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9A2331">
        <w:trPr>
          <w:trHeight w:val="2187"/>
          <w:jc w:val="center"/>
        </w:trPr>
        <w:tc>
          <w:tcPr>
            <w:tcW w:w="5000" w:type="pct"/>
          </w:tcPr>
          <w:p w:rsidR="00845C3D" w:rsidRPr="00CB0146" w:rsidRDefault="00845C3D" w:rsidP="009A2331">
            <w:pPr>
              <w:pStyle w:val="NoSpacing"/>
              <w:jc w:val="center"/>
              <w:rPr>
                <w:rFonts w:ascii="Times New Roman" w:hAnsi="Times New Roman"/>
                <w:b/>
                <w:sz w:val="72"/>
                <w:szCs w:val="72"/>
              </w:rPr>
            </w:pPr>
          </w:p>
          <w:p w:rsidR="00845C3D" w:rsidRPr="00CB0146" w:rsidRDefault="00845C3D" w:rsidP="009A2331">
            <w:pPr>
              <w:pStyle w:val="NoSpacing"/>
              <w:jc w:val="center"/>
              <w:rPr>
                <w:rFonts w:ascii="Times New Roman" w:hAnsi="Times New Roman"/>
                <w:b/>
                <w:sz w:val="60"/>
                <w:szCs w:val="72"/>
              </w:rPr>
            </w:pPr>
          </w:p>
          <w:p w:rsidR="00845C3D" w:rsidRPr="00CB0146" w:rsidRDefault="00845C3D" w:rsidP="009A2331">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9A2331">
            <w:pPr>
              <w:pStyle w:val="NoSpacing"/>
              <w:jc w:val="center"/>
              <w:rPr>
                <w:rFonts w:ascii="Times New Roman" w:hAnsi="Times New Roman"/>
                <w:caps/>
                <w:sz w:val="20"/>
                <w:szCs w:val="72"/>
                <w:u w:val="single"/>
              </w:rPr>
            </w:pPr>
          </w:p>
        </w:tc>
      </w:tr>
      <w:tr w:rsidR="00845C3D" w:rsidRPr="00CB0146" w:rsidTr="009A2331">
        <w:trPr>
          <w:trHeight w:val="1440"/>
          <w:jc w:val="center"/>
        </w:trPr>
        <w:tc>
          <w:tcPr>
            <w:tcW w:w="5000" w:type="pct"/>
            <w:tcBorders>
              <w:bottom w:val="single" w:sz="4" w:space="0" w:color="4F81BD"/>
            </w:tcBorders>
            <w:vAlign w:val="center"/>
          </w:tcPr>
          <w:p w:rsidR="00845C3D" w:rsidRPr="00CB0146" w:rsidRDefault="00845C3D" w:rsidP="009A2331">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9A2331">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9A2331">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9A2331">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9A2331">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9A2331">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9A2331">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9A2331">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9A2331">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9A2331">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9A2331">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9A2331">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9A2331">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9A2331">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9A2331">
                        <w:pPr>
                          <w:spacing w:before="120" w:after="120"/>
                          <w:rPr>
                            <w:rFonts w:cs="Times New Roman"/>
                            <w:bCs/>
                            <w:sz w:val="28"/>
                            <w:szCs w:val="28"/>
                          </w:rPr>
                        </w:pPr>
                        <w:r w:rsidRPr="00CB0146">
                          <w:rPr>
                            <w:rFonts w:cs="Times New Roman"/>
                            <w:bCs/>
                            <w:szCs w:val="28"/>
                          </w:rPr>
                          <w:t>Nguyễn Trọng Tài</w:t>
                        </w:r>
                      </w:p>
                    </w:tc>
                  </w:tr>
                  <w:tr w:rsidR="00845C3D" w:rsidRPr="00CB0146" w:rsidTr="009A2331">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9A2331">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9A2331">
                        <w:pPr>
                          <w:spacing w:before="120" w:after="120"/>
                          <w:rPr>
                            <w:rFonts w:cs="Times New Roman"/>
                            <w:bCs/>
                            <w:szCs w:val="28"/>
                          </w:rPr>
                        </w:pPr>
                        <w:r w:rsidRPr="00CB0146">
                          <w:rPr>
                            <w:rFonts w:cs="Times New Roman"/>
                            <w:bCs/>
                            <w:szCs w:val="28"/>
                          </w:rPr>
                          <w:t>N/A</w:t>
                        </w:r>
                      </w:p>
                    </w:tc>
                  </w:tr>
                  <w:tr w:rsidR="00845C3D" w:rsidRPr="00CB0146" w:rsidTr="009A2331">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9A2331">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9A2331">
                        <w:pPr>
                          <w:spacing w:before="120" w:after="120"/>
                          <w:rPr>
                            <w:rFonts w:cs="Times New Roman"/>
                            <w:bCs/>
                            <w:sz w:val="28"/>
                            <w:szCs w:val="28"/>
                          </w:rPr>
                        </w:pPr>
                        <w:r>
                          <w:rPr>
                            <w:rFonts w:cs="Times New Roman"/>
                            <w:bCs/>
                            <w:szCs w:val="28"/>
                          </w:rPr>
                          <w:t>i-Deliver</w:t>
                        </w:r>
                      </w:p>
                    </w:tc>
                  </w:tr>
                </w:tbl>
                <w:p w:rsidR="00845C3D" w:rsidRPr="00CB0146" w:rsidRDefault="00845C3D" w:rsidP="009A2331">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9A2331">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9A2331">
                  <w:pPr>
                    <w:jc w:val="center"/>
                    <w:rPr>
                      <w:rFonts w:cs="Times New Roman"/>
                      <w:i/>
                    </w:rPr>
                  </w:pPr>
                  <w:proofErr w:type="gramStart"/>
                  <w:r w:rsidRPr="00CB0146">
                    <w:rPr>
                      <w:rFonts w:cs="Times New Roman"/>
                      <w:sz w:val="44"/>
                      <w:szCs w:val="44"/>
                    </w:rPr>
                    <w:t>delivery</w:t>
                  </w:r>
                  <w:proofErr w:type="gramEnd"/>
                  <w:r w:rsidRPr="00CB0146">
                    <w:rPr>
                      <w:rFonts w:cs="Times New Roman"/>
                      <w:sz w:val="44"/>
                      <w:szCs w:val="44"/>
                    </w:rPr>
                    <w:t xml:space="preserve"> service system by coach.</w:t>
                  </w:r>
                </w:p>
              </w:tc>
            </w:tr>
          </w:tbl>
          <w:p w:rsidR="00845C3D" w:rsidRPr="00CB0146" w:rsidRDefault="00845C3D" w:rsidP="009A2331">
            <w:pPr>
              <w:pStyle w:val="NoSpacing"/>
              <w:jc w:val="center"/>
              <w:rPr>
                <w:rFonts w:ascii="Times New Roman" w:hAnsi="Times New Roman"/>
                <w:sz w:val="44"/>
                <w:szCs w:val="44"/>
              </w:rPr>
            </w:pPr>
          </w:p>
        </w:tc>
      </w:tr>
      <w:tr w:rsidR="00845C3D" w:rsidRPr="00CB0146" w:rsidTr="009A2331">
        <w:trPr>
          <w:trHeight w:val="80"/>
          <w:jc w:val="center"/>
        </w:trPr>
        <w:tc>
          <w:tcPr>
            <w:tcW w:w="5000" w:type="pct"/>
            <w:vAlign w:val="center"/>
          </w:tcPr>
          <w:p w:rsidR="00845C3D" w:rsidRPr="00CB0146" w:rsidRDefault="00845C3D" w:rsidP="009A2331">
            <w:pPr>
              <w:pStyle w:val="NoSpacing"/>
              <w:jc w:val="center"/>
              <w:rPr>
                <w:rFonts w:ascii="Times New Roman" w:hAnsi="Times New Roman"/>
              </w:rPr>
            </w:pPr>
          </w:p>
        </w:tc>
      </w:tr>
      <w:tr w:rsidR="00845C3D" w:rsidRPr="00CB0146" w:rsidTr="009A2331">
        <w:trPr>
          <w:trHeight w:val="360"/>
          <w:jc w:val="center"/>
        </w:trPr>
        <w:tc>
          <w:tcPr>
            <w:tcW w:w="5000" w:type="pct"/>
            <w:vAlign w:val="center"/>
          </w:tcPr>
          <w:p w:rsidR="00845C3D" w:rsidRPr="00CB0146" w:rsidRDefault="00845C3D" w:rsidP="009A2331">
            <w:pPr>
              <w:pStyle w:val="NoSpacing"/>
              <w:jc w:val="center"/>
              <w:rPr>
                <w:rFonts w:ascii="Times New Roman" w:hAnsi="Times New Roman"/>
                <w:b/>
                <w:bCs/>
              </w:rPr>
            </w:pPr>
          </w:p>
          <w:p w:rsidR="00845C3D" w:rsidRPr="00CB0146" w:rsidRDefault="00845C3D" w:rsidP="009A2331">
            <w:pPr>
              <w:pStyle w:val="NoSpacing"/>
              <w:jc w:val="center"/>
              <w:rPr>
                <w:rFonts w:ascii="Times New Roman" w:hAnsi="Times New Roman"/>
                <w:b/>
                <w:bCs/>
              </w:rPr>
            </w:pPr>
          </w:p>
          <w:p w:rsidR="00845C3D" w:rsidRPr="00CB0146" w:rsidRDefault="00845C3D" w:rsidP="009A2331">
            <w:pPr>
              <w:pStyle w:val="NoSpacing"/>
              <w:jc w:val="center"/>
              <w:rPr>
                <w:rFonts w:ascii="Times New Roman" w:hAnsi="Times New Roman"/>
                <w:b/>
                <w:bCs/>
              </w:rPr>
            </w:pPr>
          </w:p>
          <w:p w:rsidR="00845C3D" w:rsidRPr="00CB0146" w:rsidRDefault="00845C3D" w:rsidP="009A2331">
            <w:pPr>
              <w:pStyle w:val="NoSpacing"/>
              <w:jc w:val="center"/>
              <w:rPr>
                <w:rFonts w:ascii="Times New Roman" w:hAnsi="Times New Roman"/>
                <w:b/>
                <w:bCs/>
              </w:rPr>
            </w:pPr>
          </w:p>
          <w:p w:rsidR="00845C3D" w:rsidRPr="00CB0146" w:rsidRDefault="00845C3D" w:rsidP="009A2331">
            <w:pPr>
              <w:pStyle w:val="NoSpacing"/>
              <w:rPr>
                <w:rFonts w:ascii="Times New Roman" w:hAnsi="Times New Roman"/>
                <w:b/>
                <w:bCs/>
              </w:rPr>
            </w:pPr>
          </w:p>
          <w:p w:rsidR="00845C3D" w:rsidRPr="00CB0146" w:rsidRDefault="00845C3D" w:rsidP="009A2331">
            <w:pPr>
              <w:pStyle w:val="NoSpacing"/>
              <w:jc w:val="center"/>
              <w:rPr>
                <w:rFonts w:ascii="Times New Roman" w:hAnsi="Times New Roman"/>
                <w:b/>
                <w:bCs/>
              </w:rPr>
            </w:pPr>
          </w:p>
        </w:tc>
      </w:tr>
      <w:tr w:rsidR="00845C3D" w:rsidRPr="00CB0146" w:rsidTr="009A2331">
        <w:trPr>
          <w:trHeight w:val="360"/>
          <w:jc w:val="center"/>
        </w:trPr>
        <w:tc>
          <w:tcPr>
            <w:tcW w:w="5000" w:type="pct"/>
            <w:vAlign w:val="center"/>
          </w:tcPr>
          <w:p w:rsidR="00845C3D" w:rsidRPr="00CB0146" w:rsidRDefault="00845C3D" w:rsidP="009A2331">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7640B8">
      <w:pPr>
        <w:pStyle w:val="ListParagraph"/>
        <w:numPr>
          <w:ilvl w:val="1"/>
          <w:numId w:val="13"/>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proofErr w:type="gramStart"/>
      <w:r>
        <w:t xml:space="preserve">Diagram </w:t>
      </w:r>
      <w:fldSimple w:instr=" SEQ Diagram \* ARABIC ">
        <w:r w:rsidR="00156F9A">
          <w:rPr>
            <w:noProof/>
          </w:rPr>
          <w:t>1</w:t>
        </w:r>
      </w:fldSimple>
      <w:r>
        <w:t>.</w:t>
      </w:r>
      <w:proofErr w:type="gramEnd"/>
      <w:r>
        <w:t xml:space="preserve">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6A83">
      <w:pPr>
        <w:pStyle w:val="ListParagraph"/>
        <w:numPr>
          <w:ilvl w:val="0"/>
          <w:numId w:val="13"/>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680F57">
      <w:pPr>
        <w:pStyle w:val="Heading3"/>
        <w:numPr>
          <w:ilvl w:val="2"/>
          <w:numId w:val="13"/>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680F57">
      <w:pPr>
        <w:pStyle w:val="Heading3"/>
        <w:numPr>
          <w:ilvl w:val="2"/>
          <w:numId w:val="13"/>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680F57">
      <w:pPr>
        <w:pStyle w:val="Heading3"/>
        <w:numPr>
          <w:ilvl w:val="2"/>
          <w:numId w:val="13"/>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Cancel unwanted requests if they weren’t paided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680F57">
      <w:pPr>
        <w:pStyle w:val="Heading3"/>
        <w:numPr>
          <w:ilvl w:val="2"/>
          <w:numId w:val="13"/>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calculating formular</w:t>
      </w:r>
      <w:r w:rsidR="00F55F82">
        <w:t>;</w:t>
      </w:r>
    </w:p>
    <w:p w:rsidR="00F55F82" w:rsidRDefault="00F55F82" w:rsidP="00F55F82">
      <w:pPr>
        <w:pStyle w:val="ListParagraph"/>
        <w:numPr>
          <w:ilvl w:val="0"/>
          <w:numId w:val="6"/>
        </w:numPr>
        <w:ind w:left="450" w:hanging="180"/>
        <w:jc w:val="both"/>
      </w:pPr>
      <w:bookmarkStart w:id="65" w:name="_GoBack"/>
      <w:bookmarkEnd w:id="65"/>
      <w:r>
        <w:t>Statistics: get datas about</w:t>
      </w:r>
      <w:r>
        <w:t xml:space="preserve"> revenue, performance.</w:t>
      </w:r>
    </w:p>
    <w:p w:rsidR="00990CC9" w:rsidRPr="002C2928" w:rsidRDefault="00990CC9" w:rsidP="00990CC9">
      <w:pPr>
        <w:pStyle w:val="Heading3"/>
        <w:numPr>
          <w:ilvl w:val="2"/>
          <w:numId w:val="13"/>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E85C15">
      <w:pPr>
        <w:pStyle w:val="ListParagraph"/>
        <w:numPr>
          <w:ilvl w:val="0"/>
          <w:numId w:val="41"/>
        </w:numPr>
        <w:ind w:left="450" w:hanging="180"/>
        <w:jc w:val="both"/>
      </w:pPr>
      <w:r>
        <w:t>Manage all requests: approve, reject online requests, create new, edit and cancel offline requests;</w:t>
      </w:r>
    </w:p>
    <w:p w:rsidR="009075AA" w:rsidRDefault="009075AA" w:rsidP="00E85C15">
      <w:pPr>
        <w:pStyle w:val="ListParagraph"/>
        <w:numPr>
          <w:ilvl w:val="0"/>
          <w:numId w:val="41"/>
        </w:numPr>
        <w:ind w:left="450" w:hanging="180"/>
        <w:jc w:val="both"/>
      </w:pPr>
      <w:r>
        <w:t>Manage all related information about routes, stations, trips and coaches;</w:t>
      </w:r>
    </w:p>
    <w:p w:rsidR="009075AA" w:rsidRDefault="009075AA" w:rsidP="00E85C15">
      <w:pPr>
        <w:pStyle w:val="ListParagraph"/>
        <w:numPr>
          <w:ilvl w:val="0"/>
          <w:numId w:val="41"/>
        </w:numPr>
        <w:ind w:left="450" w:hanging="180"/>
        <w:jc w:val="both"/>
      </w:pPr>
      <w:r>
        <w:t>Arrange and schedule for packages delivery;</w:t>
      </w:r>
    </w:p>
    <w:p w:rsidR="009075AA" w:rsidRDefault="00F414F6" w:rsidP="00E85C15">
      <w:pPr>
        <w:pStyle w:val="ListParagraph"/>
        <w:numPr>
          <w:ilvl w:val="0"/>
          <w:numId w:val="41"/>
        </w:numPr>
        <w:ind w:left="450" w:hanging="180"/>
        <w:jc w:val="both"/>
      </w:pPr>
      <w:r>
        <w:t>Searching for information about requests, routes, stations, trips and coaches;</w:t>
      </w:r>
    </w:p>
    <w:p w:rsidR="00F414F6" w:rsidRDefault="00F414F6" w:rsidP="00E85C15">
      <w:pPr>
        <w:pStyle w:val="ListParagraph"/>
        <w:numPr>
          <w:ilvl w:val="0"/>
          <w:numId w:val="41"/>
        </w:numPr>
        <w:ind w:left="450" w:hanging="180"/>
        <w:jc w:val="both"/>
      </w:pPr>
      <w:r>
        <w:t>Manage comments and rating: delete violated comments and clear spam rating;</w:t>
      </w:r>
    </w:p>
    <w:p w:rsidR="00F414F6" w:rsidRPr="00354AE1" w:rsidRDefault="00F414F6" w:rsidP="00E85C15">
      <w:pPr>
        <w:pStyle w:val="ListParagraph"/>
        <w:numPr>
          <w:ilvl w:val="0"/>
          <w:numId w:val="41"/>
        </w:numPr>
        <w:ind w:left="450" w:hanging="180"/>
        <w:jc w:val="both"/>
      </w:pPr>
      <w:r>
        <w:t>Statistics: get datas about revenue, performance.</w:t>
      </w:r>
    </w:p>
    <w:p w:rsidR="00354AE1" w:rsidRPr="004B1255" w:rsidRDefault="00354AE1" w:rsidP="00AA53B6">
      <w:pPr>
        <w:pStyle w:val="Heading2"/>
        <w:ind w:left="720" w:hanging="180"/>
      </w:pPr>
      <w:bookmarkStart w:id="66" w:name="_Toc374280130"/>
      <w:bookmarkStart w:id="67" w:name="_Toc374280424"/>
      <w:bookmarkStart w:id="68" w:name="_Toc374280597"/>
      <w:bookmarkStart w:id="69" w:name="_Toc374280905"/>
      <w:bookmarkStart w:id="70" w:name="_Toc374334735"/>
      <w:r w:rsidRPr="00354AE1">
        <w:t>System Requirement Specification (Specific Requirements)</w:t>
      </w:r>
      <w:bookmarkEnd w:id="66"/>
      <w:bookmarkEnd w:id="67"/>
      <w:bookmarkEnd w:id="68"/>
      <w:bookmarkEnd w:id="69"/>
      <w:bookmarkEnd w:id="70"/>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1" w:name="_Toc374279544"/>
      <w:bookmarkStart w:id="72" w:name="_Toc374280131"/>
      <w:bookmarkStart w:id="73" w:name="_Toc374280425"/>
      <w:bookmarkStart w:id="74" w:name="_Toc374280598"/>
      <w:bookmarkStart w:id="75" w:name="_Toc374280906"/>
      <w:bookmarkStart w:id="76" w:name="_Toc374334736"/>
      <w:bookmarkEnd w:id="71"/>
      <w:bookmarkEnd w:id="72"/>
      <w:bookmarkEnd w:id="73"/>
      <w:bookmarkEnd w:id="74"/>
      <w:bookmarkEnd w:id="75"/>
      <w:bookmarkEnd w:id="76"/>
    </w:p>
    <w:p w:rsidR="00354AE1" w:rsidRPr="002C2928" w:rsidRDefault="00354AE1" w:rsidP="00ED5CE4">
      <w:pPr>
        <w:pStyle w:val="Heading3"/>
        <w:numPr>
          <w:ilvl w:val="2"/>
          <w:numId w:val="13"/>
        </w:numPr>
        <w:spacing w:before="60" w:after="60"/>
        <w:ind w:left="1260" w:hanging="180"/>
      </w:pPr>
      <w:bookmarkStart w:id="77" w:name="_Toc374280132"/>
      <w:bookmarkStart w:id="78" w:name="_Toc374280426"/>
      <w:bookmarkStart w:id="79" w:name="_Toc374280599"/>
      <w:bookmarkStart w:id="80" w:name="_Toc374280907"/>
      <w:bookmarkStart w:id="81" w:name="_Toc374334737"/>
      <w:r w:rsidRPr="002C2928">
        <w:t>External Interface Requirements</w:t>
      </w:r>
      <w:bookmarkEnd w:id="77"/>
      <w:bookmarkEnd w:id="78"/>
      <w:bookmarkEnd w:id="79"/>
      <w:bookmarkEnd w:id="80"/>
      <w:bookmarkEnd w:id="81"/>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2" w:name="_Toc374280133"/>
      <w:bookmarkStart w:id="83" w:name="_Toc374280600"/>
      <w:bookmarkStart w:id="84" w:name="_Toc374280908"/>
      <w:bookmarkStart w:id="85" w:name="_Toc374334738"/>
      <w:bookmarkStart w:id="86" w:name="_Toc374280137"/>
      <w:bookmarkStart w:id="87" w:name="_Toc374280604"/>
      <w:bookmarkStart w:id="88" w:name="_Toc374280912"/>
      <w:bookmarkStart w:id="89" w:name="_Toc374334742"/>
      <w:bookmarkEnd w:id="82"/>
      <w:bookmarkEnd w:id="83"/>
      <w:bookmarkEnd w:id="84"/>
      <w:bookmarkEnd w:id="85"/>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6"/>
      <w:bookmarkEnd w:id="87"/>
      <w:bookmarkEnd w:id="88"/>
      <w:bookmarkEnd w:id="89"/>
    </w:p>
    <w:p w:rsidR="0059328C" w:rsidRDefault="00747670" w:rsidP="005B0189">
      <w:pPr>
        <w:snapToGrid w:val="0"/>
        <w:spacing w:before="80" w:after="80"/>
      </w:pPr>
      <w:proofErr w:type="gramStart"/>
      <w:r>
        <w:t xml:space="preserve">The </w:t>
      </w:r>
      <w:r w:rsidR="00172EDA">
        <w:t>i</w:t>
      </w:r>
      <w:proofErr w:type="gramEnd"/>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90" w:name="_Toc374280138"/>
      <w:bookmarkStart w:id="91" w:name="_Toc374280605"/>
      <w:bookmarkStart w:id="92" w:name="_Toc374280913"/>
      <w:bookmarkStart w:id="93" w:name="_Toc374334743"/>
      <w:r>
        <w:t>Hardware Interfaces</w:t>
      </w:r>
      <w:bookmarkEnd w:id="90"/>
      <w:bookmarkEnd w:id="91"/>
      <w:bookmarkEnd w:id="92"/>
      <w:bookmarkEnd w:id="93"/>
    </w:p>
    <w:p w:rsidR="00077564" w:rsidRDefault="00B00F63" w:rsidP="005B0189">
      <w:pPr>
        <w:spacing w:before="80" w:after="80"/>
      </w:pPr>
      <w:proofErr w:type="gramStart"/>
      <w:r>
        <w:t>T</w:t>
      </w:r>
      <w:r w:rsidR="00077564">
        <w:t xml:space="preserve">he </w:t>
      </w:r>
      <w:r w:rsidR="00172EDA">
        <w:t>i</w:t>
      </w:r>
      <w:proofErr w:type="gramEnd"/>
      <w:r w:rsidR="00172EDA">
        <w:t>-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4" w:name="_Toc374280139"/>
      <w:bookmarkStart w:id="95" w:name="_Toc374280606"/>
      <w:bookmarkStart w:id="96" w:name="_Toc374280914"/>
      <w:bookmarkStart w:id="97" w:name="_Toc374334744"/>
      <w:r>
        <w:t>Software Interfaces</w:t>
      </w:r>
      <w:bookmarkEnd w:id="94"/>
      <w:bookmarkEnd w:id="95"/>
      <w:bookmarkEnd w:id="96"/>
      <w:bookmarkEnd w:id="97"/>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ED5CE4">
      <w:pPr>
        <w:pStyle w:val="Heading3"/>
        <w:numPr>
          <w:ilvl w:val="2"/>
          <w:numId w:val="13"/>
        </w:numPr>
        <w:spacing w:before="60" w:after="60"/>
        <w:ind w:left="1260" w:hanging="180"/>
      </w:pPr>
      <w:bookmarkStart w:id="98" w:name="_Toc374280140"/>
      <w:bookmarkStart w:id="99" w:name="_Toc374280427"/>
      <w:bookmarkStart w:id="100" w:name="_Toc374280607"/>
      <w:bookmarkStart w:id="101" w:name="_Toc374280915"/>
      <w:bookmarkStart w:id="102" w:name="_Toc374334745"/>
      <w:r>
        <w:t>Main flow overviews</w:t>
      </w:r>
      <w:bookmarkEnd w:id="98"/>
      <w:bookmarkEnd w:id="99"/>
      <w:bookmarkEnd w:id="100"/>
      <w:bookmarkEnd w:id="101"/>
      <w:bookmarkEnd w:id="102"/>
    </w:p>
    <w:p w:rsidR="003A1A15" w:rsidRDefault="003A1A15" w:rsidP="003A1A15">
      <w:r>
        <w:t>There are two main flows in the system as specified below.</w:t>
      </w:r>
    </w:p>
    <w:p w:rsidR="00F3792D" w:rsidRPr="00F3792D" w:rsidRDefault="00F3792D" w:rsidP="007640B8">
      <w:pPr>
        <w:pStyle w:val="ListParagraph"/>
        <w:numPr>
          <w:ilvl w:val="2"/>
          <w:numId w:val="17"/>
        </w:numPr>
        <w:tabs>
          <w:tab w:val="left" w:pos="540"/>
        </w:tabs>
        <w:snapToGrid w:val="0"/>
        <w:spacing w:before="120" w:after="120"/>
        <w:contextualSpacing w:val="0"/>
        <w:jc w:val="both"/>
        <w:outlineLvl w:val="3"/>
        <w:rPr>
          <w:b/>
          <w:vanish/>
          <w:color w:val="385623" w:themeColor="accent6" w:themeShade="80"/>
        </w:rPr>
      </w:pPr>
      <w:bookmarkStart w:id="103" w:name="_Toc374280141"/>
      <w:bookmarkStart w:id="104" w:name="_Toc374280608"/>
      <w:bookmarkStart w:id="105" w:name="_Toc374280916"/>
      <w:bookmarkStart w:id="106" w:name="_Toc374334746"/>
      <w:bookmarkEnd w:id="103"/>
      <w:bookmarkEnd w:id="104"/>
      <w:bookmarkEnd w:id="105"/>
      <w:bookmarkEnd w:id="106"/>
    </w:p>
    <w:p w:rsidR="00F3792D" w:rsidRPr="00F3792D" w:rsidRDefault="00F3792D" w:rsidP="007640B8">
      <w:pPr>
        <w:pStyle w:val="ListParagraph"/>
        <w:numPr>
          <w:ilvl w:val="2"/>
          <w:numId w:val="17"/>
        </w:numPr>
        <w:tabs>
          <w:tab w:val="left" w:pos="540"/>
        </w:tabs>
        <w:snapToGrid w:val="0"/>
        <w:spacing w:before="120" w:after="120"/>
        <w:contextualSpacing w:val="0"/>
        <w:jc w:val="both"/>
        <w:outlineLvl w:val="3"/>
        <w:rPr>
          <w:b/>
          <w:vanish/>
          <w:color w:val="385623" w:themeColor="accent6" w:themeShade="80"/>
        </w:rPr>
      </w:pPr>
      <w:bookmarkStart w:id="107" w:name="_Toc374280142"/>
      <w:bookmarkStart w:id="108" w:name="_Toc374280609"/>
      <w:bookmarkStart w:id="109" w:name="_Toc374280917"/>
      <w:bookmarkStart w:id="110" w:name="_Toc374334747"/>
      <w:bookmarkEnd w:id="107"/>
      <w:bookmarkEnd w:id="108"/>
      <w:bookmarkEnd w:id="109"/>
      <w:bookmarkEnd w:id="110"/>
    </w:p>
    <w:p w:rsidR="003A1A15" w:rsidRPr="003A1A15" w:rsidRDefault="003A1A15" w:rsidP="004549A7">
      <w:pPr>
        <w:pStyle w:val="Heading4"/>
        <w:ind w:left="1620" w:hanging="180"/>
      </w:pPr>
      <w:bookmarkStart w:id="111" w:name="_Toc374280143"/>
      <w:bookmarkStart w:id="112" w:name="_Toc374280610"/>
      <w:bookmarkStart w:id="113" w:name="_Toc374280918"/>
      <w:bookmarkStart w:id="114" w:name="_Toc374334748"/>
      <w:r>
        <w:t xml:space="preserve">Flow 1: </w:t>
      </w:r>
      <w:bookmarkEnd w:id="111"/>
      <w:bookmarkEnd w:id="112"/>
      <w:bookmarkEnd w:id="113"/>
      <w:bookmarkEnd w:id="114"/>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proofErr w:type="gramStart"/>
      <w:r w:rsidRPr="00E86F71">
        <w:t xml:space="preserve">Figure </w:t>
      </w:r>
      <w:r w:rsidR="00E52964">
        <w:fldChar w:fldCharType="begin"/>
      </w:r>
      <w:r w:rsidR="00E52964">
        <w:instrText xml:space="preserve"> SEQ Figure \* ARABIC </w:instrText>
      </w:r>
      <w:r w:rsidR="00E52964">
        <w:fldChar w:fldCharType="separate"/>
      </w:r>
      <w:r w:rsidRPr="00E86F71">
        <w:rPr>
          <w:noProof/>
        </w:rPr>
        <w:t>1</w:t>
      </w:r>
      <w:r w:rsidR="00E52964">
        <w:rPr>
          <w:noProof/>
        </w:rPr>
        <w:fldChar w:fldCharType="end"/>
      </w:r>
      <w:r w:rsidRPr="00E86F71">
        <w:t>.</w:t>
      </w:r>
      <w:proofErr w:type="gramEnd"/>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7640B8">
      <w:pPr>
        <w:pStyle w:val="ListParagraph"/>
        <w:numPr>
          <w:ilvl w:val="0"/>
          <w:numId w:val="18"/>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7640B8">
      <w:pPr>
        <w:pStyle w:val="ListParagraph"/>
        <w:numPr>
          <w:ilvl w:val="0"/>
          <w:numId w:val="18"/>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7640B8">
      <w:pPr>
        <w:pStyle w:val="ListParagraph"/>
        <w:numPr>
          <w:ilvl w:val="0"/>
          <w:numId w:val="18"/>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346AEB">
      <w:pPr>
        <w:pStyle w:val="ListParagraph"/>
        <w:numPr>
          <w:ilvl w:val="0"/>
          <w:numId w:val="18"/>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5" w:name="_Toc374280144"/>
      <w:bookmarkStart w:id="116" w:name="_Toc374280611"/>
      <w:bookmarkStart w:id="117" w:name="_Toc374280919"/>
      <w:bookmarkStart w:id="118" w:name="_Toc374334749"/>
      <w:r>
        <w:t xml:space="preserve">Flow 2: </w:t>
      </w:r>
      <w:bookmarkEnd w:id="115"/>
      <w:bookmarkEnd w:id="116"/>
      <w:bookmarkEnd w:id="117"/>
      <w:bookmarkEnd w:id="118"/>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5B0189">
      <w:pPr>
        <w:pStyle w:val="ListParagraph"/>
        <w:numPr>
          <w:ilvl w:val="0"/>
          <w:numId w:val="20"/>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5B0189">
      <w:pPr>
        <w:pStyle w:val="ListParagraph"/>
        <w:numPr>
          <w:ilvl w:val="0"/>
          <w:numId w:val="20"/>
        </w:numPr>
        <w:ind w:left="360" w:hanging="270"/>
      </w:pPr>
      <w:r>
        <w:t xml:space="preserve">The hotel opening request is notified to the system </w:t>
      </w:r>
      <w:r w:rsidR="002F0F91">
        <w:t>Administrator</w:t>
      </w:r>
      <w:r>
        <w:t>s;</w:t>
      </w:r>
    </w:p>
    <w:p w:rsidR="005B0189" w:rsidRDefault="005B0189" w:rsidP="005B0189">
      <w:pPr>
        <w:pStyle w:val="ListParagraph"/>
        <w:numPr>
          <w:ilvl w:val="0"/>
          <w:numId w:val="20"/>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5B0189">
      <w:pPr>
        <w:pStyle w:val="ListParagraph"/>
        <w:numPr>
          <w:ilvl w:val="0"/>
          <w:numId w:val="20"/>
        </w:numPr>
        <w:ind w:left="360" w:hanging="270"/>
      </w:pPr>
      <w:r>
        <w:t xml:space="preserve">The </w:t>
      </w:r>
      <w:r w:rsidR="00A23362">
        <w:t>Staff</w:t>
      </w:r>
      <w:r>
        <w:t xml:space="preserve"> continues to add images, room types, features for their hotel;</w:t>
      </w:r>
    </w:p>
    <w:p w:rsidR="005B0189" w:rsidRDefault="005B0189" w:rsidP="005B0189">
      <w:pPr>
        <w:pStyle w:val="ListParagraph"/>
        <w:numPr>
          <w:ilvl w:val="0"/>
          <w:numId w:val="20"/>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5B0189">
      <w:pPr>
        <w:pStyle w:val="ListParagraph"/>
        <w:numPr>
          <w:ilvl w:val="0"/>
          <w:numId w:val="20"/>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157.4pt" o:ole="">
            <v:imagedata r:id="rId14" o:title=""/>
          </v:shape>
          <o:OLEObject Type="Embed" ProgID="Visio.Drawing.15" ShapeID="_x0000_i1025" DrawAspect="Content" ObjectID="_1452085914" r:id="rId15"/>
        </w:object>
      </w:r>
    </w:p>
    <w:p w:rsidR="00FF6C9A" w:rsidRDefault="00FF6C9A" w:rsidP="00FF6C9A">
      <w:pPr>
        <w:pStyle w:val="Caption"/>
        <w:jc w:val="center"/>
      </w:pPr>
      <w:bookmarkStart w:id="119" w:name="_Toc374334619"/>
      <w:proofErr w:type="gramStart"/>
      <w:r>
        <w:t xml:space="preserve">Figure </w:t>
      </w:r>
      <w:fldSimple w:instr=" SEQ Figure \* ARABIC ">
        <w:r w:rsidR="00D261FA">
          <w:rPr>
            <w:noProof/>
          </w:rPr>
          <w:t>2</w:t>
        </w:r>
      </w:fldSimple>
      <w:r>
        <w:t>.</w:t>
      </w:r>
      <w:proofErr w:type="gramEnd"/>
      <w:r>
        <w:t xml:space="preserve"> </w:t>
      </w:r>
      <w:r w:rsidR="00A23362">
        <w:t>Staff</w:t>
      </w:r>
      <w:r>
        <w:t xml:space="preserve"> opens a hotel in the system</w:t>
      </w:r>
      <w:bookmarkEnd w:id="119"/>
    </w:p>
    <w:p w:rsidR="00354AE1" w:rsidRDefault="00354AE1" w:rsidP="00ED5CE4">
      <w:pPr>
        <w:pStyle w:val="Heading3"/>
        <w:numPr>
          <w:ilvl w:val="2"/>
          <w:numId w:val="13"/>
        </w:numPr>
        <w:spacing w:before="60" w:after="60"/>
        <w:ind w:left="1260" w:hanging="180"/>
      </w:pPr>
      <w:bookmarkStart w:id="120" w:name="_Toc374280145"/>
      <w:bookmarkStart w:id="121" w:name="_Toc374280428"/>
      <w:bookmarkStart w:id="122" w:name="_Toc374280612"/>
      <w:bookmarkStart w:id="123" w:name="_Toc374280920"/>
      <w:bookmarkStart w:id="124" w:name="_Toc374334750"/>
      <w:r w:rsidRPr="00354AE1">
        <w:t>System Features</w:t>
      </w:r>
      <w:bookmarkEnd w:id="120"/>
      <w:bookmarkEnd w:id="121"/>
      <w:bookmarkEnd w:id="122"/>
      <w:bookmarkEnd w:id="123"/>
      <w:bookmarkEnd w:id="124"/>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5" w:name="_Toc374280146"/>
      <w:bookmarkStart w:id="126" w:name="_Toc374280613"/>
      <w:bookmarkStart w:id="127" w:name="_Toc374280921"/>
      <w:bookmarkStart w:id="128" w:name="_Toc374334751"/>
      <w:bookmarkEnd w:id="125"/>
      <w:bookmarkEnd w:id="126"/>
      <w:bookmarkEnd w:id="127"/>
      <w:bookmarkEnd w:id="128"/>
    </w:p>
    <w:p w:rsidR="00354AE1" w:rsidRDefault="00354AE1" w:rsidP="00556C12">
      <w:pPr>
        <w:pStyle w:val="Heading4"/>
        <w:tabs>
          <w:tab w:val="clear" w:pos="540"/>
        </w:tabs>
        <w:ind w:left="1620" w:hanging="180"/>
      </w:pPr>
      <w:bookmarkStart w:id="129" w:name="_Toc374280147"/>
      <w:bookmarkStart w:id="130" w:name="_Toc374280614"/>
      <w:bookmarkStart w:id="131" w:name="_Toc374280922"/>
      <w:bookmarkStart w:id="132" w:name="_Toc374334752"/>
      <w:r w:rsidRPr="008A06E7">
        <w:t>Overall Use Case Diagram</w:t>
      </w:r>
      <w:bookmarkEnd w:id="129"/>
      <w:bookmarkEnd w:id="130"/>
      <w:bookmarkEnd w:id="131"/>
      <w:bookmarkEnd w:id="132"/>
    </w:p>
    <w:p w:rsidR="007966CF" w:rsidRPr="007966CF" w:rsidRDefault="008C593D" w:rsidP="007966CF">
      <w:r>
        <w:pict>
          <v:shape id="_x0000_i1026" type="#_x0000_t75" style="width:487.25pt;height:354.15pt">
            <v:imagedata r:id="rId16" o:title="Use Case Diagram1" croptop="7294f"/>
          </v:shape>
        </w:pict>
      </w:r>
    </w:p>
    <w:p w:rsidR="003206F7" w:rsidRDefault="00B30D29" w:rsidP="00B30D29">
      <w:pPr>
        <w:pStyle w:val="Caption"/>
        <w:jc w:val="center"/>
      </w:pPr>
      <w:bookmarkStart w:id="133" w:name="_Toc374281168"/>
      <w:bookmarkStart w:id="134" w:name="_Toc374334635"/>
      <w:proofErr w:type="gramStart"/>
      <w:r>
        <w:t xml:space="preserve">Diagram </w:t>
      </w:r>
      <w:fldSimple w:instr=" SEQ Diagram \* ARABIC ">
        <w:r w:rsidR="00156F9A">
          <w:rPr>
            <w:noProof/>
          </w:rPr>
          <w:t>2</w:t>
        </w:r>
      </w:fldSimple>
      <w:r>
        <w:t>.</w:t>
      </w:r>
      <w:proofErr w:type="gramEnd"/>
      <w:r>
        <w:t xml:space="preserve"> Use case diagram</w:t>
      </w:r>
      <w:bookmarkEnd w:id="133"/>
      <w:bookmarkEnd w:id="134"/>
    </w:p>
    <w:p w:rsidR="00092A2C" w:rsidRPr="00092A2C" w:rsidRDefault="00092A2C" w:rsidP="00092A2C">
      <w:r>
        <w:t>Note that only important and business-related use cases are described in details in the section below.</w:t>
      </w:r>
    </w:p>
    <w:p w:rsidR="007830D3" w:rsidRDefault="007830D3" w:rsidP="00393E15">
      <w:pPr>
        <w:pStyle w:val="Heading4"/>
        <w:tabs>
          <w:tab w:val="clear" w:pos="540"/>
        </w:tabs>
        <w:ind w:left="1620" w:hanging="180"/>
      </w:pPr>
      <w:bookmarkStart w:id="135" w:name="_Toc374280148"/>
      <w:bookmarkStart w:id="136" w:name="_Toc374280615"/>
      <w:bookmarkStart w:id="137" w:name="_Toc374280923"/>
      <w:bookmarkStart w:id="138" w:name="_Toc374334753"/>
      <w:r w:rsidRPr="00E73811">
        <w:t>«</w:t>
      </w:r>
      <w:r w:rsidR="00851A7F">
        <w:t xml:space="preserve"> </w:t>
      </w:r>
      <w:r>
        <w:t xml:space="preserve">Guest, </w:t>
      </w:r>
      <w:r w:rsidR="00A23362">
        <w:t>Customer</w:t>
      </w:r>
      <w:r w:rsidR="00851A7F">
        <w:t xml:space="preserve"> </w:t>
      </w:r>
      <w:r w:rsidRPr="00E73811">
        <w:t xml:space="preserve">» </w:t>
      </w:r>
      <w:r>
        <w:t xml:space="preserve">Search </w:t>
      </w:r>
      <w:r w:rsidRPr="00E73811">
        <w:t>hotel</w:t>
      </w:r>
      <w:r>
        <w:t>s</w:t>
      </w:r>
      <w:bookmarkEnd w:id="135"/>
      <w:bookmarkEnd w:id="136"/>
      <w:bookmarkEnd w:id="137"/>
      <w:bookmarkEnd w:id="138"/>
    </w:p>
    <w:p w:rsidR="00092A2C" w:rsidRPr="00092A2C" w:rsidRDefault="008C593D" w:rsidP="00092A2C">
      <w:pPr>
        <w:jc w:val="center"/>
      </w:pPr>
      <w:r>
        <w:lastRenderedPageBreak/>
        <w:pict>
          <v:shape id="_x0000_i1027" type="#_x0000_t75" style="width:252.85pt;height:157.4pt">
            <v:imagedata r:id="rId17"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851A7F" w:rsidRPr="00611791" w:rsidTr="00A90F39">
        <w:tc>
          <w:tcPr>
            <w:tcW w:w="5000" w:type="pct"/>
            <w:gridSpan w:val="5"/>
            <w:shd w:val="clear" w:color="auto" w:fill="F3F3F3"/>
          </w:tcPr>
          <w:p w:rsidR="00851A7F" w:rsidRPr="00611791" w:rsidRDefault="00163804" w:rsidP="00A90F39">
            <w:pPr>
              <w:snapToGrid w:val="0"/>
              <w:spacing w:after="0" w:line="240" w:lineRule="auto"/>
              <w:jc w:val="both"/>
              <w:rPr>
                <w:b/>
              </w:rPr>
            </w:pPr>
            <w:r w:rsidRPr="00163804">
              <w:rPr>
                <w:b/>
                <w:color w:val="1F3864" w:themeColor="accent5" w:themeShade="80"/>
              </w:rPr>
              <w:t>SEARCH HOTELS</w:t>
            </w:r>
            <w:r w:rsidRPr="00864882">
              <w:rPr>
                <w:b/>
                <w:color w:val="1F3864" w:themeColor="accent5" w:themeShade="80"/>
              </w:rPr>
              <w:t xml:space="preserve"> –  SPECIFICATION</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o.</w:t>
            </w:r>
          </w:p>
        </w:tc>
        <w:tc>
          <w:tcPr>
            <w:tcW w:w="1364" w:type="pct"/>
          </w:tcPr>
          <w:p w:rsidR="00851A7F" w:rsidRPr="00305956" w:rsidRDefault="00851A7F" w:rsidP="00851A7F">
            <w:pPr>
              <w:snapToGrid w:val="0"/>
              <w:spacing w:after="0" w:line="240" w:lineRule="auto"/>
              <w:jc w:val="both"/>
            </w:pPr>
            <w:r>
              <w:t>UC001</w:t>
            </w:r>
          </w:p>
        </w:tc>
        <w:tc>
          <w:tcPr>
            <w:tcW w:w="1059" w:type="pct"/>
            <w:gridSpan w:val="2"/>
            <w:shd w:val="clear" w:color="auto" w:fill="F3F3F3"/>
          </w:tcPr>
          <w:p w:rsidR="00851A7F" w:rsidRPr="00305956" w:rsidRDefault="00851A7F" w:rsidP="00A90F39">
            <w:pPr>
              <w:snapToGrid w:val="0"/>
              <w:spacing w:after="0" w:line="240" w:lineRule="auto"/>
              <w:jc w:val="both"/>
              <w:rPr>
                <w:b/>
              </w:rPr>
            </w:pPr>
            <w:r w:rsidRPr="00305956">
              <w:rPr>
                <w:b/>
              </w:rPr>
              <w:t>Use-case Version</w:t>
            </w:r>
          </w:p>
        </w:tc>
        <w:tc>
          <w:tcPr>
            <w:tcW w:w="1186" w:type="pct"/>
          </w:tcPr>
          <w:p w:rsidR="00851A7F" w:rsidRPr="00305956" w:rsidRDefault="00851A7F" w:rsidP="00A90F39">
            <w:pPr>
              <w:snapToGrid w:val="0"/>
              <w:spacing w:after="0" w:line="240" w:lineRule="auto"/>
              <w:jc w:val="both"/>
            </w:pPr>
            <w:r>
              <w:t>1.0</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Use-case Name</w:t>
            </w:r>
          </w:p>
        </w:tc>
        <w:tc>
          <w:tcPr>
            <w:tcW w:w="3609" w:type="pct"/>
            <w:gridSpan w:val="4"/>
          </w:tcPr>
          <w:p w:rsidR="00851A7F" w:rsidRPr="00305956" w:rsidRDefault="00851A7F" w:rsidP="00A90F39">
            <w:pPr>
              <w:snapToGrid w:val="0"/>
              <w:spacing w:after="0" w:line="240" w:lineRule="auto"/>
              <w:jc w:val="both"/>
            </w:pPr>
            <w:r>
              <w:t>Search Hotels</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 xml:space="preserve">Author </w:t>
            </w:r>
          </w:p>
        </w:tc>
        <w:tc>
          <w:tcPr>
            <w:tcW w:w="3609" w:type="pct"/>
            <w:gridSpan w:val="4"/>
          </w:tcPr>
          <w:p w:rsidR="00851A7F" w:rsidRPr="00305956" w:rsidRDefault="00851A7F" w:rsidP="00A90F39">
            <w:pPr>
              <w:snapToGrid w:val="0"/>
              <w:spacing w:after="0" w:line="240" w:lineRule="auto"/>
              <w:jc w:val="both"/>
            </w:pPr>
            <w:r>
              <w:t>Nguyễn Hiếu Triệu Vỹ</w:t>
            </w:r>
          </w:p>
        </w:tc>
      </w:tr>
      <w:tr w:rsidR="00851A7F" w:rsidRPr="00305956" w:rsidTr="00A90F39">
        <w:tc>
          <w:tcPr>
            <w:tcW w:w="1391" w:type="pct"/>
            <w:shd w:val="clear" w:color="auto" w:fill="F3F3F3"/>
          </w:tcPr>
          <w:p w:rsidR="00851A7F" w:rsidRPr="00305956" w:rsidRDefault="00851A7F" w:rsidP="00A90F39">
            <w:pPr>
              <w:snapToGrid w:val="0"/>
              <w:spacing w:after="0" w:line="240" w:lineRule="auto"/>
              <w:jc w:val="both"/>
              <w:rPr>
                <w:b/>
              </w:rPr>
            </w:pPr>
            <w:r w:rsidRPr="00305956">
              <w:rPr>
                <w:b/>
              </w:rPr>
              <w:t>Date</w:t>
            </w:r>
          </w:p>
        </w:tc>
        <w:tc>
          <w:tcPr>
            <w:tcW w:w="1364" w:type="pct"/>
          </w:tcPr>
          <w:p w:rsidR="00851A7F" w:rsidRPr="00305956" w:rsidRDefault="00851A7F" w:rsidP="00384945">
            <w:pPr>
              <w:snapToGrid w:val="0"/>
              <w:spacing w:after="0" w:line="240" w:lineRule="auto"/>
              <w:jc w:val="both"/>
            </w:pPr>
            <w:r>
              <w:t>1</w:t>
            </w:r>
            <w:r w:rsidR="00384945">
              <w:t>0</w:t>
            </w:r>
            <w:r>
              <w:t>/10/2013</w:t>
            </w:r>
          </w:p>
        </w:tc>
        <w:tc>
          <w:tcPr>
            <w:tcW w:w="637" w:type="pct"/>
            <w:shd w:val="clear" w:color="auto" w:fill="F3F3F3"/>
          </w:tcPr>
          <w:p w:rsidR="00851A7F" w:rsidRPr="00305956" w:rsidRDefault="00851A7F" w:rsidP="00A90F39">
            <w:pPr>
              <w:snapToGrid w:val="0"/>
              <w:spacing w:after="0" w:line="240" w:lineRule="auto"/>
              <w:jc w:val="both"/>
              <w:rPr>
                <w:b/>
              </w:rPr>
            </w:pPr>
            <w:r w:rsidRPr="00305956">
              <w:rPr>
                <w:b/>
              </w:rPr>
              <w:t>Priority</w:t>
            </w:r>
          </w:p>
        </w:tc>
        <w:tc>
          <w:tcPr>
            <w:tcW w:w="1608" w:type="pct"/>
            <w:gridSpan w:val="2"/>
          </w:tcPr>
          <w:p w:rsidR="00851A7F" w:rsidRPr="00305956" w:rsidRDefault="00163804" w:rsidP="00A90F39">
            <w:pPr>
              <w:snapToGrid w:val="0"/>
              <w:spacing w:after="0" w:line="240" w:lineRule="auto"/>
              <w:jc w:val="both"/>
            </w:pPr>
            <w:r>
              <w:t>High</w:t>
            </w:r>
          </w:p>
        </w:tc>
      </w:tr>
      <w:tr w:rsidR="00851A7F" w:rsidRPr="00847C86" w:rsidTr="00A90F39">
        <w:tc>
          <w:tcPr>
            <w:tcW w:w="5000" w:type="pct"/>
            <w:gridSpan w:val="5"/>
            <w:shd w:val="clear" w:color="auto" w:fill="FFFFFF"/>
          </w:tcPr>
          <w:p w:rsidR="00851A7F" w:rsidRPr="00305956" w:rsidRDefault="00851A7F" w:rsidP="00A90F39">
            <w:pPr>
              <w:snapToGrid w:val="0"/>
              <w:spacing w:after="0" w:line="240" w:lineRule="auto"/>
              <w:jc w:val="both"/>
              <w:rPr>
                <w:b/>
              </w:rPr>
            </w:pPr>
            <w:r w:rsidRPr="00305956">
              <w:rPr>
                <w:b/>
              </w:rPr>
              <w:t>Actor:</w:t>
            </w:r>
          </w:p>
          <w:p w:rsidR="00851A7F" w:rsidRPr="00305956" w:rsidRDefault="00192636" w:rsidP="00A90F39">
            <w:pPr>
              <w:snapToGrid w:val="0"/>
              <w:spacing w:after="0" w:line="240" w:lineRule="auto"/>
              <w:ind w:left="778"/>
              <w:jc w:val="both"/>
              <w:rPr>
                <w:i/>
              </w:rPr>
            </w:pPr>
            <w:r>
              <w:t xml:space="preserve">Guest, </w:t>
            </w:r>
            <w:r w:rsidR="00A23362">
              <w:t>Customer</w:t>
            </w:r>
          </w:p>
          <w:p w:rsidR="00851A7F" w:rsidRDefault="00851A7F" w:rsidP="00A90F39">
            <w:pPr>
              <w:snapToGrid w:val="0"/>
              <w:spacing w:after="0" w:line="240" w:lineRule="auto"/>
              <w:jc w:val="both"/>
              <w:rPr>
                <w:b/>
              </w:rPr>
            </w:pPr>
            <w:r w:rsidRPr="00305956">
              <w:rPr>
                <w:b/>
              </w:rPr>
              <w:t>Summary:</w:t>
            </w:r>
          </w:p>
          <w:p w:rsidR="00851A7F" w:rsidRPr="0044512D" w:rsidRDefault="00851A7F" w:rsidP="00A90F39">
            <w:pPr>
              <w:snapToGrid w:val="0"/>
              <w:spacing w:after="0" w:line="240" w:lineRule="auto"/>
              <w:ind w:left="780"/>
              <w:jc w:val="both"/>
              <w:rPr>
                <w:b/>
              </w:rPr>
            </w:pPr>
            <w:r>
              <w:t xml:space="preserve">This use case allows a </w:t>
            </w:r>
            <w:r w:rsidR="00192636">
              <w:t xml:space="preserve">guest or a </w:t>
            </w:r>
            <w:r w:rsidR="00A23362">
              <w:t>Customer</w:t>
            </w:r>
            <w:r w:rsidR="00192636">
              <w:t xml:space="preserve"> to search for and filter hotels and their room types by criteria such as destination, check-in date, check-out date, star quality, user rating average</w:t>
            </w:r>
            <w:r w:rsidR="00FE6FB8">
              <w:t xml:space="preserve"> points</w:t>
            </w:r>
            <w:r w:rsidR="00192636">
              <w:t>…</w:t>
            </w:r>
          </w:p>
          <w:p w:rsidR="00851A7F" w:rsidRPr="00305956" w:rsidRDefault="00851A7F" w:rsidP="00A90F39">
            <w:pPr>
              <w:snapToGrid w:val="0"/>
              <w:spacing w:after="0" w:line="240" w:lineRule="auto"/>
              <w:jc w:val="both"/>
              <w:rPr>
                <w:b/>
                <w:bCs/>
              </w:rPr>
            </w:pPr>
            <w:r w:rsidRPr="00305956">
              <w:rPr>
                <w:b/>
                <w:bCs/>
              </w:rPr>
              <w:t>Goal:</w:t>
            </w:r>
          </w:p>
          <w:p w:rsidR="00851A7F" w:rsidRDefault="00851A7F" w:rsidP="00A90F39">
            <w:pPr>
              <w:snapToGrid w:val="0"/>
              <w:spacing w:after="0" w:line="240" w:lineRule="auto"/>
              <w:ind w:left="780"/>
              <w:jc w:val="both"/>
            </w:pPr>
            <w:r>
              <w:t xml:space="preserve">To </w:t>
            </w:r>
            <w:r w:rsidR="00192636">
              <w:t xml:space="preserve">search for hotels that best suit the needs of the user so that he or she can continues to </w:t>
            </w:r>
            <w:r w:rsidR="00163804">
              <w:t>selects the most appropriate room type.</w:t>
            </w:r>
          </w:p>
          <w:p w:rsidR="00851A7F" w:rsidRPr="00305956" w:rsidRDefault="00851A7F" w:rsidP="00A90F39">
            <w:pPr>
              <w:snapToGrid w:val="0"/>
              <w:spacing w:after="0" w:line="240" w:lineRule="auto"/>
              <w:jc w:val="both"/>
              <w:rPr>
                <w:b/>
                <w:u w:val="single"/>
              </w:rPr>
            </w:pPr>
            <w:r w:rsidRPr="00611791">
              <w:rPr>
                <w:b/>
                <w:bCs/>
              </w:rPr>
              <w:t>Triggers</w:t>
            </w:r>
            <w:r>
              <w:rPr>
                <w:b/>
                <w:bCs/>
              </w:rPr>
              <w:t>:</w:t>
            </w:r>
          </w:p>
          <w:p w:rsidR="00851A7F" w:rsidRPr="00E605CF" w:rsidRDefault="00851A7F" w:rsidP="00A90F39">
            <w:pPr>
              <w:snapToGrid w:val="0"/>
              <w:spacing w:after="0" w:line="240" w:lineRule="auto"/>
              <w:ind w:left="780"/>
              <w:jc w:val="both"/>
            </w:pPr>
            <w:r>
              <w:t>The user clicks on the button “</w:t>
            </w:r>
            <w:r w:rsidR="00192636">
              <w:t>Tìm ngay</w:t>
            </w:r>
            <w:r>
              <w:t xml:space="preserve">” on the </w:t>
            </w:r>
            <w:r w:rsidR="00192636">
              <w:t>home page or the search page</w:t>
            </w:r>
            <w:r>
              <w:t>.</w:t>
            </w:r>
          </w:p>
          <w:p w:rsidR="00851A7F" w:rsidRPr="00305956" w:rsidRDefault="00851A7F" w:rsidP="00A90F39">
            <w:pPr>
              <w:snapToGrid w:val="0"/>
              <w:spacing w:after="0" w:line="240" w:lineRule="auto"/>
              <w:jc w:val="both"/>
              <w:rPr>
                <w:b/>
                <w:bCs/>
              </w:rPr>
            </w:pPr>
            <w:r w:rsidRPr="00305956">
              <w:rPr>
                <w:b/>
                <w:bCs/>
              </w:rPr>
              <w:t>Preconditions:</w:t>
            </w:r>
          </w:p>
          <w:p w:rsidR="00851A7F" w:rsidRPr="00CB30CC" w:rsidRDefault="00851A7F" w:rsidP="00A90F39">
            <w:pPr>
              <w:snapToGrid w:val="0"/>
              <w:spacing w:after="0" w:line="240" w:lineRule="auto"/>
              <w:ind w:left="780"/>
              <w:jc w:val="both"/>
            </w:pPr>
            <w:r>
              <w:t xml:space="preserve">The </w:t>
            </w:r>
            <w:r w:rsidR="00192636">
              <w:t>home page or the search page</w:t>
            </w:r>
            <w:r>
              <w:t xml:space="preserve"> is being displayed.</w:t>
            </w:r>
          </w:p>
          <w:p w:rsidR="00851A7F" w:rsidRPr="00305956" w:rsidRDefault="00851A7F" w:rsidP="00A90F3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851A7F" w:rsidRDefault="00851A7F" w:rsidP="00A90F39">
            <w:pPr>
              <w:snapToGrid w:val="0"/>
              <w:spacing w:after="0" w:line="240" w:lineRule="auto"/>
              <w:ind w:left="780" w:hanging="360"/>
              <w:jc w:val="both"/>
            </w:pPr>
            <w:r w:rsidRPr="00AB7C1B">
              <w:rPr>
                <w:i/>
              </w:rPr>
              <w:t>On success:</w:t>
            </w:r>
            <w:r>
              <w:t xml:space="preserve"> </w:t>
            </w:r>
            <w:r w:rsidR="00192636">
              <w:t>A list of match</w:t>
            </w:r>
            <w:r w:rsidR="00B4280F">
              <w:t>ed hotels is displayed to the user</w:t>
            </w:r>
            <w:r>
              <w:t>.</w:t>
            </w:r>
          </w:p>
          <w:p w:rsidR="00851A7F" w:rsidRPr="00AB7C1B" w:rsidRDefault="00851A7F" w:rsidP="00A90F39">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851A7F" w:rsidRPr="00305956" w:rsidRDefault="00851A7F" w:rsidP="00A90F3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860B3" w:rsidTr="00F30C15">
              <w:tc>
                <w:tcPr>
                  <w:tcW w:w="67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tep</w:t>
                  </w:r>
                </w:p>
              </w:tc>
              <w:tc>
                <w:tcPr>
                  <w:tcW w:w="373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4860B3" w:rsidTr="00F30C15">
              <w:tc>
                <w:tcPr>
                  <w:tcW w:w="670" w:type="dxa"/>
                </w:tcPr>
                <w:p w:rsidR="00851A7F" w:rsidRDefault="00851A7F" w:rsidP="00A90F39">
                  <w:pPr>
                    <w:snapToGrid w:val="0"/>
                    <w:jc w:val="center"/>
                  </w:pPr>
                  <w:r>
                    <w:t>1.</w:t>
                  </w:r>
                </w:p>
              </w:tc>
              <w:tc>
                <w:tcPr>
                  <w:tcW w:w="3735" w:type="dxa"/>
                </w:tcPr>
                <w:p w:rsidR="00851A7F" w:rsidRDefault="00B4280F" w:rsidP="00E95009">
                  <w:pPr>
                    <w:snapToGrid w:val="0"/>
                  </w:pPr>
                  <w:r>
                    <w:t>Enter</w:t>
                  </w:r>
                  <w:r w:rsidR="00E95009">
                    <w:t>s a</w:t>
                  </w:r>
                  <w:r>
                    <w:t xml:space="preserve"> searching query in the “Điểm đến” </w:t>
                  </w:r>
                  <w:r w:rsidR="004C0FB0">
                    <w:t>textbox</w:t>
                  </w:r>
                  <w:r w:rsidR="00E95009">
                    <w:t>.</w:t>
                  </w:r>
                </w:p>
              </w:tc>
              <w:tc>
                <w:tcPr>
                  <w:tcW w:w="4230" w:type="dxa"/>
                </w:tcPr>
                <w:p w:rsidR="00851A7F" w:rsidRDefault="00851A7F" w:rsidP="00A90F39">
                  <w:pPr>
                    <w:snapToGrid w:val="0"/>
                  </w:pPr>
                </w:p>
              </w:tc>
            </w:tr>
            <w:tr w:rsidR="00B4280F" w:rsidTr="00F30C15">
              <w:tc>
                <w:tcPr>
                  <w:tcW w:w="670" w:type="dxa"/>
                </w:tcPr>
                <w:p w:rsidR="00B4280F" w:rsidRDefault="00E95009" w:rsidP="00A90F39">
                  <w:pPr>
                    <w:snapToGrid w:val="0"/>
                    <w:jc w:val="center"/>
                  </w:pPr>
                  <w:r>
                    <w:t>2.</w:t>
                  </w:r>
                </w:p>
              </w:tc>
              <w:tc>
                <w:tcPr>
                  <w:tcW w:w="3735" w:type="dxa"/>
                </w:tcPr>
                <w:p w:rsidR="00B4280F" w:rsidRDefault="00B4280F" w:rsidP="00A90F39">
                  <w:pPr>
                    <w:snapToGrid w:val="0"/>
                  </w:pPr>
                </w:p>
              </w:tc>
              <w:tc>
                <w:tcPr>
                  <w:tcW w:w="4230" w:type="dxa"/>
                </w:tcPr>
                <w:p w:rsidR="00E95009" w:rsidRDefault="00E95009" w:rsidP="00E95009">
                  <w:pPr>
                    <w:snapToGrid w:val="0"/>
                  </w:pPr>
                  <w:r w:rsidRPr="00E95009">
                    <w:rPr>
                      <w:sz w:val="21"/>
                    </w:rPr>
                    <w:t>[</w:t>
                  </w:r>
                  <w:r>
                    <w:rPr>
                      <w:sz w:val="21"/>
                    </w:rPr>
                    <w:t xml:space="preserve">See </w:t>
                  </w:r>
                  <w:r w:rsidRPr="00E95009">
                    <w:rPr>
                      <w:sz w:val="21"/>
                    </w:rPr>
                    <w:t xml:space="preserve">Exception No. </w:t>
                  </w:r>
                  <w:r w:rsidR="00E55371">
                    <w:rPr>
                      <w:sz w:val="21"/>
                      <w:lang w:val="vi-VN"/>
                    </w:rPr>
                    <w:t>8</w:t>
                  </w:r>
                  <w:r w:rsidRPr="00E95009">
                    <w:rPr>
                      <w:sz w:val="21"/>
                    </w:rPr>
                    <w:t>]</w:t>
                  </w:r>
                </w:p>
                <w:p w:rsidR="00E95009" w:rsidRDefault="00E95009" w:rsidP="00E95009">
                  <w:pPr>
                    <w:snapToGrid w:val="0"/>
                  </w:pPr>
                  <w:r>
                    <w:t>Displays a drop down list containing three sections:</w:t>
                  </w:r>
                </w:p>
                <w:p w:rsidR="00E95009" w:rsidRDefault="00E95009" w:rsidP="007640B8">
                  <w:pPr>
                    <w:pStyle w:val="ListParagraph"/>
                    <w:numPr>
                      <w:ilvl w:val="0"/>
                      <w:numId w:val="8"/>
                    </w:numPr>
                    <w:snapToGrid w:val="0"/>
                    <w:spacing w:after="160" w:line="259" w:lineRule="auto"/>
                    <w:ind w:left="252" w:hanging="108"/>
                  </w:pPr>
                  <w:r>
                    <w:t xml:space="preserve"> A list of all hotels that have name or address containing the searching query string (all strings should be converted to unsigned strings before searching). Only a maximum of 4 hotels in the results are visible to the user.</w:t>
                  </w:r>
                </w:p>
                <w:p w:rsidR="00E95009" w:rsidRDefault="00E95009" w:rsidP="007640B8">
                  <w:pPr>
                    <w:pStyle w:val="ListParagraph"/>
                    <w:numPr>
                      <w:ilvl w:val="0"/>
                      <w:numId w:val="8"/>
                    </w:numPr>
                    <w:snapToGrid w:val="0"/>
                    <w:spacing w:after="160" w:line="259" w:lineRule="auto"/>
                    <w:ind w:left="252" w:hanging="108"/>
                  </w:pPr>
                  <w:r>
                    <w:t xml:space="preserve">A list of places that are retrieved from Google Geocoding service (including </w:t>
                  </w:r>
                  <w:r>
                    <w:lastRenderedPageBreak/>
                    <w:t>hidden latitude and longitude). Only a maximum of 5 places in the results are visible to the user.</w:t>
                  </w:r>
                </w:p>
              </w:tc>
            </w:tr>
            <w:tr w:rsidR="00B4280F" w:rsidTr="00F30C15">
              <w:tc>
                <w:tcPr>
                  <w:tcW w:w="670" w:type="dxa"/>
                </w:tcPr>
                <w:p w:rsidR="00B4280F" w:rsidRDefault="00E95009" w:rsidP="00A90F39">
                  <w:pPr>
                    <w:snapToGrid w:val="0"/>
                    <w:jc w:val="center"/>
                  </w:pPr>
                  <w:r>
                    <w:lastRenderedPageBreak/>
                    <w:t>3.</w:t>
                  </w:r>
                </w:p>
              </w:tc>
              <w:tc>
                <w:tcPr>
                  <w:tcW w:w="3735" w:type="dxa"/>
                </w:tcPr>
                <w:p w:rsidR="00B4280F" w:rsidRDefault="00E95009" w:rsidP="00A90F39">
                  <w:pPr>
                    <w:snapToGrid w:val="0"/>
                  </w:pPr>
                  <w:r>
                    <w:t>Selects a hotel or a place in the result drop down list.</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4.</w:t>
                  </w:r>
                </w:p>
              </w:tc>
              <w:tc>
                <w:tcPr>
                  <w:tcW w:w="3735" w:type="dxa"/>
                </w:tcPr>
                <w:p w:rsidR="00B4280F" w:rsidRDefault="00E95009" w:rsidP="00E95009">
                  <w:pPr>
                    <w:snapToGrid w:val="0"/>
                  </w:pPr>
                  <w:r>
                    <w:t>Specifies check-in and check-out dates.</w:t>
                  </w:r>
                </w:p>
              </w:tc>
              <w:tc>
                <w:tcPr>
                  <w:tcW w:w="4230" w:type="dxa"/>
                </w:tcPr>
                <w:p w:rsidR="00B4280F" w:rsidRDefault="00B4280F" w:rsidP="00A90F39">
                  <w:pPr>
                    <w:snapToGrid w:val="0"/>
                  </w:pPr>
                </w:p>
              </w:tc>
            </w:tr>
            <w:tr w:rsidR="00B4280F" w:rsidTr="00F30C15">
              <w:tc>
                <w:tcPr>
                  <w:tcW w:w="670" w:type="dxa"/>
                </w:tcPr>
                <w:p w:rsidR="00B4280F" w:rsidRDefault="00E95009" w:rsidP="00A90F39">
                  <w:pPr>
                    <w:snapToGrid w:val="0"/>
                    <w:jc w:val="center"/>
                  </w:pPr>
                  <w:r>
                    <w:t>5.</w:t>
                  </w:r>
                </w:p>
              </w:tc>
              <w:tc>
                <w:tcPr>
                  <w:tcW w:w="3735" w:type="dxa"/>
                </w:tcPr>
                <w:p w:rsidR="00B4280F" w:rsidRDefault="00E95009" w:rsidP="00E95009">
                  <w:pPr>
                    <w:snapToGrid w:val="0"/>
                  </w:pPr>
                  <w:r>
                    <w:t>Clicks on the button “</w:t>
                  </w:r>
                  <w:r>
                    <w:rPr>
                      <w:lang w:val="vi-VN"/>
                    </w:rPr>
                    <w:t>Tìm ngay”.</w:t>
                  </w:r>
                  <w:r>
                    <w:t xml:space="preserve"> </w:t>
                  </w:r>
                </w:p>
                <w:p w:rsidR="00795359" w:rsidRPr="00795359" w:rsidRDefault="00795359" w:rsidP="00E55371">
                  <w:pPr>
                    <w:snapToGrid w:val="0"/>
                    <w:rPr>
                      <w:lang w:val="vi-VN"/>
                    </w:rPr>
                  </w:pPr>
                  <w:r w:rsidRPr="00795359">
                    <w:rPr>
                      <w:sz w:val="22"/>
                      <w:lang w:val="vi-VN"/>
                    </w:rPr>
                    <w:t xml:space="preserve">[See Exception </w:t>
                  </w:r>
                  <w:r w:rsidR="00E55371">
                    <w:rPr>
                      <w:sz w:val="22"/>
                      <w:lang w:val="vi-VN"/>
                    </w:rPr>
                    <w:t>No. 1, 2, 3, 4, 5, 6]</w:t>
                  </w:r>
                  <w:r w:rsidRPr="00795359">
                    <w:rPr>
                      <w:sz w:val="22"/>
                      <w:lang w:val="vi-VN"/>
                    </w:rPr>
                    <w:t xml:space="preserve"> </w:t>
                  </w:r>
                </w:p>
              </w:tc>
              <w:tc>
                <w:tcPr>
                  <w:tcW w:w="4230" w:type="dxa"/>
                </w:tcPr>
                <w:p w:rsidR="00B4280F" w:rsidRDefault="00B4280F" w:rsidP="00A90F39">
                  <w:pPr>
                    <w:snapToGrid w:val="0"/>
                  </w:pPr>
                </w:p>
              </w:tc>
            </w:tr>
            <w:tr w:rsidR="004860B3" w:rsidTr="00F30C15">
              <w:tc>
                <w:tcPr>
                  <w:tcW w:w="670" w:type="dxa"/>
                </w:tcPr>
                <w:p w:rsidR="004860B3" w:rsidRDefault="004860B3" w:rsidP="00A90F39">
                  <w:pPr>
                    <w:snapToGrid w:val="0"/>
                    <w:jc w:val="center"/>
                  </w:pPr>
                </w:p>
              </w:tc>
              <w:tc>
                <w:tcPr>
                  <w:tcW w:w="3735" w:type="dxa"/>
                </w:tcPr>
                <w:p w:rsidR="004860B3" w:rsidRDefault="004860B3" w:rsidP="00E95009">
                  <w:pPr>
                    <w:snapToGrid w:val="0"/>
                  </w:pPr>
                </w:p>
              </w:tc>
              <w:tc>
                <w:tcPr>
                  <w:tcW w:w="4230" w:type="dxa"/>
                </w:tcPr>
                <w:p w:rsidR="00E55371" w:rsidRPr="00D6701D" w:rsidRDefault="00E55371" w:rsidP="004860B3">
                  <w:pPr>
                    <w:snapToGrid w:val="0"/>
                    <w:rPr>
                      <w:sz w:val="20"/>
                      <w:lang w:val="vi-VN"/>
                    </w:rPr>
                  </w:pPr>
                  <w:r w:rsidRPr="00D6701D">
                    <w:rPr>
                      <w:sz w:val="20"/>
                      <w:lang w:val="vi-VN"/>
                    </w:rPr>
                    <w:t>[See Exception No. 7]</w:t>
                  </w:r>
                </w:p>
                <w:p w:rsidR="004860B3" w:rsidRDefault="004860B3" w:rsidP="004860B3">
                  <w:pPr>
                    <w:snapToGrid w:val="0"/>
                    <w:rPr>
                      <w:lang w:val="vi-VN"/>
                    </w:rPr>
                  </w:pPr>
                  <w:r w:rsidRPr="004860B3">
                    <w:rPr>
                      <w:i/>
                      <w:lang w:val="vi-VN"/>
                    </w:rPr>
                    <w:t>If the user selected a hotel name</w:t>
                  </w:r>
                  <w:r>
                    <w:rPr>
                      <w:lang w:val="vi-VN"/>
                    </w:rPr>
                    <w:t>, redirect</w:t>
                  </w:r>
                  <w:r w:rsidR="00267F52">
                    <w:t>s</w:t>
                  </w:r>
                  <w:r>
                    <w:rPr>
                      <w:lang w:val="vi-VN"/>
                    </w:rPr>
                    <w:t xml:space="preserve"> the user to the hotel detail page with rooms that match the searching dates already displaying.</w:t>
                  </w:r>
                </w:p>
                <w:p w:rsidR="004860B3" w:rsidRPr="00D6701D" w:rsidRDefault="004860B3" w:rsidP="004860B3">
                  <w:pPr>
                    <w:snapToGrid w:val="0"/>
                    <w:rPr>
                      <w:sz w:val="20"/>
                      <w:lang w:val="vi-VN"/>
                    </w:rPr>
                  </w:pPr>
                  <w:r w:rsidRPr="00D6701D">
                    <w:rPr>
                      <w:sz w:val="20"/>
                      <w:lang w:val="vi-VN"/>
                    </w:rPr>
                    <w:t xml:space="preserve">[See </w:t>
                  </w:r>
                  <w:r w:rsidR="00D6701D" w:rsidRPr="00D6701D">
                    <w:rPr>
                      <w:sz w:val="20"/>
                    </w:rPr>
                    <w:t>Use case UC002</w:t>
                  </w:r>
                  <w:r w:rsidRPr="00D6701D">
                    <w:rPr>
                      <w:sz w:val="20"/>
                      <w:lang w:val="vi-VN"/>
                    </w:rPr>
                    <w:t>]</w:t>
                  </w:r>
                </w:p>
                <w:p w:rsidR="004860B3" w:rsidRDefault="004860B3" w:rsidP="004860B3">
                  <w:pPr>
                    <w:snapToGrid w:val="0"/>
                    <w:rPr>
                      <w:lang w:val="vi-VN"/>
                    </w:rPr>
                  </w:pPr>
                </w:p>
                <w:p w:rsidR="004860B3" w:rsidRDefault="004860B3" w:rsidP="004860B3">
                  <w:pPr>
                    <w:snapToGrid w:val="0"/>
                    <w:rPr>
                      <w:lang w:val="vi-VN"/>
                    </w:rPr>
                  </w:pPr>
                  <w:r w:rsidRPr="004860B3">
                    <w:rPr>
                      <w:i/>
                      <w:lang w:val="vi-VN"/>
                    </w:rPr>
                    <w:t>If the user selected a place name</w:t>
                  </w:r>
                  <w:r>
                    <w:rPr>
                      <w:lang w:val="vi-VN"/>
                    </w:rPr>
                    <w:t>, display</w:t>
                  </w:r>
                  <w:r w:rsidR="00267F52">
                    <w:t>s</w:t>
                  </w:r>
                  <w:r>
                    <w:rPr>
                      <w:lang w:val="vi-VN"/>
                    </w:rPr>
                    <w:t xml:space="preserve"> a list of all matched hotels. The list should be divided into a maximum of 10 hotels each page. Each item in the result list should include the following information:</w:t>
                  </w:r>
                </w:p>
                <w:p w:rsidR="004860B3" w:rsidRPr="004860B3" w:rsidRDefault="004860B3" w:rsidP="007640B8">
                  <w:pPr>
                    <w:pStyle w:val="ListParagraph"/>
                    <w:numPr>
                      <w:ilvl w:val="0"/>
                      <w:numId w:val="8"/>
                    </w:numPr>
                    <w:snapToGrid w:val="0"/>
                    <w:ind w:left="252" w:hanging="108"/>
                  </w:pPr>
                  <w:r>
                    <w:rPr>
                      <w:lang w:val="vi-VN"/>
                    </w:rPr>
                    <w:t>Basic information of a hotel such as name, address, star, check-in time, check-out time, description, introduction,...</w:t>
                  </w:r>
                </w:p>
                <w:p w:rsidR="004860B3" w:rsidRPr="004860B3" w:rsidRDefault="004860B3" w:rsidP="007640B8">
                  <w:pPr>
                    <w:pStyle w:val="ListParagraph"/>
                    <w:numPr>
                      <w:ilvl w:val="0"/>
                      <w:numId w:val="8"/>
                    </w:numPr>
                    <w:snapToGrid w:val="0"/>
                    <w:ind w:left="252" w:hanging="108"/>
                  </w:pPr>
                  <w:r>
                    <w:rPr>
                      <w:lang w:val="vi-VN"/>
                    </w:rPr>
                    <w:t>Distance from the center of the searching place;</w:t>
                  </w:r>
                </w:p>
                <w:p w:rsidR="004860B3" w:rsidRPr="004860B3" w:rsidRDefault="004860B3" w:rsidP="007640B8">
                  <w:pPr>
                    <w:pStyle w:val="ListParagraph"/>
                    <w:numPr>
                      <w:ilvl w:val="0"/>
                      <w:numId w:val="8"/>
                    </w:numPr>
                    <w:snapToGrid w:val="0"/>
                    <w:ind w:left="252" w:hanging="108"/>
                  </w:pPr>
                  <w:r>
                    <w:rPr>
                      <w:lang w:val="vi-VN"/>
                    </w:rPr>
                    <w:t>User rating average point;</w:t>
                  </w:r>
                </w:p>
                <w:p w:rsidR="004860B3" w:rsidRPr="004860B3" w:rsidRDefault="004860B3" w:rsidP="007640B8">
                  <w:pPr>
                    <w:pStyle w:val="ListParagraph"/>
                    <w:numPr>
                      <w:ilvl w:val="0"/>
                      <w:numId w:val="8"/>
                    </w:numPr>
                    <w:snapToGrid w:val="0"/>
                    <w:ind w:left="252" w:hanging="108"/>
                  </w:pPr>
                  <w:r>
                    <w:rPr>
                      <w:lang w:val="vi-VN"/>
                    </w:rPr>
                    <w:t>Number of reviews for the hotel;</w:t>
                  </w:r>
                </w:p>
                <w:p w:rsidR="004860B3" w:rsidRPr="004860B3" w:rsidRDefault="004860B3" w:rsidP="007640B8">
                  <w:pPr>
                    <w:pStyle w:val="ListParagraph"/>
                    <w:numPr>
                      <w:ilvl w:val="0"/>
                      <w:numId w:val="8"/>
                    </w:numPr>
                    <w:snapToGrid w:val="0"/>
                    <w:ind w:left="252" w:hanging="108"/>
                  </w:pPr>
                  <w:r>
                    <w:rPr>
                      <w:lang w:val="vi-VN"/>
                    </w:rPr>
                    <w:t>Last booking date for the hotel;</w:t>
                  </w:r>
                </w:p>
                <w:p w:rsidR="004860B3" w:rsidRPr="004860B3" w:rsidRDefault="004860B3" w:rsidP="007640B8">
                  <w:pPr>
                    <w:pStyle w:val="ListParagraph"/>
                    <w:numPr>
                      <w:ilvl w:val="0"/>
                      <w:numId w:val="8"/>
                    </w:numPr>
                    <w:snapToGrid w:val="0"/>
                    <w:ind w:left="252" w:hanging="108"/>
                  </w:pPr>
                  <w:r>
                    <w:rPr>
                      <w:lang w:val="vi-VN"/>
                    </w:rPr>
                    <w:t>A room that has the lowest prices between the check-in and check-out dates;</w:t>
                  </w:r>
                </w:p>
                <w:p w:rsidR="004860B3" w:rsidRPr="004860B3" w:rsidRDefault="004860B3" w:rsidP="007640B8">
                  <w:pPr>
                    <w:pStyle w:val="ListParagraph"/>
                    <w:numPr>
                      <w:ilvl w:val="0"/>
                      <w:numId w:val="8"/>
                    </w:numPr>
                    <w:snapToGrid w:val="0"/>
                    <w:ind w:left="252" w:hanging="108"/>
                  </w:pPr>
                  <w:r>
                    <w:rPr>
                      <w:lang w:val="vi-VN"/>
                    </w:rPr>
                    <w:t>Links to the hotel detail page;</w:t>
                  </w:r>
                </w:p>
                <w:p w:rsidR="004860B3" w:rsidRPr="00A90F39" w:rsidRDefault="00C05799" w:rsidP="004860B3">
                  <w:pPr>
                    <w:snapToGrid w:val="0"/>
                    <w:rPr>
                      <w:lang w:val="vi-VN"/>
                    </w:rPr>
                  </w:pPr>
                  <w:r>
                    <w:rPr>
                      <w:lang w:val="vi-VN"/>
                    </w:rPr>
                    <w:t>I</w:t>
                  </w:r>
                  <w:r w:rsidR="004860B3">
                    <w:rPr>
                      <w:lang w:val="vi-VN"/>
                    </w:rPr>
                    <w:t>n</w:t>
                  </w:r>
                  <w:r>
                    <w:rPr>
                      <w:lang w:val="vi-VN"/>
                    </w:rPr>
                    <w:t xml:space="preserve"> addition, a google map will display the location of all the hotels found.</w:t>
                  </w:r>
                </w:p>
              </w:tc>
            </w:tr>
            <w:tr w:rsidR="00A90F39" w:rsidTr="00F30C15">
              <w:tc>
                <w:tcPr>
                  <w:tcW w:w="670" w:type="dxa"/>
                </w:tcPr>
                <w:p w:rsidR="00A90F39" w:rsidRPr="00A90F39" w:rsidRDefault="00A90F39" w:rsidP="00A90F39">
                  <w:pPr>
                    <w:snapToGrid w:val="0"/>
                    <w:jc w:val="center"/>
                    <w:rPr>
                      <w:lang w:val="vi-VN"/>
                    </w:rPr>
                  </w:pPr>
                  <w:r>
                    <w:rPr>
                      <w:lang w:val="vi-VN"/>
                    </w:rPr>
                    <w:t xml:space="preserve">6. </w:t>
                  </w:r>
                </w:p>
              </w:tc>
              <w:tc>
                <w:tcPr>
                  <w:tcW w:w="3735" w:type="dxa"/>
                </w:tcPr>
                <w:p w:rsidR="00A90F39" w:rsidRPr="00A90F39" w:rsidRDefault="00A90F39" w:rsidP="00A90F39">
                  <w:pPr>
                    <w:snapToGrid w:val="0"/>
                    <w:rPr>
                      <w:lang w:val="vi-VN"/>
                    </w:rPr>
                  </w:pPr>
                  <w:r w:rsidRPr="00E55371">
                    <w:rPr>
                      <w:sz w:val="22"/>
                      <w:lang w:val="vi-VN"/>
                    </w:rPr>
                    <w:t>[See Alternative No. 1, 2, 3, 4]</w:t>
                  </w:r>
                </w:p>
              </w:tc>
              <w:tc>
                <w:tcPr>
                  <w:tcW w:w="4230" w:type="dxa"/>
                </w:tcPr>
                <w:p w:rsidR="00A90F39" w:rsidRPr="004860B3" w:rsidRDefault="00A90F39" w:rsidP="004860B3">
                  <w:pPr>
                    <w:snapToGrid w:val="0"/>
                    <w:rPr>
                      <w:i/>
                      <w:lang w:val="vi-VN"/>
                    </w:rPr>
                  </w:pPr>
                </w:p>
              </w:tc>
            </w:tr>
          </w:tbl>
          <w:p w:rsidR="00851A7F" w:rsidRPr="00305956" w:rsidRDefault="00851A7F" w:rsidP="00A90F3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851A7F" w:rsidRPr="00864882" w:rsidTr="00F30C15">
              <w:tc>
                <w:tcPr>
                  <w:tcW w:w="586"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670" w:type="dxa"/>
                  <w:shd w:val="clear" w:color="auto" w:fill="D9D9D9" w:themeFill="background1" w:themeFillShade="D9"/>
                </w:tcPr>
                <w:p w:rsidR="00851A7F" w:rsidRPr="00864882" w:rsidRDefault="00851A7F" w:rsidP="00A90F39">
                  <w:pPr>
                    <w:snapToGrid w:val="0"/>
                    <w:spacing w:before="80" w:after="80"/>
                    <w:jc w:val="center"/>
                    <w:rPr>
                      <w:b/>
                    </w:rPr>
                  </w:pPr>
                  <w:r>
                    <w:rPr>
                      <w:b/>
                    </w:rPr>
                    <w:t>Step</w:t>
                  </w:r>
                </w:p>
              </w:tc>
              <w:tc>
                <w:tcPr>
                  <w:tcW w:w="3149"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23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Tr="00F30C15">
              <w:tc>
                <w:tcPr>
                  <w:tcW w:w="586" w:type="dxa"/>
                  <w:vMerge w:val="restart"/>
                </w:tcPr>
                <w:p w:rsidR="00851A7F" w:rsidRPr="00A90F39" w:rsidRDefault="00A90F39" w:rsidP="00A90F39">
                  <w:pPr>
                    <w:snapToGrid w:val="0"/>
                    <w:jc w:val="center"/>
                    <w:rPr>
                      <w:lang w:val="vi-VN"/>
                    </w:rPr>
                  </w:pPr>
                  <w:r>
                    <w:rPr>
                      <w:lang w:val="vi-VN"/>
                    </w:rPr>
                    <w:t>1.</w:t>
                  </w:r>
                </w:p>
              </w:tc>
              <w:tc>
                <w:tcPr>
                  <w:tcW w:w="670" w:type="dxa"/>
                </w:tcPr>
                <w:p w:rsidR="00851A7F" w:rsidRPr="00A90F39" w:rsidRDefault="00A90F39" w:rsidP="00A90F39">
                  <w:pPr>
                    <w:snapToGrid w:val="0"/>
                    <w:jc w:val="center"/>
                    <w:rPr>
                      <w:lang w:val="vi-VN"/>
                    </w:rPr>
                  </w:pPr>
                  <w:r>
                    <w:rPr>
                      <w:lang w:val="vi-VN"/>
                    </w:rPr>
                    <w:t xml:space="preserve">1. </w:t>
                  </w:r>
                </w:p>
              </w:tc>
              <w:tc>
                <w:tcPr>
                  <w:tcW w:w="3149" w:type="dxa"/>
                </w:tcPr>
                <w:p w:rsidR="00851A7F" w:rsidRDefault="00A90F39" w:rsidP="00A90F39">
                  <w:pPr>
                    <w:snapToGrid w:val="0"/>
                    <w:rPr>
                      <w:lang w:val="vi-VN"/>
                    </w:rPr>
                  </w:pPr>
                  <w:r>
                    <w:rPr>
                      <w:lang w:val="vi-VN"/>
                    </w:rPr>
                    <w:t xml:space="preserve">Chooses filtering critiria, including: </w:t>
                  </w:r>
                </w:p>
                <w:p w:rsidR="00A90F39" w:rsidRPr="004860B3" w:rsidRDefault="00A90F39" w:rsidP="007640B8">
                  <w:pPr>
                    <w:pStyle w:val="ListParagraph"/>
                    <w:numPr>
                      <w:ilvl w:val="0"/>
                      <w:numId w:val="8"/>
                    </w:numPr>
                    <w:snapToGrid w:val="0"/>
                    <w:ind w:left="252" w:hanging="108"/>
                  </w:pPr>
                  <w:r>
                    <w:rPr>
                      <w:lang w:val="vi-VN"/>
                    </w:rPr>
                    <w:t>Provinces that the hotels locate in;</w:t>
                  </w:r>
                </w:p>
                <w:p w:rsidR="00A90F39" w:rsidRPr="004860B3" w:rsidRDefault="00A90F39" w:rsidP="007640B8">
                  <w:pPr>
                    <w:pStyle w:val="ListParagraph"/>
                    <w:numPr>
                      <w:ilvl w:val="0"/>
                      <w:numId w:val="8"/>
                    </w:numPr>
                    <w:snapToGrid w:val="0"/>
                    <w:ind w:left="252" w:hanging="108"/>
                  </w:pPr>
                  <w:r>
                    <w:rPr>
                      <w:lang w:val="vi-VN"/>
                    </w:rPr>
                    <w:t>Star quality (from 1 star to 5 stars);</w:t>
                  </w:r>
                </w:p>
                <w:p w:rsidR="00A90F39" w:rsidRPr="00A90F39" w:rsidRDefault="00A90F39" w:rsidP="007640B8">
                  <w:pPr>
                    <w:pStyle w:val="ListParagraph"/>
                    <w:numPr>
                      <w:ilvl w:val="0"/>
                      <w:numId w:val="8"/>
                    </w:numPr>
                    <w:snapToGrid w:val="0"/>
                    <w:ind w:left="252" w:hanging="108"/>
                  </w:pPr>
                  <w:r>
                    <w:rPr>
                      <w:lang w:val="vi-VN"/>
                    </w:rPr>
                    <w:t>User rating average (from 1 to 5 points);</w:t>
                  </w:r>
                </w:p>
                <w:p w:rsidR="00A90F39" w:rsidRPr="00A90F39" w:rsidRDefault="00A90F39" w:rsidP="007640B8">
                  <w:pPr>
                    <w:pStyle w:val="ListParagraph"/>
                    <w:numPr>
                      <w:ilvl w:val="0"/>
                      <w:numId w:val="8"/>
                    </w:numPr>
                    <w:snapToGrid w:val="0"/>
                    <w:ind w:left="252" w:hanging="108"/>
                  </w:pPr>
                  <w:r>
                    <w:rPr>
                      <w:lang w:val="vi-VN"/>
                    </w:rPr>
                    <w:t>Distance from the center of the searching place</w:t>
                  </w:r>
                </w:p>
              </w:tc>
              <w:tc>
                <w:tcPr>
                  <w:tcW w:w="4230" w:type="dxa"/>
                </w:tcPr>
                <w:p w:rsidR="00851A7F" w:rsidRDefault="00851A7F" w:rsidP="00A90F39">
                  <w:pPr>
                    <w:snapToGrid w:val="0"/>
                  </w:pPr>
                </w:p>
              </w:tc>
            </w:tr>
            <w:tr w:rsidR="00851A7F" w:rsidTr="00F30C15">
              <w:tc>
                <w:tcPr>
                  <w:tcW w:w="586" w:type="dxa"/>
                  <w:vMerge/>
                </w:tcPr>
                <w:p w:rsidR="00851A7F" w:rsidRDefault="00851A7F" w:rsidP="00A90F39">
                  <w:pPr>
                    <w:snapToGrid w:val="0"/>
                    <w:jc w:val="center"/>
                  </w:pPr>
                </w:p>
              </w:tc>
              <w:tc>
                <w:tcPr>
                  <w:tcW w:w="670" w:type="dxa"/>
                </w:tcPr>
                <w:p w:rsidR="00851A7F" w:rsidRPr="00A90F39" w:rsidRDefault="00A90F39" w:rsidP="00A90F39">
                  <w:pPr>
                    <w:snapToGrid w:val="0"/>
                    <w:jc w:val="center"/>
                    <w:rPr>
                      <w:lang w:val="vi-VN"/>
                    </w:rPr>
                  </w:pPr>
                  <w:r>
                    <w:rPr>
                      <w:lang w:val="vi-VN"/>
                    </w:rPr>
                    <w:t>2.</w:t>
                  </w:r>
                </w:p>
              </w:tc>
              <w:tc>
                <w:tcPr>
                  <w:tcW w:w="3149" w:type="dxa"/>
                </w:tcPr>
                <w:p w:rsidR="00851A7F" w:rsidRDefault="00851A7F" w:rsidP="00A90F39">
                  <w:pPr>
                    <w:snapToGrid w:val="0"/>
                  </w:pPr>
                </w:p>
              </w:tc>
              <w:tc>
                <w:tcPr>
                  <w:tcW w:w="4230" w:type="dxa"/>
                </w:tcPr>
                <w:p w:rsidR="00851A7F" w:rsidRPr="00A90F39" w:rsidRDefault="00FE6FB8" w:rsidP="00FE6FB8">
                  <w:pPr>
                    <w:snapToGrid w:val="0"/>
                    <w:rPr>
                      <w:lang w:val="vi-VN"/>
                    </w:rPr>
                  </w:pPr>
                  <w:r>
                    <w:t>Displays a</w:t>
                  </w:r>
                  <w:r w:rsidR="00A90F39">
                    <w:rPr>
                      <w:lang w:val="vi-VN"/>
                    </w:rPr>
                    <w:t xml:space="preserve"> filtered list of all the hotels </w:t>
                  </w:r>
                  <w:r w:rsidR="00A90F39">
                    <w:rPr>
                      <w:lang w:val="vi-VN"/>
                    </w:rPr>
                    <w:lastRenderedPageBreak/>
                    <w:t xml:space="preserve">that match the searching </w:t>
                  </w:r>
                  <w:r w:rsidR="00ED6366">
                    <w:rPr>
                      <w:lang w:val="vi-VN"/>
                    </w:rPr>
                    <w:t xml:space="preserve">and sorting </w:t>
                  </w:r>
                  <w:r w:rsidR="00A90F39">
                    <w:rPr>
                      <w:lang w:val="vi-VN"/>
                    </w:rPr>
                    <w:t>criteria</w:t>
                  </w:r>
                </w:p>
              </w:tc>
            </w:tr>
            <w:tr w:rsidR="00851A7F" w:rsidRPr="00BA3DA5" w:rsidTr="00F30C15">
              <w:tc>
                <w:tcPr>
                  <w:tcW w:w="586" w:type="dxa"/>
                  <w:vMerge w:val="restart"/>
                </w:tcPr>
                <w:p w:rsidR="00851A7F" w:rsidRPr="00A90F39" w:rsidRDefault="00A90F39" w:rsidP="00A90F39">
                  <w:pPr>
                    <w:snapToGrid w:val="0"/>
                    <w:jc w:val="center"/>
                    <w:rPr>
                      <w:lang w:val="vi-VN"/>
                    </w:rPr>
                  </w:pPr>
                  <w:r>
                    <w:rPr>
                      <w:lang w:val="vi-VN"/>
                    </w:rPr>
                    <w:lastRenderedPageBreak/>
                    <w:t>2.</w:t>
                  </w:r>
                </w:p>
              </w:tc>
              <w:tc>
                <w:tcPr>
                  <w:tcW w:w="670" w:type="dxa"/>
                </w:tcPr>
                <w:p w:rsidR="00851A7F" w:rsidRPr="00A90F39" w:rsidRDefault="00A90F39" w:rsidP="00A90F39">
                  <w:pPr>
                    <w:snapToGrid w:val="0"/>
                    <w:jc w:val="center"/>
                    <w:rPr>
                      <w:lang w:val="vi-VN"/>
                    </w:rPr>
                  </w:pPr>
                  <w:r>
                    <w:rPr>
                      <w:lang w:val="vi-VN"/>
                    </w:rPr>
                    <w:t>1.</w:t>
                  </w:r>
                </w:p>
              </w:tc>
              <w:tc>
                <w:tcPr>
                  <w:tcW w:w="3149" w:type="dxa"/>
                </w:tcPr>
                <w:p w:rsidR="00851A7F" w:rsidRPr="00A90F39" w:rsidRDefault="00A90F39" w:rsidP="004D782E">
                  <w:pPr>
                    <w:snapToGrid w:val="0"/>
                    <w:rPr>
                      <w:lang w:val="vi-VN"/>
                    </w:rPr>
                  </w:pPr>
                  <w:r>
                    <w:rPr>
                      <w:lang w:val="vi-VN"/>
                    </w:rPr>
                    <w:t>Selects sorting criteria among “Gần điểm đến nhất”,</w:t>
                  </w:r>
                  <w:r w:rsidR="004D782E">
                    <w:rPr>
                      <w:lang w:val="vi-VN"/>
                    </w:rPr>
                    <w:t xml:space="preserve"> “Tiêu chuẩn (giảm dần)”, “Tiêu chuẩn (tăng dần)”, “Đánh giá (giảm dần)”, “Đánh giá (tăng dần)”, “Giá phòng (giảm dần)”, “Giá phòng (tăng dần)”</w:t>
                  </w:r>
                  <w:r>
                    <w:rPr>
                      <w:lang w:val="vi-VN"/>
                    </w:rPr>
                    <w:t xml:space="preserve"> </w:t>
                  </w:r>
                </w:p>
              </w:tc>
              <w:tc>
                <w:tcPr>
                  <w:tcW w:w="4230" w:type="dxa"/>
                </w:tcPr>
                <w:p w:rsidR="00851A7F" w:rsidRPr="004D782E" w:rsidRDefault="00851A7F" w:rsidP="00A90F39">
                  <w:pPr>
                    <w:snapToGrid w:val="0"/>
                    <w:rPr>
                      <w:lang w:val="vi-VN"/>
                    </w:rPr>
                  </w:pPr>
                </w:p>
              </w:tc>
            </w:tr>
            <w:tr w:rsidR="00851A7F" w:rsidRPr="004D782E" w:rsidTr="00F30C15">
              <w:tc>
                <w:tcPr>
                  <w:tcW w:w="586" w:type="dxa"/>
                  <w:vMerge/>
                </w:tcPr>
                <w:p w:rsidR="00851A7F" w:rsidRPr="004D782E" w:rsidRDefault="00851A7F" w:rsidP="00A90F39">
                  <w:pPr>
                    <w:snapToGrid w:val="0"/>
                    <w:jc w:val="center"/>
                    <w:rPr>
                      <w:lang w:val="vi-VN"/>
                    </w:rPr>
                  </w:pPr>
                </w:p>
              </w:tc>
              <w:tc>
                <w:tcPr>
                  <w:tcW w:w="670" w:type="dxa"/>
                </w:tcPr>
                <w:p w:rsidR="00851A7F" w:rsidRPr="00D6701D" w:rsidRDefault="00D6701D" w:rsidP="00A90F39">
                  <w:pPr>
                    <w:snapToGrid w:val="0"/>
                    <w:jc w:val="center"/>
                  </w:pPr>
                  <w:r>
                    <w:t>2.</w:t>
                  </w:r>
                </w:p>
              </w:tc>
              <w:tc>
                <w:tcPr>
                  <w:tcW w:w="3149" w:type="dxa"/>
                </w:tcPr>
                <w:p w:rsidR="00851A7F" w:rsidRPr="004D782E" w:rsidRDefault="00851A7F" w:rsidP="00A90F39">
                  <w:pPr>
                    <w:snapToGrid w:val="0"/>
                    <w:rPr>
                      <w:lang w:val="vi-VN"/>
                    </w:rPr>
                  </w:pPr>
                </w:p>
              </w:tc>
              <w:tc>
                <w:tcPr>
                  <w:tcW w:w="4230" w:type="dxa"/>
                </w:tcPr>
                <w:p w:rsidR="00851A7F" w:rsidRPr="00FE6FB8" w:rsidRDefault="00FE6FB8" w:rsidP="00FE6FB8">
                  <w:pPr>
                    <w:snapToGrid w:val="0"/>
                  </w:pPr>
                  <w:r>
                    <w:t>Displays a</w:t>
                  </w:r>
                  <w:r w:rsidR="004D782E">
                    <w:rPr>
                      <w:lang w:val="vi-VN"/>
                    </w:rPr>
                    <w:t xml:space="preserve"> sorted list of all the hotels that match the searching </w:t>
                  </w:r>
                  <w:r w:rsidR="00ED6366">
                    <w:rPr>
                      <w:lang w:val="vi-VN"/>
                    </w:rPr>
                    <w:t xml:space="preserve">and filtering </w:t>
                  </w:r>
                  <w:r w:rsidR="004D782E">
                    <w:rPr>
                      <w:lang w:val="vi-VN"/>
                    </w:rPr>
                    <w:t>criteria</w:t>
                  </w:r>
                  <w:r>
                    <w:t>.</w:t>
                  </w:r>
                </w:p>
              </w:tc>
            </w:tr>
            <w:tr w:rsidR="00ED6366" w:rsidRPr="004D782E" w:rsidTr="00F30C15">
              <w:tc>
                <w:tcPr>
                  <w:tcW w:w="586" w:type="dxa"/>
                  <w:vMerge w:val="restart"/>
                </w:tcPr>
                <w:p w:rsidR="00ED6366" w:rsidRPr="00A90F39" w:rsidRDefault="00ED6366" w:rsidP="00163804">
                  <w:pPr>
                    <w:snapToGrid w:val="0"/>
                    <w:jc w:val="center"/>
                    <w:rPr>
                      <w:lang w:val="vi-VN"/>
                    </w:rPr>
                  </w:pPr>
                  <w:r>
                    <w:rPr>
                      <w:lang w:val="vi-VN"/>
                    </w:rPr>
                    <w:t>3.</w:t>
                  </w:r>
                </w:p>
              </w:tc>
              <w:tc>
                <w:tcPr>
                  <w:tcW w:w="670" w:type="dxa"/>
                </w:tcPr>
                <w:p w:rsidR="00ED6366" w:rsidRPr="00A90F39" w:rsidRDefault="00ED6366" w:rsidP="00163804">
                  <w:pPr>
                    <w:snapToGrid w:val="0"/>
                    <w:jc w:val="center"/>
                    <w:rPr>
                      <w:lang w:val="vi-VN"/>
                    </w:rPr>
                  </w:pPr>
                  <w:r>
                    <w:rPr>
                      <w:lang w:val="vi-VN"/>
                    </w:rPr>
                    <w:t>1.</w:t>
                  </w:r>
                </w:p>
              </w:tc>
              <w:tc>
                <w:tcPr>
                  <w:tcW w:w="3149" w:type="dxa"/>
                </w:tcPr>
                <w:p w:rsidR="00ED6366" w:rsidRPr="00A90F39" w:rsidRDefault="00ED6366" w:rsidP="00ED6366">
                  <w:pPr>
                    <w:snapToGrid w:val="0"/>
                    <w:rPr>
                      <w:lang w:val="vi-VN"/>
                    </w:rPr>
                  </w:pPr>
                  <w:r>
                    <w:rPr>
                      <w:lang w:val="vi-VN"/>
                    </w:rPr>
                    <w:t>Clicks on the page number in the list of found hotels.</w:t>
                  </w:r>
                </w:p>
              </w:tc>
              <w:tc>
                <w:tcPr>
                  <w:tcW w:w="4230" w:type="dxa"/>
                </w:tcPr>
                <w:p w:rsidR="00ED6366" w:rsidRPr="004D782E" w:rsidRDefault="00ED6366" w:rsidP="00163804">
                  <w:pPr>
                    <w:snapToGrid w:val="0"/>
                    <w:rPr>
                      <w:lang w:val="vi-VN"/>
                    </w:rPr>
                  </w:pPr>
                </w:p>
              </w:tc>
            </w:tr>
            <w:tr w:rsidR="00ED6366" w:rsidRPr="004D782E" w:rsidTr="00F30C15">
              <w:tc>
                <w:tcPr>
                  <w:tcW w:w="586" w:type="dxa"/>
                  <w:vMerge/>
                </w:tcPr>
                <w:p w:rsidR="00ED6366" w:rsidRPr="004D782E" w:rsidRDefault="00ED6366" w:rsidP="00163804">
                  <w:pPr>
                    <w:snapToGrid w:val="0"/>
                    <w:jc w:val="center"/>
                    <w:rPr>
                      <w:lang w:val="vi-VN"/>
                    </w:rPr>
                  </w:pPr>
                </w:p>
              </w:tc>
              <w:tc>
                <w:tcPr>
                  <w:tcW w:w="670" w:type="dxa"/>
                </w:tcPr>
                <w:p w:rsidR="00ED6366" w:rsidRPr="00D6701D" w:rsidRDefault="00D6701D" w:rsidP="00163804">
                  <w:pPr>
                    <w:snapToGrid w:val="0"/>
                    <w:jc w:val="center"/>
                  </w:pPr>
                  <w:r>
                    <w:t>2.</w:t>
                  </w:r>
                </w:p>
              </w:tc>
              <w:tc>
                <w:tcPr>
                  <w:tcW w:w="3149" w:type="dxa"/>
                </w:tcPr>
                <w:p w:rsidR="00ED6366" w:rsidRPr="004D782E" w:rsidRDefault="00ED6366" w:rsidP="00163804">
                  <w:pPr>
                    <w:snapToGrid w:val="0"/>
                    <w:rPr>
                      <w:lang w:val="vi-VN"/>
                    </w:rPr>
                  </w:pPr>
                </w:p>
              </w:tc>
              <w:tc>
                <w:tcPr>
                  <w:tcW w:w="4230" w:type="dxa"/>
                </w:tcPr>
                <w:p w:rsidR="00ED6366" w:rsidRPr="004D782E" w:rsidRDefault="00FE6FB8" w:rsidP="00FE6FB8">
                  <w:pPr>
                    <w:snapToGrid w:val="0"/>
                    <w:rPr>
                      <w:lang w:val="vi-VN"/>
                    </w:rPr>
                  </w:pPr>
                  <w:r>
                    <w:t>Display a</w:t>
                  </w:r>
                  <w:r w:rsidR="00ED6366">
                    <w:rPr>
                      <w:lang w:val="vi-VN"/>
                    </w:rPr>
                    <w:t xml:space="preserve"> list of all the hotels in the selected page number that match the searching and filtering criteria. </w:t>
                  </w:r>
                </w:p>
              </w:tc>
            </w:tr>
            <w:tr w:rsidR="00E55371" w:rsidRPr="004D782E" w:rsidTr="00F30C15">
              <w:tc>
                <w:tcPr>
                  <w:tcW w:w="586" w:type="dxa"/>
                  <w:vMerge w:val="restart"/>
                </w:tcPr>
                <w:p w:rsidR="00E55371" w:rsidRPr="00A90F39" w:rsidRDefault="00E55371" w:rsidP="00163804">
                  <w:pPr>
                    <w:snapToGrid w:val="0"/>
                    <w:jc w:val="center"/>
                    <w:rPr>
                      <w:lang w:val="vi-VN"/>
                    </w:rPr>
                  </w:pPr>
                  <w:r>
                    <w:rPr>
                      <w:lang w:val="vi-VN"/>
                    </w:rPr>
                    <w:t>3.</w:t>
                  </w:r>
                </w:p>
              </w:tc>
              <w:tc>
                <w:tcPr>
                  <w:tcW w:w="670" w:type="dxa"/>
                </w:tcPr>
                <w:p w:rsidR="00E55371" w:rsidRPr="00A90F39" w:rsidRDefault="00E55371" w:rsidP="00163804">
                  <w:pPr>
                    <w:snapToGrid w:val="0"/>
                    <w:jc w:val="center"/>
                    <w:rPr>
                      <w:lang w:val="vi-VN"/>
                    </w:rPr>
                  </w:pPr>
                  <w:r>
                    <w:rPr>
                      <w:lang w:val="vi-VN"/>
                    </w:rPr>
                    <w:t>1.</w:t>
                  </w:r>
                </w:p>
              </w:tc>
              <w:tc>
                <w:tcPr>
                  <w:tcW w:w="3149" w:type="dxa"/>
                </w:tcPr>
                <w:p w:rsidR="00E55371" w:rsidRPr="00A90F39" w:rsidRDefault="00E55371" w:rsidP="00E55371">
                  <w:pPr>
                    <w:snapToGrid w:val="0"/>
                    <w:rPr>
                      <w:lang w:val="vi-VN"/>
                    </w:rPr>
                  </w:pPr>
                  <w:r>
                    <w:rPr>
                      <w:lang w:val="vi-VN"/>
                    </w:rPr>
                    <w:t>Clicks on the icon that represent  a hotel on the google map.</w:t>
                  </w:r>
                </w:p>
              </w:tc>
              <w:tc>
                <w:tcPr>
                  <w:tcW w:w="4230" w:type="dxa"/>
                </w:tcPr>
                <w:p w:rsidR="00E55371" w:rsidRPr="004D782E" w:rsidRDefault="00E55371" w:rsidP="00163804">
                  <w:pPr>
                    <w:snapToGrid w:val="0"/>
                    <w:rPr>
                      <w:lang w:val="vi-VN"/>
                    </w:rPr>
                  </w:pPr>
                </w:p>
              </w:tc>
            </w:tr>
            <w:tr w:rsidR="00E55371" w:rsidRPr="004D782E" w:rsidTr="00F30C15">
              <w:tc>
                <w:tcPr>
                  <w:tcW w:w="586" w:type="dxa"/>
                  <w:vMerge/>
                </w:tcPr>
                <w:p w:rsidR="00E55371" w:rsidRPr="004D782E" w:rsidRDefault="00E55371" w:rsidP="00163804">
                  <w:pPr>
                    <w:snapToGrid w:val="0"/>
                    <w:jc w:val="center"/>
                    <w:rPr>
                      <w:lang w:val="vi-VN"/>
                    </w:rPr>
                  </w:pPr>
                </w:p>
              </w:tc>
              <w:tc>
                <w:tcPr>
                  <w:tcW w:w="670" w:type="dxa"/>
                </w:tcPr>
                <w:p w:rsidR="00E55371" w:rsidRPr="004D782E" w:rsidRDefault="00E55371" w:rsidP="00163804">
                  <w:pPr>
                    <w:snapToGrid w:val="0"/>
                    <w:jc w:val="center"/>
                    <w:rPr>
                      <w:lang w:val="vi-VN"/>
                    </w:rPr>
                  </w:pPr>
                  <w:r>
                    <w:rPr>
                      <w:lang w:val="vi-VN"/>
                    </w:rPr>
                    <w:t>2.</w:t>
                  </w:r>
                </w:p>
              </w:tc>
              <w:tc>
                <w:tcPr>
                  <w:tcW w:w="3149" w:type="dxa"/>
                </w:tcPr>
                <w:p w:rsidR="00E55371" w:rsidRPr="004D782E" w:rsidRDefault="00E55371" w:rsidP="00163804">
                  <w:pPr>
                    <w:snapToGrid w:val="0"/>
                    <w:rPr>
                      <w:lang w:val="vi-VN"/>
                    </w:rPr>
                  </w:pPr>
                </w:p>
              </w:tc>
              <w:tc>
                <w:tcPr>
                  <w:tcW w:w="4230" w:type="dxa"/>
                </w:tcPr>
                <w:p w:rsidR="00E55371" w:rsidRPr="004D782E" w:rsidRDefault="00E55371" w:rsidP="00E55371">
                  <w:pPr>
                    <w:snapToGrid w:val="0"/>
                    <w:rPr>
                      <w:lang w:val="vi-VN"/>
                    </w:rPr>
                  </w:pPr>
                  <w:r>
                    <w:rPr>
                      <w:lang w:val="vi-VN"/>
                    </w:rPr>
                    <w:t>Displays detailed information of that hotel on the</w:t>
                  </w:r>
                  <w:r w:rsidR="00FE6FB8">
                    <w:t xml:space="preserve"> Google</w:t>
                  </w:r>
                  <w:r>
                    <w:rPr>
                      <w:lang w:val="vi-VN"/>
                    </w:rPr>
                    <w:t xml:space="preserve"> map.   </w:t>
                  </w:r>
                </w:p>
              </w:tc>
            </w:tr>
            <w:tr w:rsidR="00FE6FB8" w:rsidRPr="004D782E" w:rsidTr="00F30C15">
              <w:tc>
                <w:tcPr>
                  <w:tcW w:w="586" w:type="dxa"/>
                  <w:vMerge w:val="restart"/>
                </w:tcPr>
                <w:p w:rsidR="00FE6FB8" w:rsidRPr="00FE6FB8" w:rsidRDefault="00FE6FB8" w:rsidP="00163804">
                  <w:pPr>
                    <w:snapToGrid w:val="0"/>
                    <w:jc w:val="center"/>
                  </w:pPr>
                  <w:r>
                    <w:t>4.</w:t>
                  </w:r>
                </w:p>
              </w:tc>
              <w:tc>
                <w:tcPr>
                  <w:tcW w:w="670" w:type="dxa"/>
                </w:tcPr>
                <w:p w:rsidR="00FE6FB8" w:rsidRPr="00FE6FB8" w:rsidRDefault="00FE6FB8" w:rsidP="00FE6FB8">
                  <w:pPr>
                    <w:snapToGrid w:val="0"/>
                    <w:jc w:val="center"/>
                  </w:pPr>
                  <w:r>
                    <w:t>1.</w:t>
                  </w:r>
                </w:p>
              </w:tc>
              <w:tc>
                <w:tcPr>
                  <w:tcW w:w="3149" w:type="dxa"/>
                </w:tcPr>
                <w:p w:rsidR="00FE6FB8" w:rsidRPr="00FE6FB8" w:rsidRDefault="00FE6FB8" w:rsidP="00163804">
                  <w:pPr>
                    <w:snapToGrid w:val="0"/>
                  </w:pPr>
                  <w:r>
                    <w:t>Change the searching radius in the “Bán kính tìm” dropdown list</w:t>
                  </w:r>
                </w:p>
              </w:tc>
              <w:tc>
                <w:tcPr>
                  <w:tcW w:w="4230" w:type="dxa"/>
                </w:tcPr>
                <w:p w:rsidR="00FE6FB8" w:rsidRPr="00FE6FB8" w:rsidRDefault="00FE6FB8" w:rsidP="00E55371">
                  <w:pPr>
                    <w:snapToGrid w:val="0"/>
                  </w:pPr>
                </w:p>
              </w:tc>
            </w:tr>
            <w:tr w:rsidR="00FE6FB8" w:rsidRPr="004D782E" w:rsidTr="00F30C15">
              <w:tc>
                <w:tcPr>
                  <w:tcW w:w="586" w:type="dxa"/>
                  <w:vMerge/>
                </w:tcPr>
                <w:p w:rsidR="00FE6FB8" w:rsidRDefault="00FE6FB8" w:rsidP="00163804">
                  <w:pPr>
                    <w:snapToGrid w:val="0"/>
                    <w:jc w:val="center"/>
                  </w:pPr>
                </w:p>
              </w:tc>
              <w:tc>
                <w:tcPr>
                  <w:tcW w:w="670" w:type="dxa"/>
                </w:tcPr>
                <w:p w:rsidR="00FE6FB8" w:rsidRDefault="00FE6FB8" w:rsidP="00FE6FB8">
                  <w:pPr>
                    <w:snapToGrid w:val="0"/>
                    <w:jc w:val="center"/>
                  </w:pPr>
                  <w:r>
                    <w:t>2.</w:t>
                  </w:r>
                </w:p>
              </w:tc>
              <w:tc>
                <w:tcPr>
                  <w:tcW w:w="3149" w:type="dxa"/>
                </w:tcPr>
                <w:p w:rsidR="00FE6FB8" w:rsidRDefault="00FE6FB8" w:rsidP="00163804">
                  <w:pPr>
                    <w:snapToGrid w:val="0"/>
                  </w:pPr>
                </w:p>
              </w:tc>
              <w:tc>
                <w:tcPr>
                  <w:tcW w:w="4230" w:type="dxa"/>
                </w:tcPr>
                <w:p w:rsidR="00FE6FB8" w:rsidRPr="00FE6FB8" w:rsidRDefault="00FE6FB8" w:rsidP="00FE6FB8">
                  <w:pPr>
                    <w:snapToGrid w:val="0"/>
                  </w:pPr>
                  <w:r>
                    <w:t xml:space="preserve">Display a list of hotels that locates in the radius of the destination and satisfies all the other searching, sorting and filtering conditions. </w:t>
                  </w:r>
                </w:p>
              </w:tc>
            </w:tr>
          </w:tbl>
          <w:p w:rsidR="00851A7F" w:rsidRPr="00305956" w:rsidRDefault="00851A7F" w:rsidP="00A90F3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851A7F" w:rsidRPr="00864882" w:rsidTr="00F30C15">
              <w:tc>
                <w:tcPr>
                  <w:tcW w:w="650" w:type="dxa"/>
                  <w:shd w:val="clear" w:color="auto" w:fill="D9D9D9" w:themeFill="background1" w:themeFillShade="D9"/>
                </w:tcPr>
                <w:p w:rsidR="00851A7F" w:rsidRPr="00864882" w:rsidRDefault="00851A7F" w:rsidP="00A90F39">
                  <w:pPr>
                    <w:snapToGrid w:val="0"/>
                    <w:spacing w:before="80" w:after="80"/>
                    <w:jc w:val="center"/>
                    <w:rPr>
                      <w:b/>
                    </w:rPr>
                  </w:pPr>
                  <w:r>
                    <w:rPr>
                      <w:b/>
                    </w:rPr>
                    <w:t>No</w:t>
                  </w:r>
                </w:p>
              </w:tc>
              <w:tc>
                <w:tcPr>
                  <w:tcW w:w="3755"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User Action</w:t>
                  </w:r>
                </w:p>
              </w:tc>
              <w:tc>
                <w:tcPr>
                  <w:tcW w:w="4320" w:type="dxa"/>
                  <w:shd w:val="clear" w:color="auto" w:fill="D9D9D9" w:themeFill="background1" w:themeFillShade="D9"/>
                </w:tcPr>
                <w:p w:rsidR="00851A7F" w:rsidRPr="00864882" w:rsidRDefault="00851A7F" w:rsidP="00A90F39">
                  <w:pPr>
                    <w:snapToGrid w:val="0"/>
                    <w:spacing w:before="80" w:after="80"/>
                    <w:jc w:val="center"/>
                    <w:rPr>
                      <w:b/>
                    </w:rPr>
                  </w:pPr>
                  <w:r w:rsidRPr="00864882">
                    <w:rPr>
                      <w:b/>
                    </w:rPr>
                    <w:t>System Response</w:t>
                  </w:r>
                </w:p>
              </w:tc>
            </w:tr>
            <w:tr w:rsidR="00851A7F" w:rsidRPr="00BA3DA5" w:rsidTr="00F30C15">
              <w:tc>
                <w:tcPr>
                  <w:tcW w:w="650" w:type="dxa"/>
                </w:tcPr>
                <w:p w:rsidR="00851A7F" w:rsidRPr="00ED6366" w:rsidRDefault="00ED6366" w:rsidP="00A90F39">
                  <w:pPr>
                    <w:snapToGrid w:val="0"/>
                    <w:jc w:val="center"/>
                    <w:rPr>
                      <w:lang w:val="vi-VN"/>
                    </w:rPr>
                  </w:pPr>
                  <w:r>
                    <w:rPr>
                      <w:lang w:val="vi-VN"/>
                    </w:rPr>
                    <w:t>1.</w:t>
                  </w:r>
                </w:p>
              </w:tc>
              <w:tc>
                <w:tcPr>
                  <w:tcW w:w="3755" w:type="dxa"/>
                </w:tcPr>
                <w:p w:rsidR="00851A7F" w:rsidRPr="00ED6366" w:rsidRDefault="00ED6366" w:rsidP="00A90F39">
                  <w:pPr>
                    <w:snapToGrid w:val="0"/>
                    <w:rPr>
                      <w:lang w:val="vi-VN"/>
                    </w:rPr>
                  </w:pPr>
                  <w:r>
                    <w:rPr>
                      <w:lang w:val="vi-VN"/>
                    </w:rPr>
                    <w:t xml:space="preserve">Leaves the destination </w:t>
                  </w:r>
                  <w:r w:rsidR="004C0FB0">
                    <w:rPr>
                      <w:lang w:val="vi-VN"/>
                    </w:rPr>
                    <w:t>textbox</w:t>
                  </w:r>
                  <w:r>
                    <w:rPr>
                      <w:lang w:val="vi-VN"/>
                    </w:rPr>
                    <w:t xml:space="preserve"> empty.</w:t>
                  </w:r>
                </w:p>
              </w:tc>
              <w:tc>
                <w:tcPr>
                  <w:tcW w:w="4320" w:type="dxa"/>
                </w:tcPr>
                <w:p w:rsidR="00851A7F" w:rsidRPr="00ED6366" w:rsidRDefault="00ED6366" w:rsidP="00A90F39">
                  <w:pPr>
                    <w:snapToGrid w:val="0"/>
                    <w:rPr>
                      <w:lang w:val="vi-VN"/>
                    </w:rPr>
                  </w:pPr>
                  <w:r>
                    <w:rPr>
                      <w:lang w:val="vi-VN"/>
                    </w:rPr>
                    <w:t>Prompts the message “Vui lòng chọn một địa điểm đến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2. </w:t>
                  </w:r>
                </w:p>
              </w:tc>
              <w:tc>
                <w:tcPr>
                  <w:tcW w:w="3755" w:type="dxa"/>
                </w:tcPr>
                <w:p w:rsidR="00851A7F" w:rsidRDefault="00ED6366" w:rsidP="00ED6366">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20" w:type="dxa"/>
                </w:tcPr>
                <w:p w:rsidR="00851A7F" w:rsidRDefault="00ED6366" w:rsidP="00ED6366">
                  <w:pPr>
                    <w:snapToGrid w:val="0"/>
                  </w:pPr>
                  <w:r>
                    <w:rPr>
                      <w:lang w:val="vi-VN"/>
                    </w:rPr>
                    <w:t>Prompts the message “Vui lòng chọn ngày nhận phòng và ngày trả phòng để tiếp tục</w:t>
                  </w:r>
                  <w:r w:rsidR="00E55371">
                    <w:rPr>
                      <w:lang w:val="vi-VN"/>
                    </w:rPr>
                    <w:t>.</w:t>
                  </w:r>
                  <w:r>
                    <w:rPr>
                      <w:lang w:val="vi-VN"/>
                    </w:rPr>
                    <w:t>”</w:t>
                  </w:r>
                </w:p>
              </w:tc>
            </w:tr>
            <w:tr w:rsidR="00851A7F" w:rsidTr="00F30C15">
              <w:tc>
                <w:tcPr>
                  <w:tcW w:w="650" w:type="dxa"/>
                </w:tcPr>
                <w:p w:rsidR="00851A7F" w:rsidRPr="00ED6366" w:rsidRDefault="00ED6366" w:rsidP="00A90F39">
                  <w:pPr>
                    <w:snapToGrid w:val="0"/>
                    <w:jc w:val="center"/>
                    <w:rPr>
                      <w:lang w:val="vi-VN"/>
                    </w:rPr>
                  </w:pPr>
                  <w:r>
                    <w:rPr>
                      <w:lang w:val="vi-VN"/>
                    </w:rPr>
                    <w:t xml:space="preserve">3. </w:t>
                  </w:r>
                </w:p>
              </w:tc>
              <w:tc>
                <w:tcPr>
                  <w:tcW w:w="3755" w:type="dxa"/>
                </w:tcPr>
                <w:p w:rsidR="00851A7F" w:rsidRPr="00044563" w:rsidRDefault="00ED6366" w:rsidP="00ED6366">
                  <w:pPr>
                    <w:snapToGrid w:val="0"/>
                    <w:rPr>
                      <w:sz w:val="20"/>
                    </w:rPr>
                  </w:pPr>
                  <w:r>
                    <w:rPr>
                      <w:lang w:val="vi-VN"/>
                    </w:rPr>
                    <w:t>Enters a value of check-in date greater than the value of check-out date or vice versa.</w:t>
                  </w:r>
                </w:p>
              </w:tc>
              <w:tc>
                <w:tcPr>
                  <w:tcW w:w="4320" w:type="dxa"/>
                </w:tcPr>
                <w:p w:rsidR="00851A7F" w:rsidRDefault="00E55371" w:rsidP="00E55371">
                  <w:pPr>
                    <w:snapToGrid w:val="0"/>
                  </w:pPr>
                  <w:r>
                    <w:rPr>
                      <w:lang w:val="vi-VN"/>
                    </w:rPr>
                    <w:t>Prompts the message “Ngày đặt phòng không được lớn hơn ngày trả phòng.”</w:t>
                  </w:r>
                </w:p>
              </w:tc>
            </w:tr>
            <w:tr w:rsidR="00851A7F" w:rsidTr="00F30C15">
              <w:tc>
                <w:tcPr>
                  <w:tcW w:w="650" w:type="dxa"/>
                </w:tcPr>
                <w:p w:rsidR="00851A7F" w:rsidRPr="00ED6366" w:rsidRDefault="00ED6366" w:rsidP="00A90F39">
                  <w:pPr>
                    <w:snapToGrid w:val="0"/>
                    <w:jc w:val="center"/>
                    <w:rPr>
                      <w:lang w:val="vi-VN"/>
                    </w:rPr>
                  </w:pPr>
                  <w:r>
                    <w:rPr>
                      <w:lang w:val="vi-VN"/>
                    </w:rPr>
                    <w:t>4.</w:t>
                  </w:r>
                </w:p>
              </w:tc>
              <w:tc>
                <w:tcPr>
                  <w:tcW w:w="3755" w:type="dxa"/>
                </w:tcPr>
                <w:p w:rsidR="00851A7F" w:rsidRPr="00044563" w:rsidRDefault="00ED6366" w:rsidP="00E55371">
                  <w:pPr>
                    <w:snapToGrid w:val="0"/>
                    <w:rPr>
                      <w:sz w:val="20"/>
                    </w:rPr>
                  </w:pPr>
                  <w:r>
                    <w:rPr>
                      <w:lang w:val="vi-VN"/>
                    </w:rPr>
                    <w:t xml:space="preserve">Enters </w:t>
                  </w:r>
                  <w:r w:rsidR="00E55371">
                    <w:rPr>
                      <w:lang w:val="vi-VN"/>
                    </w:rPr>
                    <w:t xml:space="preserve">the check-in and check-out dates, but the check-out date is more than 30 days greater than the check-in days.  </w:t>
                  </w:r>
                </w:p>
              </w:tc>
              <w:tc>
                <w:tcPr>
                  <w:tcW w:w="4320" w:type="dxa"/>
                </w:tcPr>
                <w:p w:rsidR="00851A7F" w:rsidRDefault="00E55371" w:rsidP="00E55371">
                  <w:pPr>
                    <w:snapToGrid w:val="0"/>
                  </w:pPr>
                  <w:r>
                    <w:rPr>
                      <w:lang w:val="vi-VN"/>
                    </w:rPr>
                    <w:t>Prompts the message “Ngày trả phòng không được lớn hơn ngày đặt phòng quá 30 ngày.”</w:t>
                  </w:r>
                </w:p>
              </w:tc>
            </w:tr>
            <w:tr w:rsidR="00851A7F" w:rsidTr="00F30C15">
              <w:tc>
                <w:tcPr>
                  <w:tcW w:w="650" w:type="dxa"/>
                </w:tcPr>
                <w:p w:rsidR="00851A7F" w:rsidRPr="00E55371" w:rsidRDefault="00E55371" w:rsidP="00A90F39">
                  <w:pPr>
                    <w:snapToGrid w:val="0"/>
                    <w:jc w:val="center"/>
                    <w:rPr>
                      <w:lang w:val="vi-VN"/>
                    </w:rPr>
                  </w:pPr>
                  <w:r>
                    <w:rPr>
                      <w:lang w:val="vi-VN"/>
                    </w:rPr>
                    <w:t>5.</w:t>
                  </w:r>
                </w:p>
              </w:tc>
              <w:tc>
                <w:tcPr>
                  <w:tcW w:w="3755" w:type="dxa"/>
                </w:tcPr>
                <w:p w:rsidR="00851A7F" w:rsidRPr="00044563" w:rsidRDefault="00E55371" w:rsidP="00E55371">
                  <w:pPr>
                    <w:snapToGrid w:val="0"/>
                    <w:rPr>
                      <w:sz w:val="20"/>
                    </w:rPr>
                  </w:pPr>
                  <w:r>
                    <w:rPr>
                      <w:lang w:val="vi-VN"/>
                    </w:rPr>
                    <w:t xml:space="preserve">Enters the check-in and check-out dates, one or both of these dates are less than the system current date.  </w:t>
                  </w:r>
                </w:p>
              </w:tc>
              <w:tc>
                <w:tcPr>
                  <w:tcW w:w="4320" w:type="dxa"/>
                </w:tcPr>
                <w:p w:rsidR="00851A7F" w:rsidRDefault="00E55371" w:rsidP="0002149A">
                  <w:pPr>
                    <w:snapToGrid w:val="0"/>
                  </w:pPr>
                  <w:r>
                    <w:rPr>
                      <w:lang w:val="vi-VN"/>
                    </w:rPr>
                    <w:t>Prompts the message “Bạn chỉ có thể tìm phòng kể từ ngày hô</w:t>
                  </w:r>
                  <w:r w:rsidR="0002149A">
                    <w:t>m</w:t>
                  </w:r>
                  <w:r>
                    <w:rPr>
                      <w:lang w:val="vi-VN"/>
                    </w:rPr>
                    <w:t xml:space="preserve"> nay trở đi.”</w:t>
                  </w:r>
                </w:p>
              </w:tc>
            </w:tr>
            <w:tr w:rsidR="00851A7F" w:rsidRPr="00E55371" w:rsidTr="00F30C15">
              <w:tc>
                <w:tcPr>
                  <w:tcW w:w="650" w:type="dxa"/>
                </w:tcPr>
                <w:p w:rsidR="00851A7F" w:rsidRPr="00E55371" w:rsidRDefault="00E55371" w:rsidP="00A90F39">
                  <w:pPr>
                    <w:snapToGrid w:val="0"/>
                    <w:jc w:val="center"/>
                    <w:rPr>
                      <w:lang w:val="vi-VN"/>
                    </w:rPr>
                  </w:pPr>
                  <w:r>
                    <w:rPr>
                      <w:lang w:val="vi-VN"/>
                    </w:rPr>
                    <w:t>6.</w:t>
                  </w:r>
                </w:p>
              </w:tc>
              <w:tc>
                <w:tcPr>
                  <w:tcW w:w="3755" w:type="dxa"/>
                </w:tcPr>
                <w:p w:rsidR="00851A7F" w:rsidRPr="00E55371" w:rsidRDefault="00E55371" w:rsidP="00E55371">
                  <w:pPr>
                    <w:snapToGrid w:val="0"/>
                    <w:rPr>
                      <w:szCs w:val="24"/>
                      <w:lang w:val="vi-VN"/>
                    </w:rPr>
                  </w:pPr>
                  <w:r>
                    <w:rPr>
                      <w:szCs w:val="24"/>
                      <w:lang w:val="vi-VN"/>
                    </w:rPr>
                    <w:t>Enters dates in an invalid date format.</w:t>
                  </w:r>
                </w:p>
              </w:tc>
              <w:tc>
                <w:tcPr>
                  <w:tcW w:w="4320" w:type="dxa"/>
                </w:tcPr>
                <w:p w:rsidR="00851A7F" w:rsidRPr="00E55371" w:rsidRDefault="00E55371" w:rsidP="00E55371">
                  <w:pPr>
                    <w:snapToGrid w:val="0"/>
                    <w:rPr>
                      <w:szCs w:val="24"/>
                      <w:lang w:val="vi-VN"/>
                    </w:rPr>
                  </w:pPr>
                  <w:r>
                    <w:rPr>
                      <w:lang w:val="vi-VN"/>
                    </w:rPr>
                    <w:t>Prompts the message “Ngày tháng không hợp lệ”</w:t>
                  </w:r>
                </w:p>
              </w:tc>
            </w:tr>
            <w:tr w:rsidR="00851A7F" w:rsidRPr="00BA3DA5" w:rsidTr="00F30C15">
              <w:tc>
                <w:tcPr>
                  <w:tcW w:w="650" w:type="dxa"/>
                </w:tcPr>
                <w:p w:rsidR="00851A7F" w:rsidRPr="00E55371" w:rsidRDefault="00E55371" w:rsidP="00A90F39">
                  <w:pPr>
                    <w:snapToGrid w:val="0"/>
                    <w:jc w:val="center"/>
                    <w:rPr>
                      <w:lang w:val="vi-VN"/>
                    </w:rPr>
                  </w:pPr>
                  <w:r>
                    <w:rPr>
                      <w:lang w:val="vi-VN"/>
                    </w:rPr>
                    <w:t>7.</w:t>
                  </w:r>
                </w:p>
              </w:tc>
              <w:tc>
                <w:tcPr>
                  <w:tcW w:w="3755" w:type="dxa"/>
                </w:tcPr>
                <w:p w:rsidR="00851A7F" w:rsidRPr="00E55371" w:rsidRDefault="00E55371" w:rsidP="007D5135">
                  <w:pPr>
                    <w:snapToGrid w:val="0"/>
                    <w:rPr>
                      <w:szCs w:val="24"/>
                      <w:lang w:val="vi-VN"/>
                    </w:rPr>
                  </w:pPr>
                  <w:r>
                    <w:rPr>
                      <w:szCs w:val="24"/>
                      <w:lang w:val="vi-VN"/>
                    </w:rPr>
                    <w:t>Specif</w:t>
                  </w:r>
                  <w:r w:rsidR="007D5135">
                    <w:rPr>
                      <w:szCs w:val="24"/>
                      <w:lang w:val="vi-VN"/>
                    </w:rPr>
                    <w:t>ies</w:t>
                  </w:r>
                  <w:r>
                    <w:rPr>
                      <w:szCs w:val="24"/>
                      <w:lang w:val="vi-VN"/>
                    </w:rPr>
                    <w:t xml:space="preserve"> searching and filtering criteria that match no hotels in the system. </w:t>
                  </w:r>
                </w:p>
              </w:tc>
              <w:tc>
                <w:tcPr>
                  <w:tcW w:w="4320" w:type="dxa"/>
                </w:tcPr>
                <w:p w:rsidR="00851A7F" w:rsidRPr="00E55371" w:rsidRDefault="00E55371" w:rsidP="00E55371">
                  <w:pPr>
                    <w:snapToGrid w:val="0"/>
                    <w:rPr>
                      <w:szCs w:val="24"/>
                      <w:lang w:val="vi-VN"/>
                    </w:rPr>
                  </w:pPr>
                  <w:r>
                    <w:rPr>
                      <w:lang w:val="vi-VN"/>
                    </w:rPr>
                    <w:t xml:space="preserve">Prompts the message “Không tìm thấy khách sạn nào thỏa mãn yêu cầu tìm kiếm của bạn. Bạn có thể giảm số ngày hoặc thay đổi các tiêu chí lọc dữ liệu để thu </w:t>
                  </w:r>
                  <w:r>
                    <w:rPr>
                      <w:lang w:val="vi-VN"/>
                    </w:rPr>
                    <w:lastRenderedPageBreak/>
                    <w:t>được nhiều kết quả hơn.”</w:t>
                  </w:r>
                </w:p>
              </w:tc>
            </w:tr>
            <w:tr w:rsidR="007D5135" w:rsidRPr="00E55371" w:rsidTr="00F30C15">
              <w:tc>
                <w:tcPr>
                  <w:tcW w:w="650" w:type="dxa"/>
                </w:tcPr>
                <w:p w:rsidR="007D5135" w:rsidRDefault="007D5135" w:rsidP="00A90F39">
                  <w:pPr>
                    <w:snapToGrid w:val="0"/>
                    <w:jc w:val="center"/>
                    <w:rPr>
                      <w:lang w:val="vi-VN"/>
                    </w:rPr>
                  </w:pPr>
                  <w:r>
                    <w:rPr>
                      <w:lang w:val="vi-VN"/>
                    </w:rPr>
                    <w:lastRenderedPageBreak/>
                    <w:t>8.</w:t>
                  </w:r>
                </w:p>
              </w:tc>
              <w:tc>
                <w:tcPr>
                  <w:tcW w:w="3755" w:type="dxa"/>
                </w:tcPr>
                <w:p w:rsidR="007D5135" w:rsidRDefault="007D5135" w:rsidP="00E55371">
                  <w:pPr>
                    <w:snapToGrid w:val="0"/>
                    <w:rPr>
                      <w:szCs w:val="24"/>
                      <w:lang w:val="vi-VN"/>
                    </w:rPr>
                  </w:pPr>
                  <w:r>
                    <w:rPr>
                      <w:szCs w:val="24"/>
                      <w:lang w:val="vi-VN"/>
                    </w:rPr>
                    <w:t>Enters a query string that does not match any hotels or places</w:t>
                  </w:r>
                  <w:r w:rsidR="00C82A69">
                    <w:rPr>
                      <w:szCs w:val="24"/>
                      <w:lang w:val="vi-VN"/>
                    </w:rPr>
                    <w:t>.</w:t>
                  </w:r>
                </w:p>
              </w:tc>
              <w:tc>
                <w:tcPr>
                  <w:tcW w:w="4320" w:type="dxa"/>
                </w:tcPr>
                <w:p w:rsidR="007D5135" w:rsidRDefault="00C82A69" w:rsidP="00C82A69">
                  <w:pPr>
                    <w:snapToGrid w:val="0"/>
                    <w:rPr>
                      <w:lang w:val="vi-VN"/>
                    </w:rPr>
                  </w:pPr>
                  <w:r>
                    <w:rPr>
                      <w:lang w:val="vi-VN"/>
                    </w:rPr>
                    <w:t>Prompts the message “Không tìm thấy kết quả nào.”</w:t>
                  </w:r>
                </w:p>
              </w:tc>
            </w:tr>
          </w:tbl>
          <w:p w:rsidR="00851A7F" w:rsidRPr="00305956" w:rsidRDefault="00851A7F" w:rsidP="00A90F39">
            <w:pPr>
              <w:snapToGrid w:val="0"/>
              <w:spacing w:after="0" w:line="240" w:lineRule="auto"/>
              <w:jc w:val="both"/>
              <w:rPr>
                <w:b/>
                <w:bCs/>
              </w:rPr>
            </w:pPr>
            <w:r w:rsidRPr="00305956">
              <w:rPr>
                <w:b/>
                <w:bCs/>
              </w:rPr>
              <w:t xml:space="preserve">Relationships: </w:t>
            </w:r>
          </w:p>
          <w:p w:rsidR="00851A7F" w:rsidRPr="00AD0502" w:rsidRDefault="005F301B" w:rsidP="00A90F39">
            <w:pPr>
              <w:snapToGrid w:val="0"/>
              <w:spacing w:after="0" w:line="240" w:lineRule="auto"/>
              <w:ind w:left="780"/>
              <w:jc w:val="both"/>
              <w:rPr>
                <w:bCs/>
              </w:rPr>
            </w:pPr>
            <w:r>
              <w:t>“Check room prices and availability” use case</w:t>
            </w:r>
          </w:p>
          <w:p w:rsidR="00851A7F" w:rsidRPr="00305956" w:rsidRDefault="00851A7F" w:rsidP="00A90F3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1064F" w:rsidRPr="00864882" w:rsidTr="00331E73">
              <w:tc>
                <w:tcPr>
                  <w:tcW w:w="650" w:type="dxa"/>
                  <w:shd w:val="clear" w:color="auto" w:fill="D9D9D9" w:themeFill="background1" w:themeFillShade="D9"/>
                </w:tcPr>
                <w:p w:rsidR="0031064F" w:rsidRPr="00864882" w:rsidRDefault="0031064F" w:rsidP="0031064F">
                  <w:pPr>
                    <w:snapToGrid w:val="0"/>
                    <w:spacing w:before="80" w:after="80"/>
                    <w:jc w:val="center"/>
                    <w:rPr>
                      <w:b/>
                    </w:rPr>
                  </w:pPr>
                  <w:r>
                    <w:rPr>
                      <w:b/>
                    </w:rPr>
                    <w:t>No</w:t>
                  </w:r>
                </w:p>
              </w:tc>
              <w:tc>
                <w:tcPr>
                  <w:tcW w:w="7985" w:type="dxa"/>
                  <w:shd w:val="clear" w:color="auto" w:fill="D9D9D9" w:themeFill="background1" w:themeFillShade="D9"/>
                </w:tcPr>
                <w:p w:rsidR="0031064F" w:rsidRPr="0031064F" w:rsidRDefault="0031064F" w:rsidP="0031064F">
                  <w:pPr>
                    <w:snapToGrid w:val="0"/>
                    <w:spacing w:before="80" w:after="80"/>
                    <w:jc w:val="center"/>
                    <w:rPr>
                      <w:b/>
                      <w:lang w:val="vi-VN"/>
                    </w:rPr>
                  </w:pPr>
                  <w:r>
                    <w:rPr>
                      <w:b/>
                      <w:lang w:val="vi-VN"/>
                    </w:rPr>
                    <w:t xml:space="preserve">Business Rule Description </w:t>
                  </w:r>
                </w:p>
              </w:tc>
            </w:tr>
            <w:tr w:rsidR="0031064F" w:rsidTr="00331E73">
              <w:tc>
                <w:tcPr>
                  <w:tcW w:w="650" w:type="dxa"/>
                </w:tcPr>
                <w:p w:rsidR="0031064F" w:rsidRPr="00ED6366" w:rsidRDefault="0031064F" w:rsidP="0031064F">
                  <w:pPr>
                    <w:snapToGrid w:val="0"/>
                    <w:jc w:val="center"/>
                    <w:rPr>
                      <w:lang w:val="vi-VN"/>
                    </w:rPr>
                  </w:pPr>
                  <w:r>
                    <w:rPr>
                      <w:lang w:val="vi-VN"/>
                    </w:rPr>
                    <w:t>1.</w:t>
                  </w:r>
                </w:p>
              </w:tc>
              <w:tc>
                <w:tcPr>
                  <w:tcW w:w="7985" w:type="dxa"/>
                </w:tcPr>
                <w:p w:rsidR="0031064F" w:rsidRPr="00ED6366" w:rsidRDefault="00557C06" w:rsidP="0031064F">
                  <w:pPr>
                    <w:snapToGrid w:val="0"/>
                    <w:rPr>
                      <w:lang w:val="vi-VN"/>
                    </w:rPr>
                  </w:pPr>
                  <w:r>
                    <w:rPr>
                      <w:lang w:val="vi-VN"/>
                    </w:rPr>
                    <w:t>I-DELIVER</w:t>
                  </w:r>
                  <w:r w:rsidR="0031064F">
                    <w:rPr>
                      <w:lang w:val="vi-VN"/>
                    </w:rPr>
                    <w:t xml:space="preserve"> only allows user to search for hotels by check-in and check-out dates if the duration between check-in and check-out dates is less than 30 days. This is due to the fact that very few </w:t>
                  </w:r>
                  <w:r w:rsidR="00A23362">
                    <w:rPr>
                      <w:lang w:val="vi-VN"/>
                    </w:rPr>
                    <w:t>Customer</w:t>
                  </w:r>
                  <w:r w:rsidR="0031064F">
                    <w:rPr>
                      <w:lang w:val="vi-VN"/>
                    </w:rPr>
                    <w:t xml:space="preserve">s stay in a hotel for more than 30 days. If the </w:t>
                  </w:r>
                  <w:r w:rsidR="00A23362">
                    <w:rPr>
                      <w:lang w:val="vi-VN"/>
                    </w:rPr>
                    <w:t>Customer</w:t>
                  </w:r>
                  <w:r w:rsidR="0031064F">
                    <w:rPr>
                      <w:lang w:val="vi-VN"/>
                    </w:rPr>
                    <w:t xml:space="preserve"> really want to do so, they need to directly contact the </w:t>
                  </w:r>
                  <w:r w:rsidR="00A23362">
                    <w:rPr>
                      <w:lang w:val="vi-VN"/>
                    </w:rPr>
                    <w:t>Staff</w:t>
                  </w:r>
                  <w:r w:rsidR="0031064F">
                    <w:rPr>
                      <w:lang w:val="vi-VN"/>
                    </w:rPr>
                    <w:t>.</w:t>
                  </w:r>
                </w:p>
              </w:tc>
            </w:tr>
            <w:tr w:rsidR="00EC610D" w:rsidTr="00331E73">
              <w:tc>
                <w:tcPr>
                  <w:tcW w:w="650" w:type="dxa"/>
                </w:tcPr>
                <w:p w:rsidR="00EC610D" w:rsidRPr="00EC610D" w:rsidRDefault="00EC610D" w:rsidP="0031064F">
                  <w:pPr>
                    <w:snapToGrid w:val="0"/>
                    <w:jc w:val="center"/>
                  </w:pPr>
                  <w:r>
                    <w:t>2.</w:t>
                  </w:r>
                </w:p>
              </w:tc>
              <w:tc>
                <w:tcPr>
                  <w:tcW w:w="7985" w:type="dxa"/>
                </w:tcPr>
                <w:p w:rsidR="00EC610D" w:rsidRPr="00EC610D" w:rsidRDefault="00EC610D" w:rsidP="00EC610D">
                  <w:pPr>
                    <w:snapToGrid w:val="0"/>
                  </w:pPr>
                  <w:r>
                    <w:t xml:space="preserve">Values of the dropdown list “Sắp xếp theo” include </w:t>
                  </w:r>
                  <w:r>
                    <w:rPr>
                      <w:lang w:val="vi-VN"/>
                    </w:rPr>
                    <w:t>“Gần điểm đến nhất”, “Tiêu chuẩn (giảm dần)”, “Tiêu chuẩn (tăng dần)”, “Đánh giá (giảm dần)”, “Đánh giá (tăng dần)”, “Giá phòng (giảm dần)”, “Giá phòng (tăng dần)”</w:t>
                  </w:r>
                </w:p>
              </w:tc>
            </w:tr>
            <w:tr w:rsidR="00EC610D" w:rsidTr="00331E73">
              <w:tc>
                <w:tcPr>
                  <w:tcW w:w="650" w:type="dxa"/>
                </w:tcPr>
                <w:p w:rsidR="00EC610D" w:rsidRDefault="00EC610D" w:rsidP="0031064F">
                  <w:pPr>
                    <w:snapToGrid w:val="0"/>
                    <w:jc w:val="center"/>
                  </w:pPr>
                  <w:r>
                    <w:t>3.</w:t>
                  </w:r>
                </w:p>
              </w:tc>
              <w:tc>
                <w:tcPr>
                  <w:tcW w:w="7985" w:type="dxa"/>
                </w:tcPr>
                <w:p w:rsidR="00EC610D" w:rsidRDefault="00EC610D" w:rsidP="00EC610D">
                  <w:pPr>
                    <w:snapToGrid w:val="0"/>
                  </w:pPr>
                  <w:r>
                    <w:t>Values of the dropdown list “Bán kính tìm” include “1 km”, “2 km”, “5 km”, “10 km”, “15 km”, “20 km”.</w:t>
                  </w:r>
                </w:p>
              </w:tc>
            </w:tr>
          </w:tbl>
          <w:p w:rsidR="00851A7F" w:rsidRPr="0031064F" w:rsidRDefault="00851A7F" w:rsidP="00A90F39">
            <w:pPr>
              <w:snapToGrid w:val="0"/>
              <w:spacing w:before="40" w:after="40" w:line="240" w:lineRule="auto"/>
              <w:ind w:left="780"/>
              <w:jc w:val="both"/>
              <w:rPr>
                <w:lang w:val="vi-VN"/>
              </w:rPr>
            </w:pPr>
          </w:p>
        </w:tc>
      </w:tr>
    </w:tbl>
    <w:p w:rsidR="00595585" w:rsidRDefault="00595585" w:rsidP="000D4EA0">
      <w:pPr>
        <w:pStyle w:val="Heading4"/>
        <w:ind w:left="630" w:hanging="180"/>
      </w:pPr>
      <w:bookmarkStart w:id="139" w:name="_Toc374280149"/>
      <w:bookmarkStart w:id="140" w:name="_Toc374280616"/>
      <w:bookmarkStart w:id="141" w:name="_Toc374280924"/>
      <w:bookmarkStart w:id="142" w:name="_Toc374334754"/>
      <w:r w:rsidRPr="00E73811">
        <w:lastRenderedPageBreak/>
        <w:t>«</w:t>
      </w:r>
      <w:r w:rsidRPr="00595585">
        <w:t xml:space="preserve"> </w:t>
      </w:r>
      <w:r>
        <w:t xml:space="preserve">Guest, </w:t>
      </w:r>
      <w:r w:rsidR="00A23362">
        <w:t>Customer</w:t>
      </w:r>
      <w:r w:rsidRPr="00E73811">
        <w:t xml:space="preserve"> » </w:t>
      </w:r>
      <w:r w:rsidR="003C3962">
        <w:t>Check room prices and availability</w:t>
      </w:r>
      <w:bookmarkEnd w:id="139"/>
      <w:bookmarkEnd w:id="140"/>
      <w:bookmarkEnd w:id="141"/>
      <w:bookmarkEnd w:id="142"/>
    </w:p>
    <w:p w:rsidR="00092A2C" w:rsidRPr="00092A2C" w:rsidRDefault="003C3962" w:rsidP="00092A2C">
      <w:pPr>
        <w:jc w:val="center"/>
      </w:pPr>
      <w:r>
        <w:rPr>
          <w:noProof/>
          <w:lang w:eastAsia="en-US"/>
        </w:rPr>
        <w:drawing>
          <wp:inline distT="0" distB="0" distL="0" distR="0" wp14:anchorId="40B2CA59" wp14:editId="260985E2">
            <wp:extent cx="3200400" cy="2011680"/>
            <wp:effectExtent l="0" t="0" r="0" b="7620"/>
            <wp:docPr id="3" name="Picture 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63804" w:rsidRPr="00611791" w:rsidTr="00163804">
        <w:tc>
          <w:tcPr>
            <w:tcW w:w="5000" w:type="pct"/>
            <w:gridSpan w:val="5"/>
            <w:shd w:val="clear" w:color="auto" w:fill="F3F3F3"/>
          </w:tcPr>
          <w:p w:rsidR="00163804" w:rsidRPr="00611791" w:rsidRDefault="003C3962" w:rsidP="003C3962">
            <w:pPr>
              <w:snapToGrid w:val="0"/>
              <w:spacing w:after="0" w:line="240" w:lineRule="auto"/>
              <w:jc w:val="both"/>
              <w:rPr>
                <w:b/>
              </w:rPr>
            </w:pPr>
            <w:r>
              <w:rPr>
                <w:b/>
                <w:color w:val="1F3864" w:themeColor="accent5" w:themeShade="80"/>
              </w:rPr>
              <w:t>CHECK</w:t>
            </w:r>
            <w:r w:rsidR="00092A2C" w:rsidRPr="00092A2C">
              <w:rPr>
                <w:b/>
                <w:color w:val="1F3864" w:themeColor="accent5" w:themeShade="80"/>
              </w:rPr>
              <w:t xml:space="preserve"> ROOM PRICES </w:t>
            </w:r>
            <w:r>
              <w:rPr>
                <w:b/>
                <w:color w:val="1F3864" w:themeColor="accent5" w:themeShade="80"/>
              </w:rPr>
              <w:t>AND AVAILABILITY</w:t>
            </w:r>
            <w:r w:rsidR="00163804" w:rsidRPr="00864882">
              <w:rPr>
                <w:b/>
                <w:color w:val="1F3864" w:themeColor="accent5" w:themeShade="80"/>
              </w:rPr>
              <w:t>–  SPECIFICATION</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o.</w:t>
            </w:r>
          </w:p>
        </w:tc>
        <w:tc>
          <w:tcPr>
            <w:tcW w:w="1364" w:type="pct"/>
          </w:tcPr>
          <w:p w:rsidR="00163804" w:rsidRPr="00305956" w:rsidRDefault="00163804" w:rsidP="00E760A4">
            <w:pPr>
              <w:snapToGrid w:val="0"/>
              <w:spacing w:after="0" w:line="240" w:lineRule="auto"/>
              <w:jc w:val="both"/>
            </w:pPr>
            <w:r>
              <w:t>UC00</w:t>
            </w:r>
            <w:r w:rsidR="00E760A4">
              <w:t>2</w:t>
            </w:r>
          </w:p>
        </w:tc>
        <w:tc>
          <w:tcPr>
            <w:tcW w:w="1059" w:type="pct"/>
            <w:gridSpan w:val="2"/>
            <w:shd w:val="clear" w:color="auto" w:fill="F3F3F3"/>
          </w:tcPr>
          <w:p w:rsidR="00163804" w:rsidRPr="00305956" w:rsidRDefault="00163804" w:rsidP="00163804">
            <w:pPr>
              <w:snapToGrid w:val="0"/>
              <w:spacing w:after="0" w:line="240" w:lineRule="auto"/>
              <w:jc w:val="both"/>
              <w:rPr>
                <w:b/>
              </w:rPr>
            </w:pPr>
            <w:r w:rsidRPr="00305956">
              <w:rPr>
                <w:b/>
              </w:rPr>
              <w:t>Use-case Version</w:t>
            </w:r>
          </w:p>
        </w:tc>
        <w:tc>
          <w:tcPr>
            <w:tcW w:w="1186" w:type="pct"/>
          </w:tcPr>
          <w:p w:rsidR="00163804" w:rsidRPr="00305956" w:rsidRDefault="00163804" w:rsidP="00163804">
            <w:pPr>
              <w:snapToGrid w:val="0"/>
              <w:spacing w:after="0" w:line="240" w:lineRule="auto"/>
              <w:jc w:val="both"/>
            </w:pPr>
            <w:r>
              <w:t>1.0</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Use-case Name</w:t>
            </w:r>
          </w:p>
        </w:tc>
        <w:tc>
          <w:tcPr>
            <w:tcW w:w="3609" w:type="pct"/>
            <w:gridSpan w:val="4"/>
          </w:tcPr>
          <w:p w:rsidR="00163804" w:rsidRPr="00305956" w:rsidRDefault="003C3962" w:rsidP="00D10151">
            <w:pPr>
              <w:snapToGrid w:val="0"/>
              <w:spacing w:after="0" w:line="240" w:lineRule="auto"/>
              <w:jc w:val="both"/>
            </w:pPr>
            <w:r>
              <w:t>Check room prices and availability</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 xml:space="preserve">Author </w:t>
            </w:r>
          </w:p>
        </w:tc>
        <w:tc>
          <w:tcPr>
            <w:tcW w:w="3609" w:type="pct"/>
            <w:gridSpan w:val="4"/>
          </w:tcPr>
          <w:p w:rsidR="00163804" w:rsidRPr="00305956" w:rsidRDefault="00163804" w:rsidP="00163804">
            <w:pPr>
              <w:snapToGrid w:val="0"/>
              <w:spacing w:after="0" w:line="240" w:lineRule="auto"/>
              <w:jc w:val="both"/>
            </w:pPr>
            <w:r>
              <w:t>Nguyễn Hiếu Triệu Vỹ</w:t>
            </w:r>
          </w:p>
        </w:tc>
      </w:tr>
      <w:tr w:rsidR="00163804" w:rsidRPr="00305956" w:rsidTr="00163804">
        <w:tc>
          <w:tcPr>
            <w:tcW w:w="1391" w:type="pct"/>
            <w:shd w:val="clear" w:color="auto" w:fill="F3F3F3"/>
          </w:tcPr>
          <w:p w:rsidR="00163804" w:rsidRPr="00305956" w:rsidRDefault="00163804" w:rsidP="00163804">
            <w:pPr>
              <w:snapToGrid w:val="0"/>
              <w:spacing w:after="0" w:line="240" w:lineRule="auto"/>
              <w:jc w:val="both"/>
              <w:rPr>
                <w:b/>
              </w:rPr>
            </w:pPr>
            <w:r w:rsidRPr="00305956">
              <w:rPr>
                <w:b/>
              </w:rPr>
              <w:t>Date</w:t>
            </w:r>
          </w:p>
        </w:tc>
        <w:tc>
          <w:tcPr>
            <w:tcW w:w="1364" w:type="pct"/>
          </w:tcPr>
          <w:p w:rsidR="00163804" w:rsidRPr="00305956" w:rsidRDefault="00163804" w:rsidP="00163804">
            <w:pPr>
              <w:snapToGrid w:val="0"/>
              <w:spacing w:after="0" w:line="240" w:lineRule="auto"/>
              <w:jc w:val="both"/>
            </w:pPr>
            <w:r>
              <w:t>14/10/2013</w:t>
            </w:r>
          </w:p>
        </w:tc>
        <w:tc>
          <w:tcPr>
            <w:tcW w:w="637" w:type="pct"/>
            <w:shd w:val="clear" w:color="auto" w:fill="F3F3F3"/>
          </w:tcPr>
          <w:p w:rsidR="00163804" w:rsidRPr="00305956" w:rsidRDefault="00163804" w:rsidP="00163804">
            <w:pPr>
              <w:snapToGrid w:val="0"/>
              <w:spacing w:after="0" w:line="240" w:lineRule="auto"/>
              <w:jc w:val="both"/>
              <w:rPr>
                <w:b/>
              </w:rPr>
            </w:pPr>
            <w:r w:rsidRPr="00305956">
              <w:rPr>
                <w:b/>
              </w:rPr>
              <w:t>Priority</w:t>
            </w:r>
          </w:p>
        </w:tc>
        <w:tc>
          <w:tcPr>
            <w:tcW w:w="1608" w:type="pct"/>
            <w:gridSpan w:val="2"/>
          </w:tcPr>
          <w:p w:rsidR="00163804" w:rsidRPr="00305956" w:rsidRDefault="00163804" w:rsidP="00163804">
            <w:pPr>
              <w:snapToGrid w:val="0"/>
              <w:spacing w:after="0" w:line="240" w:lineRule="auto"/>
              <w:jc w:val="both"/>
            </w:pPr>
            <w:r>
              <w:t>High</w:t>
            </w:r>
          </w:p>
        </w:tc>
      </w:tr>
      <w:tr w:rsidR="00163804" w:rsidRPr="00847C86" w:rsidTr="00163804">
        <w:tc>
          <w:tcPr>
            <w:tcW w:w="5000" w:type="pct"/>
            <w:gridSpan w:val="5"/>
            <w:shd w:val="clear" w:color="auto" w:fill="FFFFFF"/>
          </w:tcPr>
          <w:p w:rsidR="00163804" w:rsidRPr="00305956" w:rsidRDefault="00163804" w:rsidP="00163804">
            <w:pPr>
              <w:snapToGrid w:val="0"/>
              <w:spacing w:after="0" w:line="240" w:lineRule="auto"/>
              <w:jc w:val="both"/>
              <w:rPr>
                <w:b/>
              </w:rPr>
            </w:pPr>
            <w:r w:rsidRPr="00305956">
              <w:rPr>
                <w:b/>
              </w:rPr>
              <w:t>Actor:</w:t>
            </w:r>
          </w:p>
          <w:p w:rsidR="00163804" w:rsidRPr="00305956" w:rsidRDefault="00163804" w:rsidP="00163804">
            <w:pPr>
              <w:snapToGrid w:val="0"/>
              <w:spacing w:after="0" w:line="240" w:lineRule="auto"/>
              <w:ind w:left="778"/>
              <w:jc w:val="both"/>
              <w:rPr>
                <w:i/>
              </w:rPr>
            </w:pPr>
            <w:r>
              <w:t xml:space="preserve">Guest, </w:t>
            </w:r>
            <w:r w:rsidR="00A23362">
              <w:t>Customer</w:t>
            </w:r>
          </w:p>
          <w:p w:rsidR="00163804" w:rsidRDefault="00163804" w:rsidP="00163804">
            <w:pPr>
              <w:snapToGrid w:val="0"/>
              <w:spacing w:after="0" w:line="240" w:lineRule="auto"/>
              <w:jc w:val="both"/>
              <w:rPr>
                <w:b/>
              </w:rPr>
            </w:pPr>
            <w:r w:rsidRPr="00305956">
              <w:rPr>
                <w:b/>
              </w:rPr>
              <w:t>Summary:</w:t>
            </w:r>
          </w:p>
          <w:p w:rsidR="00163804" w:rsidRPr="0044512D" w:rsidRDefault="00163804" w:rsidP="00163804">
            <w:pPr>
              <w:snapToGrid w:val="0"/>
              <w:spacing w:after="0" w:line="240" w:lineRule="auto"/>
              <w:ind w:left="780"/>
              <w:jc w:val="both"/>
              <w:rPr>
                <w:b/>
              </w:rPr>
            </w:pPr>
            <w:r>
              <w:t xml:space="preserve">This use case allows a guest or a </w:t>
            </w:r>
            <w:r w:rsidR="00A23362">
              <w:t>Customer</w:t>
            </w:r>
            <w:r>
              <w:t xml:space="preserve"> view detailed information of a hotel and search for prices of available room types given check-in date and check-out date.</w:t>
            </w:r>
          </w:p>
          <w:p w:rsidR="00163804" w:rsidRPr="00305956" w:rsidRDefault="00163804" w:rsidP="00163804">
            <w:pPr>
              <w:snapToGrid w:val="0"/>
              <w:spacing w:after="0" w:line="240" w:lineRule="auto"/>
              <w:jc w:val="both"/>
              <w:rPr>
                <w:b/>
                <w:bCs/>
              </w:rPr>
            </w:pPr>
            <w:r w:rsidRPr="00305956">
              <w:rPr>
                <w:b/>
                <w:bCs/>
              </w:rPr>
              <w:t>Goal:</w:t>
            </w:r>
          </w:p>
          <w:p w:rsidR="00163804" w:rsidRDefault="00163804" w:rsidP="00163804">
            <w:pPr>
              <w:snapToGrid w:val="0"/>
              <w:spacing w:after="0" w:line="240" w:lineRule="auto"/>
              <w:ind w:left="780"/>
              <w:jc w:val="both"/>
            </w:pPr>
            <w:r>
              <w:t>To view room detailed description and search for prices of available room types.</w:t>
            </w:r>
          </w:p>
          <w:p w:rsidR="00163804" w:rsidRPr="00305956" w:rsidRDefault="00163804" w:rsidP="00163804">
            <w:pPr>
              <w:snapToGrid w:val="0"/>
              <w:spacing w:after="0" w:line="240" w:lineRule="auto"/>
              <w:jc w:val="both"/>
              <w:rPr>
                <w:b/>
                <w:u w:val="single"/>
              </w:rPr>
            </w:pPr>
            <w:r w:rsidRPr="00611791">
              <w:rPr>
                <w:b/>
                <w:bCs/>
              </w:rPr>
              <w:t>Triggers</w:t>
            </w:r>
            <w:r>
              <w:rPr>
                <w:b/>
                <w:bCs/>
              </w:rPr>
              <w:t>:</w:t>
            </w:r>
          </w:p>
          <w:p w:rsidR="00163804" w:rsidRPr="00E605CF" w:rsidRDefault="00163804" w:rsidP="00163804">
            <w:pPr>
              <w:snapToGrid w:val="0"/>
              <w:spacing w:after="0" w:line="240" w:lineRule="auto"/>
              <w:ind w:left="780"/>
              <w:jc w:val="both"/>
            </w:pPr>
            <w:r>
              <w:t>The user clicks on a link that leads to the hotel detail</w:t>
            </w:r>
            <w:r w:rsidR="004377DC">
              <w:t>s</w:t>
            </w:r>
            <w:r>
              <w:t xml:space="preserve"> page.</w:t>
            </w:r>
          </w:p>
          <w:p w:rsidR="00163804" w:rsidRPr="00305956" w:rsidRDefault="00163804" w:rsidP="00163804">
            <w:pPr>
              <w:snapToGrid w:val="0"/>
              <w:spacing w:after="0" w:line="240" w:lineRule="auto"/>
              <w:jc w:val="both"/>
              <w:rPr>
                <w:b/>
                <w:bCs/>
              </w:rPr>
            </w:pPr>
            <w:r w:rsidRPr="00305956">
              <w:rPr>
                <w:b/>
                <w:bCs/>
              </w:rPr>
              <w:t>Preconditions:</w:t>
            </w:r>
          </w:p>
          <w:p w:rsidR="00163804" w:rsidRPr="00CB30CC" w:rsidRDefault="00163804" w:rsidP="00163804">
            <w:pPr>
              <w:snapToGrid w:val="0"/>
              <w:spacing w:after="0" w:line="240" w:lineRule="auto"/>
              <w:ind w:left="780"/>
              <w:jc w:val="both"/>
            </w:pPr>
            <w:r>
              <w:t>The home page, search page, or hotel list page is being displayed.</w:t>
            </w:r>
          </w:p>
          <w:p w:rsidR="00163804" w:rsidRPr="00305956" w:rsidRDefault="00163804" w:rsidP="00163804">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63804" w:rsidRDefault="00163804" w:rsidP="00163804">
            <w:pPr>
              <w:snapToGrid w:val="0"/>
              <w:spacing w:after="0" w:line="240" w:lineRule="auto"/>
              <w:ind w:left="780" w:hanging="360"/>
              <w:jc w:val="both"/>
            </w:pPr>
            <w:r w:rsidRPr="00AB7C1B">
              <w:rPr>
                <w:i/>
              </w:rPr>
              <w:t>On success:</w:t>
            </w:r>
            <w:r>
              <w:t xml:space="preserve"> The detailed information of the selected hotel is shown to the user. A list of </w:t>
            </w:r>
            <w:r>
              <w:lastRenderedPageBreak/>
              <w:t>available room types and their prices are displayed accordingly.</w:t>
            </w:r>
          </w:p>
          <w:p w:rsidR="00163804" w:rsidRPr="00AB7C1B" w:rsidRDefault="00163804" w:rsidP="00163804">
            <w:pPr>
              <w:snapToGrid w:val="0"/>
              <w:spacing w:after="0" w:line="240" w:lineRule="auto"/>
              <w:ind w:left="780" w:hanging="360"/>
              <w:jc w:val="both"/>
              <w:rPr>
                <w:i/>
              </w:rPr>
            </w:pPr>
            <w:r>
              <w:rPr>
                <w:i/>
              </w:rPr>
              <w:t>On failure:</w:t>
            </w:r>
            <w:r>
              <w:t xml:space="preserve"> An error message is displayed. </w:t>
            </w:r>
            <w:r w:rsidR="00FE6FB8">
              <w:t>Please refer to the Exception Scenario section the see what the content of the error message is</w:t>
            </w:r>
            <w:r w:rsidR="00FE6FB8" w:rsidRPr="008718C2">
              <w:t>.</w:t>
            </w:r>
          </w:p>
          <w:p w:rsidR="00163804" w:rsidRPr="00305956" w:rsidRDefault="00163804" w:rsidP="00163804">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10"/>
              <w:gridCol w:w="4355"/>
            </w:tblGrid>
            <w:tr w:rsidR="00163804" w:rsidTr="00163804">
              <w:tc>
                <w:tcPr>
                  <w:tcW w:w="67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tep</w:t>
                  </w:r>
                </w:p>
              </w:tc>
              <w:tc>
                <w:tcPr>
                  <w:tcW w:w="3610"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55"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70" w:type="dxa"/>
                </w:tcPr>
                <w:p w:rsidR="00163804" w:rsidRDefault="00163804" w:rsidP="00163804">
                  <w:pPr>
                    <w:snapToGrid w:val="0"/>
                    <w:jc w:val="center"/>
                  </w:pPr>
                  <w:r>
                    <w:t>1.</w:t>
                  </w:r>
                </w:p>
              </w:tc>
              <w:tc>
                <w:tcPr>
                  <w:tcW w:w="3610" w:type="dxa"/>
                </w:tcPr>
                <w:p w:rsidR="00163804" w:rsidRDefault="004377DC" w:rsidP="004377DC">
                  <w:pPr>
                    <w:snapToGrid w:val="0"/>
                  </w:pPr>
                  <w:r>
                    <w:t>Clicks on a link that leads to the hotel details page.</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2.</w:t>
                  </w:r>
                </w:p>
              </w:tc>
              <w:tc>
                <w:tcPr>
                  <w:tcW w:w="3610" w:type="dxa"/>
                </w:tcPr>
                <w:p w:rsidR="00163804" w:rsidRDefault="00163804" w:rsidP="00163804">
                  <w:pPr>
                    <w:snapToGrid w:val="0"/>
                  </w:pPr>
                </w:p>
              </w:tc>
              <w:tc>
                <w:tcPr>
                  <w:tcW w:w="4355" w:type="dxa"/>
                </w:tcPr>
                <w:p w:rsidR="00163804" w:rsidRDefault="00163804" w:rsidP="00163804">
                  <w:pPr>
                    <w:snapToGrid w:val="0"/>
                  </w:pPr>
                  <w:r w:rsidRPr="00E95009">
                    <w:rPr>
                      <w:sz w:val="21"/>
                    </w:rPr>
                    <w:t>[</w:t>
                  </w:r>
                  <w:r>
                    <w:rPr>
                      <w:sz w:val="21"/>
                    </w:rPr>
                    <w:t xml:space="preserve">See </w:t>
                  </w:r>
                  <w:r w:rsidRPr="00E95009">
                    <w:rPr>
                      <w:sz w:val="21"/>
                    </w:rPr>
                    <w:t xml:space="preserve">Exception No. </w:t>
                  </w:r>
                  <w:r w:rsidR="004377DC">
                    <w:rPr>
                      <w:sz w:val="21"/>
                    </w:rPr>
                    <w:t>1</w:t>
                  </w:r>
                  <w:r w:rsidRPr="00E95009">
                    <w:rPr>
                      <w:sz w:val="21"/>
                    </w:rPr>
                    <w:t>]</w:t>
                  </w:r>
                </w:p>
                <w:p w:rsidR="00163804" w:rsidRDefault="00163804" w:rsidP="00163804">
                  <w:pPr>
                    <w:snapToGrid w:val="0"/>
                  </w:pPr>
                  <w:r>
                    <w:t xml:space="preserve">Displays </w:t>
                  </w:r>
                  <w:r w:rsidR="004377DC">
                    <w:t>all basic information of the selected hotel, including the following information</w:t>
                  </w:r>
                  <w:r>
                    <w:t>:</w:t>
                  </w:r>
                </w:p>
                <w:p w:rsidR="00163804" w:rsidRDefault="00163804" w:rsidP="007640B8">
                  <w:pPr>
                    <w:pStyle w:val="ListParagraph"/>
                    <w:numPr>
                      <w:ilvl w:val="0"/>
                      <w:numId w:val="8"/>
                    </w:numPr>
                    <w:snapToGrid w:val="0"/>
                    <w:spacing w:after="160" w:line="259" w:lineRule="auto"/>
                    <w:ind w:left="252" w:hanging="108"/>
                  </w:pPr>
                  <w:r>
                    <w:t xml:space="preserve"> </w:t>
                  </w:r>
                  <w:r w:rsidR="004377DC">
                    <w:t xml:space="preserve">Basic information of the selected hotel such as </w:t>
                  </w:r>
                  <w:r w:rsidR="004377DC">
                    <w:rPr>
                      <w:lang w:val="vi-VN"/>
                    </w:rPr>
                    <w:t>name, address, star, check-in time, check-out time, description, introduction</w:t>
                  </w:r>
                  <w:r w:rsidR="004377DC">
                    <w:t>, and hotel features</w:t>
                  </w:r>
                  <w:r>
                    <w:t>.</w:t>
                  </w:r>
                </w:p>
                <w:p w:rsidR="00163804" w:rsidRDefault="004377DC" w:rsidP="007640B8">
                  <w:pPr>
                    <w:pStyle w:val="ListParagraph"/>
                    <w:numPr>
                      <w:ilvl w:val="0"/>
                      <w:numId w:val="8"/>
                    </w:numPr>
                    <w:snapToGrid w:val="0"/>
                    <w:spacing w:after="160" w:line="259" w:lineRule="auto"/>
                    <w:ind w:left="252" w:hanging="108"/>
                  </w:pPr>
                  <w:r>
                    <w:t xml:space="preserve">All reviews from </w:t>
                  </w:r>
                  <w:r w:rsidR="00A23362">
                    <w:t>Customer</w:t>
                  </w:r>
                  <w:r>
                    <w:t>s</w:t>
                  </w:r>
                  <w:r w:rsidR="00163804">
                    <w:t>.</w:t>
                  </w:r>
                </w:p>
                <w:p w:rsidR="004377DC" w:rsidRDefault="004377DC" w:rsidP="007640B8">
                  <w:pPr>
                    <w:pStyle w:val="ListParagraph"/>
                    <w:numPr>
                      <w:ilvl w:val="0"/>
                      <w:numId w:val="8"/>
                    </w:numPr>
                    <w:snapToGrid w:val="0"/>
                    <w:spacing w:after="160" w:line="259" w:lineRule="auto"/>
                    <w:ind w:left="252" w:hanging="108"/>
                  </w:pPr>
                  <w:r>
                    <w:t>Rating average point;</w:t>
                  </w:r>
                </w:p>
                <w:p w:rsidR="00163804" w:rsidRDefault="004377DC" w:rsidP="00536A9E">
                  <w:pPr>
                    <w:pStyle w:val="ListParagraph"/>
                    <w:numPr>
                      <w:ilvl w:val="0"/>
                      <w:numId w:val="8"/>
                    </w:numPr>
                    <w:snapToGrid w:val="0"/>
                    <w:spacing w:after="160" w:line="259" w:lineRule="auto"/>
                    <w:ind w:left="252" w:hanging="108"/>
                  </w:pPr>
                  <w:r>
                    <w:t xml:space="preserve">A list of all room types in the hotel. Each room type should include basic information of a room, including name, description, </w:t>
                  </w:r>
                  <w:proofErr w:type="gramStart"/>
                  <w:r w:rsidR="00267F52">
                    <w:t>capacity</w:t>
                  </w:r>
                  <w:r>
                    <w:t>,</w:t>
                  </w:r>
                  <w:proofErr w:type="gramEnd"/>
                  <w:r>
                    <w:t xml:space="preserve"> max</w:t>
                  </w:r>
                  <w:r w:rsidR="00536A9E">
                    <w:t>imum</w:t>
                  </w:r>
                  <w:r>
                    <w:t xml:space="preserve"> allowed extra children, max</w:t>
                  </w:r>
                  <w:r w:rsidR="00536A9E">
                    <w:t>imum</w:t>
                  </w:r>
                  <w:r>
                    <w:t xml:space="preserve"> allowed ext</w:t>
                  </w:r>
                  <w:r w:rsidR="00536A9E">
                    <w:t>m</w:t>
                  </w:r>
                  <w:r>
                    <w:t>a adults</w:t>
                  </w:r>
                  <w:r w:rsidR="00267F52">
                    <w:t>, price of the room on the current system date.</w:t>
                  </w:r>
                </w:p>
              </w:tc>
            </w:tr>
            <w:tr w:rsidR="00163804" w:rsidTr="00163804">
              <w:tc>
                <w:tcPr>
                  <w:tcW w:w="670" w:type="dxa"/>
                </w:tcPr>
                <w:p w:rsidR="00163804" w:rsidRDefault="00267F52" w:rsidP="00163804">
                  <w:pPr>
                    <w:snapToGrid w:val="0"/>
                    <w:jc w:val="center"/>
                  </w:pPr>
                  <w:r>
                    <w:t>3</w:t>
                  </w:r>
                  <w:r w:rsidR="00163804">
                    <w:t>.</w:t>
                  </w:r>
                </w:p>
              </w:tc>
              <w:tc>
                <w:tcPr>
                  <w:tcW w:w="3610" w:type="dxa"/>
                </w:tcPr>
                <w:p w:rsidR="00163804" w:rsidRDefault="00163804" w:rsidP="00163804">
                  <w:pPr>
                    <w:snapToGrid w:val="0"/>
                  </w:pPr>
                  <w:r>
                    <w:t>Specifies check-in and check-out dates.</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r>
                    <w:t>5.</w:t>
                  </w:r>
                </w:p>
              </w:tc>
              <w:tc>
                <w:tcPr>
                  <w:tcW w:w="3610" w:type="dxa"/>
                </w:tcPr>
                <w:p w:rsidR="00163804" w:rsidRDefault="00163804" w:rsidP="00163804">
                  <w:pPr>
                    <w:snapToGrid w:val="0"/>
                  </w:pPr>
                  <w:r>
                    <w:t>Clicks on the button “</w:t>
                  </w:r>
                  <w:r w:rsidR="003D4C0D">
                    <w:t>Kiểm tra giá</w:t>
                  </w:r>
                  <w:r>
                    <w:rPr>
                      <w:lang w:val="vi-VN"/>
                    </w:rPr>
                    <w:t>”.</w:t>
                  </w:r>
                  <w:r>
                    <w:t xml:space="preserve"> </w:t>
                  </w:r>
                </w:p>
                <w:p w:rsidR="00163804" w:rsidRPr="00795359" w:rsidRDefault="00163804" w:rsidP="003A054E">
                  <w:pPr>
                    <w:snapToGrid w:val="0"/>
                    <w:rPr>
                      <w:lang w:val="vi-VN"/>
                    </w:rPr>
                  </w:pPr>
                  <w:r w:rsidRPr="00795359">
                    <w:rPr>
                      <w:sz w:val="22"/>
                      <w:lang w:val="vi-VN"/>
                    </w:rPr>
                    <w:t xml:space="preserve">[See Exception </w:t>
                  </w:r>
                  <w:r>
                    <w:rPr>
                      <w:sz w:val="22"/>
                      <w:lang w:val="vi-VN"/>
                    </w:rPr>
                    <w:t>No. 2, 3, 4, 5, 6</w:t>
                  </w:r>
                  <w:r w:rsidR="003A054E">
                    <w:rPr>
                      <w:sz w:val="22"/>
                    </w:rPr>
                    <w:t>, 7</w:t>
                  </w:r>
                  <w:r>
                    <w:rPr>
                      <w:sz w:val="22"/>
                      <w:lang w:val="vi-VN"/>
                    </w:rPr>
                    <w:t>]</w:t>
                  </w:r>
                  <w:r w:rsidRPr="00795359">
                    <w:rPr>
                      <w:sz w:val="22"/>
                      <w:lang w:val="vi-VN"/>
                    </w:rPr>
                    <w:t xml:space="preserve"> </w:t>
                  </w:r>
                </w:p>
              </w:tc>
              <w:tc>
                <w:tcPr>
                  <w:tcW w:w="4355" w:type="dxa"/>
                </w:tcPr>
                <w:p w:rsidR="00163804" w:rsidRDefault="00163804" w:rsidP="00163804">
                  <w:pPr>
                    <w:snapToGrid w:val="0"/>
                  </w:pPr>
                </w:p>
              </w:tc>
            </w:tr>
            <w:tr w:rsidR="00163804" w:rsidTr="00163804">
              <w:tc>
                <w:tcPr>
                  <w:tcW w:w="670" w:type="dxa"/>
                </w:tcPr>
                <w:p w:rsidR="00163804" w:rsidRDefault="00163804" w:rsidP="00163804">
                  <w:pPr>
                    <w:snapToGrid w:val="0"/>
                    <w:jc w:val="center"/>
                  </w:pPr>
                </w:p>
              </w:tc>
              <w:tc>
                <w:tcPr>
                  <w:tcW w:w="3610" w:type="dxa"/>
                </w:tcPr>
                <w:p w:rsidR="00163804" w:rsidRDefault="00163804" w:rsidP="00163804">
                  <w:pPr>
                    <w:snapToGrid w:val="0"/>
                  </w:pPr>
                </w:p>
              </w:tc>
              <w:tc>
                <w:tcPr>
                  <w:tcW w:w="4355" w:type="dxa"/>
                </w:tcPr>
                <w:p w:rsidR="00163804" w:rsidRPr="00E55371" w:rsidRDefault="00163804" w:rsidP="00163804">
                  <w:pPr>
                    <w:snapToGrid w:val="0"/>
                    <w:rPr>
                      <w:sz w:val="21"/>
                      <w:lang w:val="vi-VN"/>
                    </w:rPr>
                  </w:pPr>
                  <w:r w:rsidRPr="00E55371">
                    <w:rPr>
                      <w:sz w:val="21"/>
                      <w:lang w:val="vi-VN"/>
                    </w:rPr>
                    <w:t>[See Exception No. 7]</w:t>
                  </w:r>
                </w:p>
                <w:p w:rsidR="00163804" w:rsidRDefault="00267F52" w:rsidP="00163804">
                  <w:pPr>
                    <w:snapToGrid w:val="0"/>
                    <w:rPr>
                      <w:lang w:val="vi-VN"/>
                    </w:rPr>
                  </w:pPr>
                  <w:r>
                    <w:t>Displays</w:t>
                  </w:r>
                  <w:r w:rsidR="00163804">
                    <w:rPr>
                      <w:lang w:val="vi-VN"/>
                    </w:rPr>
                    <w:t xml:space="preserve"> a list of all matched </w:t>
                  </w:r>
                  <w:r>
                    <w:t>room types</w:t>
                  </w:r>
                  <w:r w:rsidR="00163804">
                    <w:rPr>
                      <w:lang w:val="vi-VN"/>
                    </w:rPr>
                    <w:t>. Each item in the result list should include the following information:</w:t>
                  </w:r>
                </w:p>
                <w:p w:rsidR="00163804" w:rsidRPr="004860B3" w:rsidRDefault="00163804" w:rsidP="007640B8">
                  <w:pPr>
                    <w:pStyle w:val="ListParagraph"/>
                    <w:numPr>
                      <w:ilvl w:val="0"/>
                      <w:numId w:val="8"/>
                    </w:numPr>
                    <w:snapToGrid w:val="0"/>
                    <w:ind w:left="252" w:hanging="108"/>
                  </w:pPr>
                  <w:r>
                    <w:rPr>
                      <w:lang w:val="vi-VN"/>
                    </w:rPr>
                    <w:t xml:space="preserve">Basic information of a </w:t>
                  </w:r>
                  <w:r w:rsidR="00267F52">
                    <w:t>room type</w:t>
                  </w:r>
                  <w:r>
                    <w:rPr>
                      <w:lang w:val="vi-VN"/>
                    </w:rPr>
                    <w:t xml:space="preserve"> such as </w:t>
                  </w:r>
                  <w:r w:rsidR="00267F52">
                    <w:t>name, description, capacity, max allowed extra children, max allowed extra adults</w:t>
                  </w:r>
                  <w:r>
                    <w:rPr>
                      <w:lang w:val="vi-VN"/>
                    </w:rPr>
                    <w:t>,...</w:t>
                  </w:r>
                </w:p>
                <w:p w:rsidR="00267F52" w:rsidRDefault="00267F52" w:rsidP="007640B8">
                  <w:pPr>
                    <w:pStyle w:val="ListParagraph"/>
                    <w:numPr>
                      <w:ilvl w:val="0"/>
                      <w:numId w:val="8"/>
                    </w:numPr>
                    <w:snapToGrid w:val="0"/>
                    <w:ind w:left="252" w:hanging="108"/>
                  </w:pPr>
                  <w:r>
                    <w:t>Information about prices of this room for the given period including base price, plus extra amount for extra children and adults. If there are more than one prices in this period, displays them all as a grid;</w:t>
                  </w:r>
                </w:p>
                <w:p w:rsidR="00163804" w:rsidRPr="00267F52" w:rsidRDefault="00267F52" w:rsidP="007640B8">
                  <w:pPr>
                    <w:pStyle w:val="ListParagraph"/>
                    <w:numPr>
                      <w:ilvl w:val="0"/>
                      <w:numId w:val="8"/>
                    </w:numPr>
                    <w:snapToGrid w:val="0"/>
                    <w:ind w:left="252" w:hanging="108"/>
                  </w:pPr>
                  <w:r>
                    <w:t>A select box that allows the user to select the number of rooms they want to book</w:t>
                  </w:r>
                  <w:r w:rsidR="001B75A9">
                    <w:t xml:space="preserve"> (</w:t>
                  </w:r>
                  <w:r w:rsidR="0019038A">
                    <w:t xml:space="preserve">with a </w:t>
                  </w:r>
                  <w:r w:rsidR="001B75A9">
                    <w:t>max value of 10 rooms)</w:t>
                  </w:r>
                  <w:r>
                    <w:t xml:space="preserve"> and a button named “Đặt phòng”. </w:t>
                  </w:r>
                </w:p>
              </w:tc>
            </w:tr>
          </w:tbl>
          <w:p w:rsidR="00163804" w:rsidRPr="00305956" w:rsidRDefault="00163804" w:rsidP="00163804">
            <w:pPr>
              <w:snapToGrid w:val="0"/>
              <w:spacing w:after="80" w:line="240" w:lineRule="auto"/>
              <w:jc w:val="both"/>
              <w:rPr>
                <w:b/>
                <w:bCs/>
              </w:rPr>
            </w:pPr>
            <w:r w:rsidRPr="00305956">
              <w:rPr>
                <w:b/>
                <w:bCs/>
              </w:rPr>
              <w:t xml:space="preserve">Alternative Scenario: </w:t>
            </w:r>
          </w:p>
          <w:p w:rsidR="00267F52" w:rsidRPr="00267F52" w:rsidRDefault="00267F52" w:rsidP="00267F52">
            <w:pPr>
              <w:snapToGrid w:val="0"/>
              <w:spacing w:after="80" w:line="240" w:lineRule="auto"/>
              <w:ind w:left="780"/>
              <w:jc w:val="both"/>
              <w:rPr>
                <w:bCs/>
              </w:rPr>
            </w:pPr>
            <w:r w:rsidRPr="00267F52">
              <w:rPr>
                <w:bCs/>
              </w:rPr>
              <w:t>N/A</w:t>
            </w:r>
          </w:p>
          <w:p w:rsidR="00163804" w:rsidRPr="00305956" w:rsidRDefault="00163804" w:rsidP="00163804">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9"/>
              <w:gridCol w:w="4306"/>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lastRenderedPageBreak/>
                    <w:t>No</w:t>
                  </w:r>
                </w:p>
              </w:tc>
              <w:tc>
                <w:tcPr>
                  <w:tcW w:w="3679"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User Action</w:t>
                  </w:r>
                </w:p>
              </w:tc>
              <w:tc>
                <w:tcPr>
                  <w:tcW w:w="4306" w:type="dxa"/>
                  <w:shd w:val="clear" w:color="auto" w:fill="D9D9D9" w:themeFill="background1" w:themeFillShade="D9"/>
                </w:tcPr>
                <w:p w:rsidR="00163804" w:rsidRPr="00864882" w:rsidRDefault="00163804" w:rsidP="00163804">
                  <w:pPr>
                    <w:snapToGrid w:val="0"/>
                    <w:spacing w:before="80" w:after="80"/>
                    <w:jc w:val="center"/>
                    <w:rPr>
                      <w:b/>
                    </w:rPr>
                  </w:pPr>
                  <w:r w:rsidRPr="00864882">
                    <w:rPr>
                      <w:b/>
                    </w:rPr>
                    <w:t>System Response</w:t>
                  </w:r>
                </w:p>
              </w:tc>
            </w:tr>
            <w:tr w:rsidR="00163804" w:rsidTr="00163804">
              <w:tc>
                <w:tcPr>
                  <w:tcW w:w="650" w:type="dxa"/>
                </w:tcPr>
                <w:p w:rsidR="00163804" w:rsidRPr="00ED6366" w:rsidRDefault="00267F52" w:rsidP="00163804">
                  <w:pPr>
                    <w:snapToGrid w:val="0"/>
                    <w:jc w:val="center"/>
                    <w:rPr>
                      <w:lang w:val="vi-VN"/>
                    </w:rPr>
                  </w:pPr>
                  <w:r>
                    <w:t>1</w:t>
                  </w:r>
                  <w:r w:rsidR="00163804">
                    <w:rPr>
                      <w:lang w:val="vi-VN"/>
                    </w:rPr>
                    <w:t xml:space="preserve">. </w:t>
                  </w:r>
                </w:p>
              </w:tc>
              <w:tc>
                <w:tcPr>
                  <w:tcW w:w="3679" w:type="dxa"/>
                </w:tcPr>
                <w:p w:rsidR="00163804" w:rsidRPr="00267F52" w:rsidRDefault="00267F52" w:rsidP="00267F52">
                  <w:pPr>
                    <w:snapToGrid w:val="0"/>
                  </w:pPr>
                  <w:r>
                    <w:t xml:space="preserve">Selects </w:t>
                  </w:r>
                  <w:proofErr w:type="gramStart"/>
                  <w:r>
                    <w:t>a hotels</w:t>
                  </w:r>
                  <w:proofErr w:type="gramEnd"/>
                  <w:r>
                    <w:t xml:space="preserve"> but the hotel cannot be found in the system, was marked as deactivated or was deleted. </w:t>
                  </w:r>
                </w:p>
              </w:tc>
              <w:tc>
                <w:tcPr>
                  <w:tcW w:w="4306" w:type="dxa"/>
                </w:tcPr>
                <w:p w:rsidR="00163804" w:rsidRPr="00267F52" w:rsidRDefault="00267F52" w:rsidP="00163804">
                  <w:pPr>
                    <w:snapToGrid w:val="0"/>
                  </w:pPr>
                  <w:r>
                    <w:t>Redirects to 404 file not found page.</w:t>
                  </w:r>
                </w:p>
              </w:tc>
            </w:tr>
            <w:tr w:rsidR="00267F52" w:rsidTr="00D85D6A">
              <w:tc>
                <w:tcPr>
                  <w:tcW w:w="650" w:type="dxa"/>
                </w:tcPr>
                <w:p w:rsidR="00267F52" w:rsidRPr="00ED6366" w:rsidRDefault="00267F52" w:rsidP="00D85D6A">
                  <w:pPr>
                    <w:snapToGrid w:val="0"/>
                    <w:jc w:val="center"/>
                    <w:rPr>
                      <w:lang w:val="vi-VN"/>
                    </w:rPr>
                  </w:pPr>
                  <w:r>
                    <w:t>2</w:t>
                  </w:r>
                  <w:r>
                    <w:rPr>
                      <w:lang w:val="vi-VN"/>
                    </w:rPr>
                    <w:t xml:space="preserve">. </w:t>
                  </w:r>
                </w:p>
              </w:tc>
              <w:tc>
                <w:tcPr>
                  <w:tcW w:w="3679" w:type="dxa"/>
                </w:tcPr>
                <w:p w:rsidR="00267F52" w:rsidRDefault="00267F52" w:rsidP="00D85D6A">
                  <w:pPr>
                    <w:snapToGrid w:val="0"/>
                  </w:pPr>
                  <w:r>
                    <w:rPr>
                      <w:lang w:val="vi-VN"/>
                    </w:rPr>
                    <w:t xml:space="preserve">Leaves the check-in date </w:t>
                  </w:r>
                  <w:r w:rsidR="004C0FB0">
                    <w:rPr>
                      <w:lang w:val="vi-VN"/>
                    </w:rPr>
                    <w:t>textbox</w:t>
                  </w:r>
                  <w:r>
                    <w:rPr>
                      <w:lang w:val="vi-VN"/>
                    </w:rPr>
                    <w:t xml:space="preserve"> or the check-out date </w:t>
                  </w:r>
                  <w:r w:rsidR="004C0FB0">
                    <w:rPr>
                      <w:lang w:val="vi-VN"/>
                    </w:rPr>
                    <w:t>textbox</w:t>
                  </w:r>
                  <w:r>
                    <w:rPr>
                      <w:lang w:val="vi-VN"/>
                    </w:rPr>
                    <w:t xml:space="preserve"> empty.</w:t>
                  </w:r>
                </w:p>
              </w:tc>
              <w:tc>
                <w:tcPr>
                  <w:tcW w:w="4306" w:type="dxa"/>
                </w:tcPr>
                <w:p w:rsidR="00267F52" w:rsidRDefault="00267F52" w:rsidP="00D85D6A">
                  <w:pPr>
                    <w:snapToGrid w:val="0"/>
                  </w:pPr>
                  <w:r>
                    <w:rPr>
                      <w:lang w:val="vi-VN"/>
                    </w:rPr>
                    <w:t>Prompts the message “Vui lòng chọn ngày nhận phòng và ngày trả phòng để tiếp tục.”</w:t>
                  </w:r>
                </w:p>
              </w:tc>
            </w:tr>
            <w:tr w:rsidR="00163804" w:rsidTr="00163804">
              <w:tc>
                <w:tcPr>
                  <w:tcW w:w="650" w:type="dxa"/>
                </w:tcPr>
                <w:p w:rsidR="00163804" w:rsidRPr="00ED6366" w:rsidRDefault="00267F52" w:rsidP="00163804">
                  <w:pPr>
                    <w:snapToGrid w:val="0"/>
                    <w:jc w:val="center"/>
                    <w:rPr>
                      <w:lang w:val="vi-VN"/>
                    </w:rPr>
                  </w:pPr>
                  <w:r>
                    <w:t>3</w:t>
                  </w:r>
                  <w:r w:rsidR="00163804">
                    <w:rPr>
                      <w:lang w:val="vi-VN"/>
                    </w:rPr>
                    <w:t xml:space="preserve">. </w:t>
                  </w:r>
                </w:p>
              </w:tc>
              <w:tc>
                <w:tcPr>
                  <w:tcW w:w="3679" w:type="dxa"/>
                </w:tcPr>
                <w:p w:rsidR="00163804" w:rsidRPr="00044563" w:rsidRDefault="00163804" w:rsidP="00163804">
                  <w:pPr>
                    <w:snapToGrid w:val="0"/>
                    <w:rPr>
                      <w:sz w:val="20"/>
                    </w:rPr>
                  </w:pPr>
                  <w:r>
                    <w:rPr>
                      <w:lang w:val="vi-VN"/>
                    </w:rPr>
                    <w:t>Enters a value of check-in date greater than the value of check-out date or vice versa.</w:t>
                  </w:r>
                </w:p>
              </w:tc>
              <w:tc>
                <w:tcPr>
                  <w:tcW w:w="4306" w:type="dxa"/>
                </w:tcPr>
                <w:p w:rsidR="00163804" w:rsidRDefault="00163804" w:rsidP="00163804">
                  <w:pPr>
                    <w:snapToGrid w:val="0"/>
                  </w:pPr>
                  <w:r>
                    <w:rPr>
                      <w:lang w:val="vi-VN"/>
                    </w:rPr>
                    <w:t>Prompts the message “Ngày đặt phòng không được lớn hơn ngày trả phòng.”</w:t>
                  </w:r>
                </w:p>
              </w:tc>
            </w:tr>
            <w:tr w:rsidR="00163804" w:rsidTr="00163804">
              <w:tc>
                <w:tcPr>
                  <w:tcW w:w="650" w:type="dxa"/>
                </w:tcPr>
                <w:p w:rsidR="00163804" w:rsidRPr="00ED6366" w:rsidRDefault="00267F52" w:rsidP="00163804">
                  <w:pPr>
                    <w:snapToGrid w:val="0"/>
                    <w:jc w:val="center"/>
                    <w:rPr>
                      <w:lang w:val="vi-VN"/>
                    </w:rPr>
                  </w:pPr>
                  <w:r>
                    <w:t>4</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but the check-out date is more than 30 days greater than the check-in days.  </w:t>
                  </w:r>
                </w:p>
              </w:tc>
              <w:tc>
                <w:tcPr>
                  <w:tcW w:w="4306" w:type="dxa"/>
                </w:tcPr>
                <w:p w:rsidR="00163804" w:rsidRDefault="00163804" w:rsidP="00163804">
                  <w:pPr>
                    <w:snapToGrid w:val="0"/>
                  </w:pPr>
                  <w:r>
                    <w:rPr>
                      <w:lang w:val="vi-VN"/>
                    </w:rPr>
                    <w:t>Prompts the message “Ngày trả phòng không được lớn hơn ngày đặt phòng quá 30 ngày.”</w:t>
                  </w:r>
                </w:p>
              </w:tc>
            </w:tr>
            <w:tr w:rsidR="00163804" w:rsidTr="00163804">
              <w:tc>
                <w:tcPr>
                  <w:tcW w:w="650" w:type="dxa"/>
                </w:tcPr>
                <w:p w:rsidR="00163804" w:rsidRPr="00E55371" w:rsidRDefault="00267F52" w:rsidP="00163804">
                  <w:pPr>
                    <w:snapToGrid w:val="0"/>
                    <w:jc w:val="center"/>
                    <w:rPr>
                      <w:lang w:val="vi-VN"/>
                    </w:rPr>
                  </w:pPr>
                  <w:r>
                    <w:t>5</w:t>
                  </w:r>
                  <w:r w:rsidR="00163804">
                    <w:rPr>
                      <w:lang w:val="vi-VN"/>
                    </w:rPr>
                    <w:t>.</w:t>
                  </w:r>
                </w:p>
              </w:tc>
              <w:tc>
                <w:tcPr>
                  <w:tcW w:w="3679" w:type="dxa"/>
                </w:tcPr>
                <w:p w:rsidR="00163804" w:rsidRPr="00044563" w:rsidRDefault="00163804" w:rsidP="00163804">
                  <w:pPr>
                    <w:snapToGrid w:val="0"/>
                    <w:rPr>
                      <w:sz w:val="20"/>
                    </w:rPr>
                  </w:pPr>
                  <w:r>
                    <w:rPr>
                      <w:lang w:val="vi-VN"/>
                    </w:rPr>
                    <w:t xml:space="preserve">Enters the check-in and check-out dates, one or both of these dates are less than the system current date.  </w:t>
                  </w:r>
                </w:p>
              </w:tc>
              <w:tc>
                <w:tcPr>
                  <w:tcW w:w="4306" w:type="dxa"/>
                </w:tcPr>
                <w:p w:rsidR="00163804" w:rsidRDefault="00163804" w:rsidP="00163804">
                  <w:pPr>
                    <w:snapToGrid w:val="0"/>
                  </w:pPr>
                  <w:r>
                    <w:rPr>
                      <w:lang w:val="vi-VN"/>
                    </w:rPr>
                    <w:t>Prompts the message “Bạn chỉ có thể tìm phòng kể từ ngày hôn nay trở đi.”</w:t>
                  </w:r>
                </w:p>
              </w:tc>
            </w:tr>
            <w:tr w:rsidR="00163804" w:rsidRPr="00E55371" w:rsidTr="00163804">
              <w:tc>
                <w:tcPr>
                  <w:tcW w:w="650" w:type="dxa"/>
                </w:tcPr>
                <w:p w:rsidR="00163804" w:rsidRPr="00E55371" w:rsidRDefault="00267F52" w:rsidP="00163804">
                  <w:pPr>
                    <w:snapToGrid w:val="0"/>
                    <w:jc w:val="center"/>
                    <w:rPr>
                      <w:lang w:val="vi-VN"/>
                    </w:rPr>
                  </w:pPr>
                  <w:r>
                    <w:t>6</w:t>
                  </w:r>
                  <w:r w:rsidR="00163804">
                    <w:rPr>
                      <w:lang w:val="vi-VN"/>
                    </w:rPr>
                    <w:t>.</w:t>
                  </w:r>
                </w:p>
              </w:tc>
              <w:tc>
                <w:tcPr>
                  <w:tcW w:w="3679" w:type="dxa"/>
                </w:tcPr>
                <w:p w:rsidR="00163804" w:rsidRPr="00E55371" w:rsidRDefault="00163804" w:rsidP="00163804">
                  <w:pPr>
                    <w:snapToGrid w:val="0"/>
                    <w:rPr>
                      <w:szCs w:val="24"/>
                      <w:lang w:val="vi-VN"/>
                    </w:rPr>
                  </w:pPr>
                  <w:r>
                    <w:rPr>
                      <w:szCs w:val="24"/>
                      <w:lang w:val="vi-VN"/>
                    </w:rPr>
                    <w:t>Enters dates in an invalid date format.</w:t>
                  </w:r>
                </w:p>
              </w:tc>
              <w:tc>
                <w:tcPr>
                  <w:tcW w:w="4306" w:type="dxa"/>
                </w:tcPr>
                <w:p w:rsidR="00163804" w:rsidRPr="00E55371" w:rsidRDefault="00163804" w:rsidP="00163804">
                  <w:pPr>
                    <w:snapToGrid w:val="0"/>
                    <w:rPr>
                      <w:szCs w:val="24"/>
                      <w:lang w:val="vi-VN"/>
                    </w:rPr>
                  </w:pPr>
                  <w:r>
                    <w:rPr>
                      <w:lang w:val="vi-VN"/>
                    </w:rPr>
                    <w:t>Prompts the message “Ngày tháng không hợp lệ”</w:t>
                  </w:r>
                </w:p>
              </w:tc>
            </w:tr>
            <w:tr w:rsidR="00163804" w:rsidRPr="00BA3DA5" w:rsidTr="00163804">
              <w:tc>
                <w:tcPr>
                  <w:tcW w:w="650" w:type="dxa"/>
                </w:tcPr>
                <w:p w:rsidR="00163804" w:rsidRPr="00E55371" w:rsidRDefault="00163804" w:rsidP="00163804">
                  <w:pPr>
                    <w:snapToGrid w:val="0"/>
                    <w:jc w:val="center"/>
                    <w:rPr>
                      <w:lang w:val="vi-VN"/>
                    </w:rPr>
                  </w:pPr>
                  <w:r>
                    <w:rPr>
                      <w:lang w:val="vi-VN"/>
                    </w:rPr>
                    <w:t>7.</w:t>
                  </w:r>
                </w:p>
              </w:tc>
              <w:tc>
                <w:tcPr>
                  <w:tcW w:w="3679" w:type="dxa"/>
                </w:tcPr>
                <w:p w:rsidR="00163804" w:rsidRPr="00E55371" w:rsidRDefault="00163804" w:rsidP="001B75A9">
                  <w:pPr>
                    <w:snapToGrid w:val="0"/>
                    <w:rPr>
                      <w:szCs w:val="24"/>
                      <w:lang w:val="vi-VN"/>
                    </w:rPr>
                  </w:pPr>
                  <w:r>
                    <w:rPr>
                      <w:szCs w:val="24"/>
                      <w:lang w:val="vi-VN"/>
                    </w:rPr>
                    <w:t xml:space="preserve">Specifies </w:t>
                  </w:r>
                  <w:r w:rsidR="001B75A9">
                    <w:rPr>
                      <w:szCs w:val="24"/>
                    </w:rPr>
                    <w:t>check-in and check-out dates</w:t>
                  </w:r>
                  <w:r>
                    <w:rPr>
                      <w:szCs w:val="24"/>
                      <w:lang w:val="vi-VN"/>
                    </w:rPr>
                    <w:t xml:space="preserve"> that match no </w:t>
                  </w:r>
                  <w:r w:rsidR="001B75A9">
                    <w:rPr>
                      <w:szCs w:val="24"/>
                    </w:rPr>
                    <w:t>room types</w:t>
                  </w:r>
                  <w:r>
                    <w:rPr>
                      <w:szCs w:val="24"/>
                      <w:lang w:val="vi-VN"/>
                    </w:rPr>
                    <w:t xml:space="preserve"> in the </w:t>
                  </w:r>
                  <w:r w:rsidR="001B75A9">
                    <w:rPr>
                      <w:szCs w:val="24"/>
                    </w:rPr>
                    <w:t>hotel</w:t>
                  </w:r>
                  <w:r>
                    <w:rPr>
                      <w:szCs w:val="24"/>
                      <w:lang w:val="vi-VN"/>
                    </w:rPr>
                    <w:t xml:space="preserve">. </w:t>
                  </w:r>
                </w:p>
              </w:tc>
              <w:tc>
                <w:tcPr>
                  <w:tcW w:w="4306" w:type="dxa"/>
                </w:tcPr>
                <w:p w:rsidR="00163804" w:rsidRPr="00E55371" w:rsidRDefault="00163804" w:rsidP="001B75A9">
                  <w:pPr>
                    <w:snapToGrid w:val="0"/>
                    <w:rPr>
                      <w:szCs w:val="24"/>
                      <w:lang w:val="vi-VN"/>
                    </w:rPr>
                  </w:pPr>
                  <w:r>
                    <w:rPr>
                      <w:lang w:val="vi-VN"/>
                    </w:rPr>
                    <w:t xml:space="preserve">Prompts the message “Không tìm thấy </w:t>
                  </w:r>
                  <w:r w:rsidR="001B75A9" w:rsidRPr="001B75A9">
                    <w:rPr>
                      <w:lang w:val="vi-VN"/>
                    </w:rPr>
                    <w:t>phòng nào</w:t>
                  </w:r>
                  <w:r>
                    <w:rPr>
                      <w:lang w:val="vi-VN"/>
                    </w:rPr>
                    <w:t xml:space="preserve"> thỏa mãn yêu cầu tìm kiếm của bạn. Bạn có thể giảm số ngày hoặc thay đổi các tiêu chí lọc dữ liệu để thu được nhiều kết quả hơn.”</w:t>
                  </w:r>
                </w:p>
              </w:tc>
            </w:tr>
          </w:tbl>
          <w:p w:rsidR="00163804" w:rsidRPr="00305956" w:rsidRDefault="00163804" w:rsidP="00163804">
            <w:pPr>
              <w:snapToGrid w:val="0"/>
              <w:spacing w:after="0" w:line="240" w:lineRule="auto"/>
              <w:jc w:val="both"/>
              <w:rPr>
                <w:b/>
                <w:bCs/>
              </w:rPr>
            </w:pPr>
            <w:r w:rsidRPr="00305956">
              <w:rPr>
                <w:b/>
                <w:bCs/>
              </w:rPr>
              <w:t xml:space="preserve">Relationships: </w:t>
            </w:r>
          </w:p>
          <w:p w:rsidR="005F301B" w:rsidRDefault="005F301B" w:rsidP="00163804">
            <w:pPr>
              <w:snapToGrid w:val="0"/>
              <w:spacing w:after="0" w:line="240" w:lineRule="auto"/>
              <w:ind w:left="780"/>
              <w:jc w:val="both"/>
              <w:rPr>
                <w:bCs/>
              </w:rPr>
            </w:pPr>
            <w:r>
              <w:rPr>
                <w:bCs/>
              </w:rPr>
              <w:t>“</w:t>
            </w:r>
            <w:r w:rsidR="00AF1F00">
              <w:rPr>
                <w:bCs/>
              </w:rPr>
              <w:t>Search hotels</w:t>
            </w:r>
            <w:r>
              <w:rPr>
                <w:bCs/>
              </w:rPr>
              <w:t>” use case</w:t>
            </w:r>
          </w:p>
          <w:p w:rsidR="00163804" w:rsidRPr="00AD0502" w:rsidRDefault="005F301B" w:rsidP="00163804">
            <w:pPr>
              <w:snapToGrid w:val="0"/>
              <w:spacing w:after="0" w:line="240" w:lineRule="auto"/>
              <w:ind w:left="780"/>
              <w:jc w:val="both"/>
              <w:rPr>
                <w:bCs/>
              </w:rPr>
            </w:pPr>
            <w:r>
              <w:rPr>
                <w:bCs/>
              </w:rPr>
              <w:t>“</w:t>
            </w:r>
            <w:r w:rsidR="00AF1F00">
              <w:rPr>
                <w:bCs/>
              </w:rPr>
              <w:t>Book rooms</w:t>
            </w:r>
            <w:r>
              <w:rPr>
                <w:bCs/>
              </w:rPr>
              <w:t>” use case</w:t>
            </w:r>
          </w:p>
          <w:p w:rsidR="00163804" w:rsidRPr="00305956" w:rsidRDefault="00163804" w:rsidP="00163804">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63804" w:rsidRPr="00864882" w:rsidTr="00163804">
              <w:tc>
                <w:tcPr>
                  <w:tcW w:w="650" w:type="dxa"/>
                  <w:shd w:val="clear" w:color="auto" w:fill="D9D9D9" w:themeFill="background1" w:themeFillShade="D9"/>
                </w:tcPr>
                <w:p w:rsidR="00163804" w:rsidRPr="00864882" w:rsidRDefault="00163804" w:rsidP="00163804">
                  <w:pPr>
                    <w:snapToGrid w:val="0"/>
                    <w:spacing w:before="80" w:after="80"/>
                    <w:jc w:val="center"/>
                    <w:rPr>
                      <w:b/>
                    </w:rPr>
                  </w:pPr>
                  <w:r>
                    <w:rPr>
                      <w:b/>
                    </w:rPr>
                    <w:t>No</w:t>
                  </w:r>
                </w:p>
              </w:tc>
              <w:tc>
                <w:tcPr>
                  <w:tcW w:w="7985" w:type="dxa"/>
                  <w:shd w:val="clear" w:color="auto" w:fill="D9D9D9" w:themeFill="background1" w:themeFillShade="D9"/>
                </w:tcPr>
                <w:p w:rsidR="00163804" w:rsidRPr="0031064F" w:rsidRDefault="00163804" w:rsidP="00163804">
                  <w:pPr>
                    <w:snapToGrid w:val="0"/>
                    <w:spacing w:before="80" w:after="80"/>
                    <w:jc w:val="center"/>
                    <w:rPr>
                      <w:b/>
                      <w:lang w:val="vi-VN"/>
                    </w:rPr>
                  </w:pPr>
                  <w:r>
                    <w:rPr>
                      <w:b/>
                      <w:lang w:val="vi-VN"/>
                    </w:rPr>
                    <w:t xml:space="preserve">Business Rule Description </w:t>
                  </w:r>
                </w:p>
              </w:tc>
            </w:tr>
            <w:tr w:rsidR="00163804" w:rsidTr="00163804">
              <w:tc>
                <w:tcPr>
                  <w:tcW w:w="650" w:type="dxa"/>
                </w:tcPr>
                <w:p w:rsidR="00163804" w:rsidRPr="00ED6366" w:rsidRDefault="00163804" w:rsidP="00163804">
                  <w:pPr>
                    <w:snapToGrid w:val="0"/>
                    <w:jc w:val="center"/>
                    <w:rPr>
                      <w:lang w:val="vi-VN"/>
                    </w:rPr>
                  </w:pPr>
                  <w:r>
                    <w:rPr>
                      <w:lang w:val="vi-VN"/>
                    </w:rPr>
                    <w:t>1.</w:t>
                  </w:r>
                </w:p>
              </w:tc>
              <w:tc>
                <w:tcPr>
                  <w:tcW w:w="7985" w:type="dxa"/>
                </w:tcPr>
                <w:p w:rsidR="00163804" w:rsidRPr="002337DD" w:rsidRDefault="00557C06" w:rsidP="00163804">
                  <w:pPr>
                    <w:snapToGrid w:val="0"/>
                  </w:pPr>
                  <w:r>
                    <w:rPr>
                      <w:lang w:val="vi-VN"/>
                    </w:rPr>
                    <w:t>I-DELIVER</w:t>
                  </w:r>
                  <w:r w:rsidR="00163804">
                    <w:rPr>
                      <w:lang w:val="vi-VN"/>
                    </w:rPr>
                    <w:t xml:space="preserve"> only allows user to search for hotels by check-in and check-out dates if the duration between check-in and check-out dates is less than 30 days. This is due to the fact that very few </w:t>
                  </w:r>
                  <w:r w:rsidR="00A23362">
                    <w:rPr>
                      <w:lang w:val="vi-VN"/>
                    </w:rPr>
                    <w:t>Customer</w:t>
                  </w:r>
                  <w:r w:rsidR="00163804">
                    <w:rPr>
                      <w:lang w:val="vi-VN"/>
                    </w:rPr>
                    <w:t xml:space="preserve">s stay in a hotel for more than 30 days. If the </w:t>
                  </w:r>
                  <w:r w:rsidR="00A23362">
                    <w:rPr>
                      <w:lang w:val="vi-VN"/>
                    </w:rPr>
                    <w:t>Customer</w:t>
                  </w:r>
                  <w:r w:rsidR="00163804">
                    <w:rPr>
                      <w:lang w:val="vi-VN"/>
                    </w:rPr>
                    <w:t xml:space="preserve"> really want to do so, they need to directly contact the </w:t>
                  </w:r>
                  <w:r w:rsidR="00A23362">
                    <w:rPr>
                      <w:lang w:val="vi-VN"/>
                    </w:rPr>
                    <w:t>Staff</w:t>
                  </w:r>
                  <w:r w:rsidR="00163804">
                    <w:rPr>
                      <w:lang w:val="vi-VN"/>
                    </w:rPr>
                    <w:t>.</w:t>
                  </w:r>
                </w:p>
              </w:tc>
            </w:tr>
            <w:tr w:rsidR="002337DD" w:rsidTr="00163804">
              <w:tc>
                <w:tcPr>
                  <w:tcW w:w="650" w:type="dxa"/>
                </w:tcPr>
                <w:p w:rsidR="002337DD" w:rsidRPr="002337DD" w:rsidRDefault="002337DD" w:rsidP="00163804">
                  <w:pPr>
                    <w:snapToGrid w:val="0"/>
                    <w:jc w:val="center"/>
                  </w:pPr>
                  <w:r>
                    <w:t>2.</w:t>
                  </w:r>
                </w:p>
              </w:tc>
              <w:tc>
                <w:tcPr>
                  <w:tcW w:w="7985" w:type="dxa"/>
                </w:tcPr>
                <w:p w:rsidR="002337DD" w:rsidRPr="002337DD" w:rsidRDefault="00557C06" w:rsidP="002337DD">
                  <w:pPr>
                    <w:snapToGrid w:val="0"/>
                  </w:pPr>
                  <w:r>
                    <w:t>I-DELIVER</w:t>
                  </w:r>
                  <w:r w:rsidR="002337DD">
                    <w:t xml:space="preserve"> only allows user to book a maximum of 10 rooms for a specific room type in a certain period.</w:t>
                  </w:r>
                </w:p>
              </w:tc>
            </w:tr>
            <w:tr w:rsidR="00597529" w:rsidTr="00163804">
              <w:tc>
                <w:tcPr>
                  <w:tcW w:w="650" w:type="dxa"/>
                </w:tcPr>
                <w:p w:rsidR="00597529" w:rsidRDefault="00597529" w:rsidP="00163804">
                  <w:pPr>
                    <w:snapToGrid w:val="0"/>
                    <w:jc w:val="center"/>
                  </w:pPr>
                  <w:r>
                    <w:t>3.</w:t>
                  </w:r>
                </w:p>
              </w:tc>
              <w:tc>
                <w:tcPr>
                  <w:tcW w:w="7985" w:type="dxa"/>
                </w:tcPr>
                <w:p w:rsidR="00597529" w:rsidRDefault="00597529" w:rsidP="00597529">
                  <w:pPr>
                    <w:snapToGrid w:val="0"/>
                  </w:pPr>
                  <w:r>
                    <w:t xml:space="preserve">Prices for extra adults or children are only displayed when the room type allows extra children or adults to stay. </w:t>
                  </w:r>
                </w:p>
              </w:tc>
            </w:tr>
          </w:tbl>
          <w:p w:rsidR="00163804" w:rsidRPr="0031064F" w:rsidRDefault="00163804" w:rsidP="00163804">
            <w:pPr>
              <w:snapToGrid w:val="0"/>
              <w:spacing w:before="40" w:after="40" w:line="240" w:lineRule="auto"/>
              <w:ind w:left="780"/>
              <w:jc w:val="both"/>
              <w:rPr>
                <w:lang w:val="vi-VN"/>
              </w:rPr>
            </w:pPr>
          </w:p>
        </w:tc>
      </w:tr>
    </w:tbl>
    <w:p w:rsidR="00092A2C" w:rsidRDefault="00092A2C" w:rsidP="00092A2C">
      <w:pPr>
        <w:pStyle w:val="Heading4"/>
        <w:ind w:left="630" w:hanging="180"/>
      </w:pPr>
      <w:bookmarkStart w:id="143" w:name="_Toc374280150"/>
      <w:bookmarkStart w:id="144" w:name="_Toc374280617"/>
      <w:bookmarkStart w:id="145" w:name="_Toc374280925"/>
      <w:bookmarkStart w:id="146" w:name="_Toc374334755"/>
      <w:r w:rsidRPr="00E73811">
        <w:lastRenderedPageBreak/>
        <w:t>«</w:t>
      </w:r>
      <w:r w:rsidRPr="00595585">
        <w:t xml:space="preserve"> </w:t>
      </w:r>
      <w:r>
        <w:t xml:space="preserve">Guest, </w:t>
      </w:r>
      <w:r w:rsidR="00A23362">
        <w:t>Customer</w:t>
      </w:r>
      <w:r w:rsidRPr="00E73811">
        <w:t xml:space="preserve"> » </w:t>
      </w:r>
      <w:r>
        <w:t>Book rooms</w:t>
      </w:r>
      <w:bookmarkEnd w:id="143"/>
      <w:bookmarkEnd w:id="144"/>
      <w:bookmarkEnd w:id="145"/>
      <w:bookmarkEnd w:id="146"/>
    </w:p>
    <w:p w:rsidR="00092A2C" w:rsidRPr="00092A2C" w:rsidRDefault="003510AE" w:rsidP="00092A2C">
      <w:pPr>
        <w:jc w:val="center"/>
      </w:pPr>
      <w:r>
        <w:rPr>
          <w:noProof/>
          <w:lang w:eastAsia="en-US"/>
        </w:rPr>
        <w:drawing>
          <wp:inline distT="0" distB="0" distL="0" distR="0" wp14:anchorId="566208DD" wp14:editId="09FAF75B">
            <wp:extent cx="3200400" cy="2011680"/>
            <wp:effectExtent l="0" t="0" r="0" b="7620"/>
            <wp:docPr id="372" name="Picture 37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7"/>
        <w:gridCol w:w="2722"/>
        <w:gridCol w:w="1271"/>
        <w:gridCol w:w="840"/>
        <w:gridCol w:w="2367"/>
      </w:tblGrid>
      <w:tr w:rsidR="00092A2C" w:rsidRPr="00DC1921" w:rsidTr="0009005D">
        <w:tc>
          <w:tcPr>
            <w:tcW w:w="5000" w:type="pct"/>
            <w:gridSpan w:val="5"/>
            <w:shd w:val="clear" w:color="auto" w:fill="F3F3F3"/>
          </w:tcPr>
          <w:p w:rsidR="00092A2C" w:rsidRPr="00DC1921" w:rsidRDefault="00092A2C" w:rsidP="0009005D">
            <w:pPr>
              <w:snapToGrid w:val="0"/>
              <w:spacing w:after="0" w:line="240" w:lineRule="auto"/>
              <w:jc w:val="both"/>
              <w:rPr>
                <w:b/>
              </w:rPr>
            </w:pPr>
            <w:r>
              <w:rPr>
                <w:b/>
                <w:color w:val="1F3864" w:themeColor="accent5" w:themeShade="80"/>
              </w:rPr>
              <w:lastRenderedPageBreak/>
              <w:t>BOOK ROOMS</w:t>
            </w:r>
            <w:r w:rsidRPr="00DC1921">
              <w:rPr>
                <w:b/>
                <w:color w:val="1F3864" w:themeColor="accent5" w:themeShade="80"/>
              </w:rPr>
              <w:t xml:space="preserve"> –  SPECIFICATIO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o.</w:t>
            </w:r>
          </w:p>
        </w:tc>
        <w:tc>
          <w:tcPr>
            <w:tcW w:w="1364" w:type="pct"/>
          </w:tcPr>
          <w:p w:rsidR="00092A2C" w:rsidRPr="00DC1921" w:rsidRDefault="00092A2C" w:rsidP="005F301B">
            <w:pPr>
              <w:snapToGrid w:val="0"/>
              <w:spacing w:after="0" w:line="240" w:lineRule="auto"/>
              <w:jc w:val="both"/>
            </w:pPr>
            <w:r w:rsidRPr="00DC1921">
              <w:t>UC</w:t>
            </w:r>
            <w:r>
              <w:t>00</w:t>
            </w:r>
            <w:r w:rsidR="005F301B">
              <w:t>3</w:t>
            </w:r>
          </w:p>
        </w:tc>
        <w:tc>
          <w:tcPr>
            <w:tcW w:w="1058" w:type="pct"/>
            <w:gridSpan w:val="2"/>
            <w:shd w:val="clear" w:color="auto" w:fill="F3F3F3"/>
          </w:tcPr>
          <w:p w:rsidR="00092A2C" w:rsidRPr="00DC1921" w:rsidRDefault="00092A2C" w:rsidP="0009005D">
            <w:pPr>
              <w:snapToGrid w:val="0"/>
              <w:spacing w:after="0" w:line="240" w:lineRule="auto"/>
              <w:jc w:val="both"/>
              <w:rPr>
                <w:b/>
              </w:rPr>
            </w:pPr>
            <w:r w:rsidRPr="00DC1921">
              <w:rPr>
                <w:b/>
              </w:rPr>
              <w:t>Use-case Version</w:t>
            </w:r>
          </w:p>
        </w:tc>
        <w:tc>
          <w:tcPr>
            <w:tcW w:w="1186" w:type="pct"/>
          </w:tcPr>
          <w:p w:rsidR="00092A2C" w:rsidRPr="00DC1921" w:rsidRDefault="00092A2C" w:rsidP="0009005D">
            <w:pPr>
              <w:snapToGrid w:val="0"/>
              <w:spacing w:after="0" w:line="240" w:lineRule="auto"/>
              <w:jc w:val="both"/>
            </w:pPr>
            <w:r w:rsidRPr="00DC1921">
              <w:t>1.0</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Use-case Name</w:t>
            </w:r>
          </w:p>
        </w:tc>
        <w:tc>
          <w:tcPr>
            <w:tcW w:w="3608" w:type="pct"/>
            <w:gridSpan w:val="4"/>
          </w:tcPr>
          <w:p w:rsidR="00092A2C" w:rsidRPr="00DC1921" w:rsidRDefault="00092A2C" w:rsidP="0009005D">
            <w:pPr>
              <w:snapToGrid w:val="0"/>
              <w:spacing w:after="0" w:line="240" w:lineRule="auto"/>
              <w:jc w:val="both"/>
            </w:pPr>
            <w:r>
              <w:t>Book rooms</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 xml:space="preserve">Author </w:t>
            </w:r>
          </w:p>
        </w:tc>
        <w:tc>
          <w:tcPr>
            <w:tcW w:w="3608" w:type="pct"/>
            <w:gridSpan w:val="4"/>
          </w:tcPr>
          <w:p w:rsidR="00092A2C" w:rsidRPr="00DC1921" w:rsidRDefault="00092A2C" w:rsidP="0009005D">
            <w:pPr>
              <w:snapToGrid w:val="0"/>
              <w:spacing w:after="0" w:line="240" w:lineRule="auto"/>
              <w:jc w:val="both"/>
            </w:pPr>
            <w:r>
              <w:t>Nguyễn Phú An</w:t>
            </w:r>
          </w:p>
        </w:tc>
      </w:tr>
      <w:tr w:rsidR="00092A2C" w:rsidRPr="00DC1921" w:rsidTr="00F30C15">
        <w:tc>
          <w:tcPr>
            <w:tcW w:w="1392" w:type="pct"/>
            <w:shd w:val="clear" w:color="auto" w:fill="F3F3F3"/>
          </w:tcPr>
          <w:p w:rsidR="00092A2C" w:rsidRPr="00DC1921" w:rsidRDefault="00092A2C" w:rsidP="0009005D">
            <w:pPr>
              <w:snapToGrid w:val="0"/>
              <w:spacing w:after="0" w:line="240" w:lineRule="auto"/>
              <w:jc w:val="both"/>
              <w:rPr>
                <w:b/>
              </w:rPr>
            </w:pPr>
            <w:r w:rsidRPr="00DC1921">
              <w:rPr>
                <w:b/>
              </w:rPr>
              <w:t>Date</w:t>
            </w:r>
          </w:p>
        </w:tc>
        <w:tc>
          <w:tcPr>
            <w:tcW w:w="1364" w:type="pct"/>
          </w:tcPr>
          <w:p w:rsidR="00092A2C" w:rsidRPr="00DC1921" w:rsidRDefault="00092A2C" w:rsidP="0009005D">
            <w:pPr>
              <w:snapToGrid w:val="0"/>
              <w:spacing w:after="0" w:line="240" w:lineRule="auto"/>
              <w:jc w:val="both"/>
            </w:pPr>
            <w:r>
              <w:t>08</w:t>
            </w:r>
            <w:r w:rsidRPr="00DC1921">
              <w:t>/1</w:t>
            </w:r>
            <w:r>
              <w:t>1</w:t>
            </w:r>
            <w:r w:rsidRPr="00DC1921">
              <w:t>/2013</w:t>
            </w:r>
          </w:p>
        </w:tc>
        <w:tc>
          <w:tcPr>
            <w:tcW w:w="637" w:type="pct"/>
            <w:shd w:val="clear" w:color="auto" w:fill="F3F3F3"/>
          </w:tcPr>
          <w:p w:rsidR="00092A2C" w:rsidRPr="00DC1921" w:rsidRDefault="00092A2C" w:rsidP="0009005D">
            <w:pPr>
              <w:snapToGrid w:val="0"/>
              <w:spacing w:after="0" w:line="240" w:lineRule="auto"/>
              <w:jc w:val="both"/>
              <w:rPr>
                <w:b/>
              </w:rPr>
            </w:pPr>
            <w:r w:rsidRPr="00DC1921">
              <w:rPr>
                <w:b/>
              </w:rPr>
              <w:t>Priority</w:t>
            </w:r>
          </w:p>
        </w:tc>
        <w:tc>
          <w:tcPr>
            <w:tcW w:w="1607" w:type="pct"/>
            <w:gridSpan w:val="2"/>
          </w:tcPr>
          <w:p w:rsidR="00092A2C" w:rsidRPr="00DC1921" w:rsidRDefault="00092A2C" w:rsidP="0009005D">
            <w:pPr>
              <w:snapToGrid w:val="0"/>
              <w:spacing w:after="0" w:line="240" w:lineRule="auto"/>
              <w:jc w:val="both"/>
            </w:pPr>
            <w:r>
              <w:t>High</w:t>
            </w:r>
          </w:p>
        </w:tc>
      </w:tr>
      <w:tr w:rsidR="00092A2C" w:rsidRPr="00DC1921" w:rsidTr="0009005D">
        <w:tc>
          <w:tcPr>
            <w:tcW w:w="5000" w:type="pct"/>
            <w:gridSpan w:val="5"/>
            <w:shd w:val="clear" w:color="auto" w:fill="FFFFFF"/>
          </w:tcPr>
          <w:p w:rsidR="00092A2C" w:rsidRPr="00DC1921" w:rsidRDefault="00092A2C" w:rsidP="0009005D">
            <w:pPr>
              <w:snapToGrid w:val="0"/>
              <w:spacing w:after="0" w:line="240" w:lineRule="auto"/>
              <w:jc w:val="both"/>
              <w:rPr>
                <w:b/>
              </w:rPr>
            </w:pPr>
            <w:r w:rsidRPr="00DC1921">
              <w:rPr>
                <w:b/>
              </w:rPr>
              <w:t>Actor:</w:t>
            </w:r>
          </w:p>
          <w:p w:rsidR="00092A2C" w:rsidRPr="007E5447" w:rsidRDefault="00092A2C" w:rsidP="0009005D">
            <w:pPr>
              <w:snapToGrid w:val="0"/>
              <w:spacing w:after="0" w:line="240" w:lineRule="auto"/>
              <w:ind w:left="778"/>
              <w:jc w:val="both"/>
            </w:pPr>
            <w:r>
              <w:t xml:space="preserve">Guest, </w:t>
            </w:r>
            <w:r w:rsidR="00A23362">
              <w:t>Customer</w:t>
            </w:r>
          </w:p>
          <w:p w:rsidR="00092A2C" w:rsidRPr="00DC1921" w:rsidRDefault="00092A2C" w:rsidP="0009005D">
            <w:pPr>
              <w:snapToGrid w:val="0"/>
              <w:spacing w:after="0" w:line="240" w:lineRule="auto"/>
              <w:jc w:val="both"/>
              <w:rPr>
                <w:b/>
              </w:rPr>
            </w:pPr>
            <w:r w:rsidRPr="00DC1921">
              <w:rPr>
                <w:b/>
              </w:rPr>
              <w:t>Summary:</w:t>
            </w:r>
          </w:p>
          <w:p w:rsidR="00092A2C" w:rsidRPr="00DC1921" w:rsidRDefault="00092A2C" w:rsidP="0009005D">
            <w:pPr>
              <w:snapToGrid w:val="0"/>
              <w:spacing w:after="0" w:line="240" w:lineRule="auto"/>
              <w:ind w:left="780"/>
              <w:jc w:val="both"/>
              <w:rPr>
                <w:b/>
              </w:rPr>
            </w:pPr>
            <w:r w:rsidRPr="00DC1921">
              <w:t>This use case allows</w:t>
            </w:r>
            <w:r>
              <w:t xml:space="preserve"> the</w:t>
            </w:r>
            <w:r w:rsidRPr="00DC1921">
              <w:t xml:space="preserve"> </w:t>
            </w:r>
            <w:r>
              <w:t>customer</w:t>
            </w:r>
            <w:r w:rsidRPr="00DC1921">
              <w:t xml:space="preserve"> to </w:t>
            </w:r>
            <w:r>
              <w:t>book for the rooms that best suit his or her needs after he or she searched for hotels and room types. After booking a room successfully the customer will receive a unique booking code that he or she will use to verify with the hotel when he or she checks in the hotel.</w:t>
            </w:r>
          </w:p>
          <w:p w:rsidR="00092A2C" w:rsidRPr="00DC1921" w:rsidRDefault="00092A2C" w:rsidP="0009005D">
            <w:pPr>
              <w:snapToGrid w:val="0"/>
              <w:spacing w:after="0" w:line="240" w:lineRule="auto"/>
              <w:jc w:val="both"/>
              <w:rPr>
                <w:b/>
                <w:bCs/>
              </w:rPr>
            </w:pPr>
            <w:r w:rsidRPr="00DC1921">
              <w:rPr>
                <w:b/>
                <w:bCs/>
              </w:rPr>
              <w:t>Goal:</w:t>
            </w:r>
          </w:p>
          <w:p w:rsidR="00092A2C" w:rsidRPr="00DC1921" w:rsidRDefault="00092A2C" w:rsidP="0009005D">
            <w:pPr>
              <w:snapToGrid w:val="0"/>
              <w:spacing w:after="0" w:line="240" w:lineRule="auto"/>
              <w:ind w:left="780"/>
              <w:jc w:val="both"/>
            </w:pPr>
            <w:r w:rsidRPr="00DC1921">
              <w:t xml:space="preserve">To </w:t>
            </w:r>
            <w:r>
              <w:t>book one or more rooms in a hotel and get the booking code</w:t>
            </w:r>
            <w:r w:rsidRPr="00DC1921">
              <w:t>.</w:t>
            </w:r>
          </w:p>
          <w:p w:rsidR="00092A2C" w:rsidRPr="00DC1921" w:rsidRDefault="00092A2C" w:rsidP="0009005D">
            <w:pPr>
              <w:snapToGrid w:val="0"/>
              <w:spacing w:after="0" w:line="240" w:lineRule="auto"/>
              <w:jc w:val="both"/>
              <w:rPr>
                <w:b/>
                <w:u w:val="single"/>
              </w:rPr>
            </w:pPr>
            <w:r w:rsidRPr="00DC1921">
              <w:rPr>
                <w:b/>
                <w:bCs/>
              </w:rPr>
              <w:t>Triggers:</w:t>
            </w:r>
          </w:p>
          <w:p w:rsidR="00092A2C" w:rsidRPr="00DC1921" w:rsidRDefault="00092A2C" w:rsidP="0009005D">
            <w:pPr>
              <w:snapToGrid w:val="0"/>
              <w:spacing w:after="0" w:line="240" w:lineRule="auto"/>
              <w:ind w:left="780"/>
              <w:jc w:val="both"/>
            </w:pPr>
            <w:r>
              <w:t>The user clicks on the button “Đặt phòng” after he or she has searched for the most appropriate rooms</w:t>
            </w:r>
            <w:r w:rsidRPr="00DC1921">
              <w:t>.</w:t>
            </w:r>
          </w:p>
          <w:p w:rsidR="00092A2C" w:rsidRPr="00EF1013" w:rsidRDefault="00092A2C" w:rsidP="0009005D">
            <w:pPr>
              <w:snapToGrid w:val="0"/>
              <w:spacing w:after="0" w:line="240" w:lineRule="auto"/>
              <w:jc w:val="both"/>
              <w:rPr>
                <w:b/>
                <w:bCs/>
              </w:rPr>
            </w:pPr>
            <w:r w:rsidRPr="00DC1921">
              <w:rPr>
                <w:b/>
                <w:bCs/>
              </w:rPr>
              <w:t>Preconditions:</w:t>
            </w:r>
          </w:p>
          <w:p w:rsidR="00092A2C" w:rsidRDefault="00092A2C" w:rsidP="0009005D">
            <w:pPr>
              <w:snapToGrid w:val="0"/>
              <w:spacing w:after="0" w:line="240" w:lineRule="auto"/>
              <w:ind w:left="780"/>
              <w:jc w:val="both"/>
            </w:pPr>
            <w:r w:rsidRPr="00DC1921">
              <w:t xml:space="preserve">The </w:t>
            </w:r>
            <w:r>
              <w:t xml:space="preserve">hotel details </w:t>
            </w:r>
            <w:r w:rsidRPr="00DC1921">
              <w:t>page is being displayed.</w:t>
            </w:r>
          </w:p>
          <w:p w:rsidR="00092A2C" w:rsidRPr="00DC1921" w:rsidRDefault="00092A2C" w:rsidP="0009005D">
            <w:pPr>
              <w:snapToGrid w:val="0"/>
              <w:spacing w:after="0" w:line="240" w:lineRule="auto"/>
              <w:ind w:left="780"/>
              <w:jc w:val="both"/>
            </w:pPr>
            <w:r>
              <w:t>The hotel on hotel details page has at least one available room type in the time in the period between check-in and check-out dates.</w:t>
            </w:r>
          </w:p>
          <w:p w:rsidR="00092A2C" w:rsidRPr="00DC1921" w:rsidRDefault="00092A2C" w:rsidP="0009005D">
            <w:pPr>
              <w:snapToGrid w:val="0"/>
              <w:spacing w:after="0" w:line="240" w:lineRule="auto"/>
              <w:jc w:val="both"/>
              <w:rPr>
                <w:b/>
                <w:bCs/>
              </w:rPr>
            </w:pPr>
            <w:r w:rsidRPr="00DC1921">
              <w:rPr>
                <w:b/>
                <w:bCs/>
              </w:rPr>
              <w:t>Post</w:t>
            </w:r>
            <w:r w:rsidRPr="00DC1921">
              <w:rPr>
                <w:b/>
              </w:rPr>
              <w:t xml:space="preserve"> </w:t>
            </w:r>
            <w:r w:rsidRPr="00DC1921">
              <w:rPr>
                <w:b/>
                <w:bCs/>
              </w:rPr>
              <w:t>Conditions:</w:t>
            </w:r>
          </w:p>
          <w:p w:rsidR="00092A2C" w:rsidRPr="00DC1921" w:rsidRDefault="00092A2C" w:rsidP="0009005D">
            <w:pPr>
              <w:snapToGrid w:val="0"/>
              <w:spacing w:after="0" w:line="240" w:lineRule="auto"/>
              <w:ind w:left="780" w:hanging="360"/>
              <w:jc w:val="both"/>
            </w:pPr>
            <w:r w:rsidRPr="00DC1921">
              <w:rPr>
                <w:i/>
              </w:rPr>
              <w:t>On success:</w:t>
            </w:r>
            <w:r w:rsidRPr="00DC1921">
              <w:t xml:space="preserve"> </w:t>
            </w:r>
            <w:r>
              <w:t xml:space="preserve">A booking and its relating information are saved. The quantity of room types that the user booked is permanently updated. The user is redirected to the Booking Success page. An e-mail about booking information is sent to the e-mail address of the user. An SMS message is sent to the user’s number to notify the booking code. A booking notification is raised for the </w:t>
            </w:r>
            <w:r w:rsidR="00A23362">
              <w:t>Staff</w:t>
            </w:r>
            <w:r>
              <w:t>, waiting to be approved.</w:t>
            </w:r>
          </w:p>
          <w:p w:rsidR="00092A2C" w:rsidRPr="00DC1921" w:rsidRDefault="00092A2C" w:rsidP="0009005D">
            <w:pPr>
              <w:snapToGrid w:val="0"/>
              <w:spacing w:after="0" w:line="240" w:lineRule="auto"/>
              <w:ind w:left="780" w:hanging="360"/>
              <w:jc w:val="both"/>
              <w:rPr>
                <w:i/>
              </w:rPr>
            </w:pPr>
            <w:r w:rsidRPr="00DC1921">
              <w:rPr>
                <w:i/>
              </w:rPr>
              <w:t>On failure:</w:t>
            </w:r>
            <w:r w:rsidRPr="00DC1921">
              <w:t xml:space="preserve"> </w:t>
            </w:r>
            <w:r w:rsidRPr="008718C2">
              <w:t xml:space="preserve">An error message is displayed. </w:t>
            </w:r>
            <w:r w:rsidR="002248B7">
              <w:t>Please refer to the Exception Scenario</w:t>
            </w:r>
            <w:r w:rsidR="00FE6FB8">
              <w:t xml:space="preserve"> section the see what the content of the error message is</w:t>
            </w:r>
            <w:r w:rsidRPr="008718C2">
              <w:t>.</w:t>
            </w:r>
          </w:p>
          <w:p w:rsidR="00092A2C" w:rsidRPr="00DC1921" w:rsidRDefault="00092A2C" w:rsidP="0009005D">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092A2C" w:rsidRPr="00DC1921" w:rsidTr="0009005D">
              <w:tc>
                <w:tcPr>
                  <w:tcW w:w="670"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tep</w:t>
                  </w:r>
                </w:p>
              </w:tc>
              <w:tc>
                <w:tcPr>
                  <w:tcW w:w="3646"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User Action</w:t>
                  </w:r>
                </w:p>
              </w:tc>
              <w:tc>
                <w:tcPr>
                  <w:tcW w:w="4409" w:type="dxa"/>
                  <w:shd w:val="clear" w:color="auto" w:fill="D9D9D9" w:themeFill="background1" w:themeFillShade="D9"/>
                </w:tcPr>
                <w:p w:rsidR="00092A2C" w:rsidRPr="00DC1921" w:rsidRDefault="00092A2C" w:rsidP="0009005D">
                  <w:pPr>
                    <w:snapToGrid w:val="0"/>
                    <w:spacing w:before="40" w:after="40"/>
                    <w:jc w:val="center"/>
                    <w:rPr>
                      <w:b/>
                    </w:rPr>
                  </w:pPr>
                  <w:r w:rsidRPr="00DC1921">
                    <w:rPr>
                      <w:b/>
                    </w:rPr>
                    <w:t>System Response</w:t>
                  </w:r>
                </w:p>
              </w:tc>
            </w:tr>
            <w:tr w:rsidR="00092A2C" w:rsidRPr="00DC1921" w:rsidTr="0009005D">
              <w:tc>
                <w:tcPr>
                  <w:tcW w:w="670" w:type="dxa"/>
                </w:tcPr>
                <w:p w:rsidR="00092A2C" w:rsidRPr="00DC1921" w:rsidRDefault="00092A2C" w:rsidP="0009005D">
                  <w:pPr>
                    <w:snapToGrid w:val="0"/>
                    <w:spacing w:before="40" w:after="40"/>
                    <w:jc w:val="center"/>
                  </w:pPr>
                  <w:r>
                    <w:t>1.</w:t>
                  </w:r>
                </w:p>
              </w:tc>
              <w:tc>
                <w:tcPr>
                  <w:tcW w:w="3646" w:type="dxa"/>
                </w:tcPr>
                <w:p w:rsidR="00092A2C" w:rsidRDefault="00092A2C" w:rsidP="0009005D">
                  <w:pPr>
                    <w:snapToGrid w:val="0"/>
                    <w:spacing w:before="40" w:after="40"/>
                  </w:pPr>
                  <w:r>
                    <w:t>Selects a value from the dropdown list “Số lượng phòng” for a room type in the a list of all room types available in the period from check-in date and check-out date with additional information. Additional information such as extra children and adults can also be selected in  dropdown lists</w:t>
                  </w:r>
                </w:p>
                <w:p w:rsidR="00092A2C" w:rsidRDefault="00092A2C" w:rsidP="0009005D">
                  <w:pPr>
                    <w:snapToGrid w:val="0"/>
                    <w:spacing w:before="40" w:after="40"/>
                  </w:pPr>
                  <w:r>
                    <w:t>Clicks the button “Đặt phòng”.</w:t>
                  </w:r>
                </w:p>
                <w:p w:rsidR="00092A2C" w:rsidRPr="00DC1921" w:rsidRDefault="00092A2C" w:rsidP="0009005D">
                  <w:pPr>
                    <w:snapToGrid w:val="0"/>
                    <w:spacing w:before="40" w:after="40"/>
                  </w:pPr>
                  <w:r w:rsidRPr="00401767">
                    <w:rPr>
                      <w:sz w:val="21"/>
                    </w:rPr>
                    <w:t>[See Exception No. 1, 2, 3, 4]</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t>2.</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DC1921" w:rsidRDefault="00092A2C" w:rsidP="0009005D">
                  <w:pPr>
                    <w:snapToGrid w:val="0"/>
                    <w:spacing w:before="40" w:after="40"/>
                  </w:pPr>
                  <w:r>
                    <w:lastRenderedPageBreak/>
                    <w:t>Redirects to the booking details page.</w:t>
                  </w:r>
                </w:p>
              </w:tc>
            </w:tr>
            <w:tr w:rsidR="00092A2C" w:rsidRPr="00DC1921" w:rsidTr="0009005D">
              <w:tc>
                <w:tcPr>
                  <w:tcW w:w="670" w:type="dxa"/>
                </w:tcPr>
                <w:p w:rsidR="00092A2C" w:rsidRDefault="00092A2C" w:rsidP="0009005D">
                  <w:pPr>
                    <w:snapToGrid w:val="0"/>
                    <w:spacing w:before="40" w:after="40"/>
                    <w:jc w:val="center"/>
                  </w:pPr>
                  <w:r>
                    <w:lastRenderedPageBreak/>
                    <w:t xml:space="preserve">3. </w:t>
                  </w:r>
                </w:p>
              </w:tc>
              <w:tc>
                <w:tcPr>
                  <w:tcW w:w="3646" w:type="dxa"/>
                </w:tcPr>
                <w:p w:rsidR="00092A2C" w:rsidRDefault="00092A2C" w:rsidP="0009005D">
                  <w:pPr>
                    <w:snapToGrid w:val="0"/>
                    <w:spacing w:before="40" w:after="40"/>
                  </w:pPr>
                </w:p>
              </w:tc>
              <w:tc>
                <w:tcPr>
                  <w:tcW w:w="4409" w:type="dxa"/>
                </w:tcPr>
                <w:p w:rsidR="00092A2C" w:rsidRDefault="00092A2C" w:rsidP="0009005D">
                  <w:pPr>
                    <w:snapToGrid w:val="0"/>
                    <w:spacing w:before="40" w:after="40"/>
                  </w:pPr>
                  <w:r>
                    <w:t>On the left of the page, d</w:t>
                  </w:r>
                  <w:r w:rsidRPr="00DC1921">
                    <w:t>isplays</w:t>
                  </w:r>
                  <w:r>
                    <w:t xml:space="preserve"> the booking details page with an editable form containing the fields specified below. If the user is already logged in with </w:t>
                  </w:r>
                  <w:r w:rsidR="00A23362">
                    <w:t>Customer</w:t>
                  </w:r>
                  <w:r>
                    <w:t xml:space="preserve"> role, his or her account information is also filled in the form.</w:t>
                  </w:r>
                </w:p>
                <w:p w:rsidR="00092A2C" w:rsidRPr="00E312BC" w:rsidRDefault="00092A2C" w:rsidP="0009005D">
                  <w:pPr>
                    <w:numPr>
                      <w:ilvl w:val="0"/>
                      <w:numId w:val="8"/>
                    </w:numPr>
                    <w:snapToGrid w:val="0"/>
                    <w:spacing w:before="40" w:after="40"/>
                    <w:ind w:left="252" w:hanging="108"/>
                  </w:pPr>
                  <w:r>
                    <w:t>“Giới tính</w:t>
                  </w:r>
                  <w:r w:rsidRPr="008718C2">
                    <w:t>” (</w:t>
                  </w:r>
                  <w:r>
                    <w:rPr>
                      <w:sz w:val="20"/>
                    </w:rPr>
                    <w:t xml:space="preserve">dropdown list box with two value “Nam” and “Nữ”; </w:t>
                  </w:r>
                  <w:r w:rsidRPr="008718C2">
                    <w:rPr>
                      <w:sz w:val="20"/>
                    </w:rPr>
                    <w:t>required)</w:t>
                  </w:r>
                  <w:r>
                    <w:rPr>
                      <w:sz w:val="20"/>
                    </w:rPr>
                    <w:t>.</w:t>
                  </w:r>
                </w:p>
                <w:p w:rsidR="00092A2C" w:rsidRPr="00E312BC" w:rsidRDefault="00092A2C" w:rsidP="0009005D">
                  <w:pPr>
                    <w:numPr>
                      <w:ilvl w:val="0"/>
                      <w:numId w:val="8"/>
                    </w:numPr>
                    <w:snapToGrid w:val="0"/>
                    <w:spacing w:before="40" w:after="40"/>
                    <w:ind w:left="252" w:hanging="108"/>
                  </w:pPr>
                  <w:r>
                    <w:t>“Họ và tên</w:t>
                  </w:r>
                  <w:r w:rsidRPr="008718C2">
                    <w:t>” (</w:t>
                  </w:r>
                  <w:r w:rsidRPr="008718C2">
                    <w:rPr>
                      <w:sz w:val="20"/>
                    </w:rPr>
                    <w:t>textbox; required</w:t>
                  </w:r>
                  <w:r>
                    <w:rPr>
                      <w:sz w:val="20"/>
                    </w:rPr>
                    <w:t>, min length 5; max length 1</w:t>
                  </w:r>
                  <w:r w:rsidRPr="008718C2">
                    <w:rPr>
                      <w:sz w:val="20"/>
                    </w:rPr>
                    <w:t>00</w:t>
                  </w:r>
                  <w:r>
                    <w:rPr>
                      <w:sz w:val="20"/>
                    </w:rPr>
                    <w:t>).</w:t>
                  </w:r>
                </w:p>
                <w:p w:rsidR="00092A2C" w:rsidRPr="00E312BC" w:rsidRDefault="00092A2C" w:rsidP="0009005D">
                  <w:pPr>
                    <w:numPr>
                      <w:ilvl w:val="0"/>
                      <w:numId w:val="8"/>
                    </w:numPr>
                    <w:snapToGrid w:val="0"/>
                    <w:spacing w:before="40" w:after="40"/>
                    <w:ind w:left="252" w:hanging="108"/>
                  </w:pPr>
                  <w:r>
                    <w:t>“Địa chỉ</w:t>
                  </w:r>
                  <w:r w:rsidRPr="008718C2">
                    <w:t>” (</w:t>
                  </w:r>
                  <w:r w:rsidRPr="008718C2">
                    <w:rPr>
                      <w:sz w:val="20"/>
                    </w:rPr>
                    <w:t>textbox; required</w:t>
                  </w:r>
                  <w:r>
                    <w:rPr>
                      <w:sz w:val="20"/>
                    </w:rPr>
                    <w:t xml:space="preserve">, </w:t>
                  </w:r>
                  <w:r w:rsidRPr="008718C2">
                    <w:rPr>
                      <w:sz w:val="20"/>
                    </w:rPr>
                    <w:t>min length 5; max length 200</w:t>
                  </w:r>
                  <w:r>
                    <w:rPr>
                      <w:sz w:val="20"/>
                    </w:rPr>
                    <w:t>).</w:t>
                  </w:r>
                </w:p>
                <w:p w:rsidR="00092A2C" w:rsidRPr="00A66D89" w:rsidRDefault="00092A2C" w:rsidP="0009005D">
                  <w:pPr>
                    <w:numPr>
                      <w:ilvl w:val="0"/>
                      <w:numId w:val="8"/>
                    </w:numPr>
                    <w:snapToGrid w:val="0"/>
                    <w:spacing w:before="40" w:after="40"/>
                    <w:ind w:left="252" w:hanging="108"/>
                  </w:pPr>
                  <w:r>
                    <w:t>“Ngày sinh</w:t>
                  </w:r>
                  <w:r w:rsidRPr="008718C2">
                    <w:t>” (</w:t>
                  </w:r>
                  <w:r w:rsidRPr="008718C2">
                    <w:rPr>
                      <w:sz w:val="20"/>
                    </w:rPr>
                    <w:t>textbox; required</w:t>
                  </w:r>
                  <w:r>
                    <w:rPr>
                      <w:sz w:val="20"/>
                    </w:rPr>
                    <w:t xml:space="preserve">, </w:t>
                  </w:r>
                  <w:r w:rsidRPr="008718C2">
                    <w:rPr>
                      <w:sz w:val="20"/>
                    </w:rPr>
                    <w:t xml:space="preserve">min </w:t>
                  </w:r>
                  <w:r>
                    <w:rPr>
                      <w:sz w:val="20"/>
                    </w:rPr>
                    <w:t>value: 16 years back from the current system date; max value:</w:t>
                  </w:r>
                  <w:r w:rsidRPr="008718C2">
                    <w:rPr>
                      <w:sz w:val="20"/>
                    </w:rPr>
                    <w:t xml:space="preserve"> </w:t>
                  </w:r>
                  <w:r>
                    <w:rPr>
                      <w:sz w:val="20"/>
                    </w:rPr>
                    <w:t>70 years back from the current system date).</w:t>
                  </w:r>
                </w:p>
                <w:p w:rsidR="00092A2C" w:rsidRPr="00A66D89" w:rsidRDefault="00092A2C" w:rsidP="0009005D">
                  <w:pPr>
                    <w:numPr>
                      <w:ilvl w:val="0"/>
                      <w:numId w:val="8"/>
                    </w:numPr>
                    <w:snapToGrid w:val="0"/>
                    <w:spacing w:before="40" w:after="40"/>
                    <w:ind w:left="252" w:hanging="108"/>
                  </w:pPr>
                  <w:r>
                    <w:t>“E-mail</w:t>
                  </w:r>
                  <w:r w:rsidRPr="008718C2">
                    <w:t>” (</w:t>
                  </w:r>
                  <w:r w:rsidRPr="008718C2">
                    <w:rPr>
                      <w:sz w:val="20"/>
                    </w:rPr>
                    <w:t xml:space="preserve">textbox; </w:t>
                  </w:r>
                  <w:r>
                    <w:rPr>
                      <w:sz w:val="20"/>
                    </w:rPr>
                    <w:t xml:space="preserve">email format; </w:t>
                  </w:r>
                  <w:r w:rsidRPr="008718C2">
                    <w:rPr>
                      <w:sz w:val="20"/>
                    </w:rPr>
                    <w:t>required</w:t>
                  </w:r>
                  <w:r>
                    <w:rPr>
                      <w:sz w:val="20"/>
                    </w:rPr>
                    <w:t xml:space="preserve">; </w:t>
                  </w:r>
                  <w:r w:rsidRPr="008718C2">
                    <w:rPr>
                      <w:sz w:val="20"/>
                    </w:rPr>
                    <w:t>max length 2</w:t>
                  </w:r>
                  <w:r>
                    <w:rPr>
                      <w:sz w:val="20"/>
                    </w:rPr>
                    <w:t>55).</w:t>
                  </w:r>
                </w:p>
                <w:p w:rsidR="00092A2C" w:rsidRPr="00A66D89" w:rsidRDefault="00092A2C" w:rsidP="0009005D">
                  <w:pPr>
                    <w:numPr>
                      <w:ilvl w:val="0"/>
                      <w:numId w:val="8"/>
                    </w:numPr>
                    <w:snapToGrid w:val="0"/>
                    <w:spacing w:before="40" w:after="40"/>
                    <w:ind w:left="252" w:hanging="108"/>
                  </w:pPr>
                  <w:r>
                    <w:t>“Số điện thoại</w:t>
                  </w:r>
                  <w:r w:rsidRPr="008718C2">
                    <w:t>” (</w:t>
                  </w:r>
                  <w:r w:rsidRPr="008718C2">
                    <w:rPr>
                      <w:sz w:val="20"/>
                    </w:rPr>
                    <w:t xml:space="preserve">textbox; </w:t>
                  </w:r>
                  <w:r>
                    <w:rPr>
                      <w:sz w:val="20"/>
                    </w:rPr>
                    <w:t xml:space="preserve">telephone format, </w:t>
                  </w:r>
                  <w:r w:rsidRPr="008718C2">
                    <w:rPr>
                      <w:sz w:val="20"/>
                    </w:rPr>
                    <w:t>required</w:t>
                  </w:r>
                  <w:r>
                    <w:rPr>
                      <w:sz w:val="20"/>
                    </w:rPr>
                    <w:t>).</w:t>
                  </w:r>
                </w:p>
                <w:p w:rsidR="00092A2C" w:rsidRPr="00112226" w:rsidRDefault="00092A2C" w:rsidP="0009005D">
                  <w:pPr>
                    <w:numPr>
                      <w:ilvl w:val="0"/>
                      <w:numId w:val="8"/>
                    </w:numPr>
                    <w:snapToGrid w:val="0"/>
                    <w:spacing w:before="40" w:after="40"/>
                    <w:ind w:left="252" w:hanging="108"/>
                  </w:pPr>
                  <w:r>
                    <w:t>“Yêu cầu khác cho phòng của bạn</w:t>
                  </w:r>
                  <w:r w:rsidRPr="008718C2">
                    <w:t>” (</w:t>
                  </w:r>
                  <w:r>
                    <w:rPr>
                      <w:sz w:val="20"/>
                    </w:rPr>
                    <w:t>text area</w:t>
                  </w:r>
                  <w:r w:rsidRPr="008718C2">
                    <w:rPr>
                      <w:sz w:val="20"/>
                    </w:rPr>
                    <w:t xml:space="preserve">; </w:t>
                  </w:r>
                  <w:r>
                    <w:rPr>
                      <w:sz w:val="20"/>
                    </w:rPr>
                    <w:t xml:space="preserve">not </w:t>
                  </w:r>
                  <w:r w:rsidRPr="008718C2">
                    <w:rPr>
                      <w:sz w:val="20"/>
                    </w:rPr>
                    <w:t>required</w:t>
                  </w:r>
                  <w:r>
                    <w:rPr>
                      <w:sz w:val="20"/>
                    </w:rPr>
                    <w:t xml:space="preserve">; </w:t>
                  </w:r>
                  <w:r w:rsidRPr="008718C2">
                    <w:rPr>
                      <w:sz w:val="20"/>
                    </w:rPr>
                    <w:t xml:space="preserve">max length </w:t>
                  </w:r>
                  <w:r>
                    <w:rPr>
                      <w:sz w:val="20"/>
                    </w:rPr>
                    <w:t>5</w:t>
                  </w:r>
                  <w:r w:rsidRPr="008718C2">
                    <w:rPr>
                      <w:sz w:val="20"/>
                    </w:rPr>
                    <w:t>00</w:t>
                  </w:r>
                  <w:r>
                    <w:rPr>
                      <w:sz w:val="20"/>
                    </w:rPr>
                    <w:t>).</w:t>
                  </w:r>
                </w:p>
                <w:p w:rsidR="00092A2C" w:rsidRDefault="00092A2C" w:rsidP="0009005D">
                  <w:pPr>
                    <w:snapToGrid w:val="0"/>
                    <w:spacing w:before="40" w:after="40"/>
                  </w:pPr>
                  <w:r w:rsidRPr="00112226">
                    <w:t>On the r</w:t>
                  </w:r>
                  <w:r>
                    <w:t xml:space="preserve">ight of the page, displays the booking details information and the total amount that need to be paid and a link that suggest the customer to book more rooms from the selected hotel titled “Đặt thêm phòng tại khách sạn X”, where X is the name of the selected hotel.  </w:t>
                  </w:r>
                </w:p>
              </w:tc>
            </w:tr>
            <w:tr w:rsidR="00092A2C" w:rsidRPr="00DC1921" w:rsidTr="0009005D">
              <w:tc>
                <w:tcPr>
                  <w:tcW w:w="670" w:type="dxa"/>
                </w:tcPr>
                <w:p w:rsidR="00092A2C" w:rsidRPr="00DC1921" w:rsidRDefault="00092A2C" w:rsidP="0009005D">
                  <w:pPr>
                    <w:snapToGrid w:val="0"/>
                    <w:spacing w:before="40" w:after="40"/>
                    <w:jc w:val="center"/>
                  </w:pPr>
                  <w:r>
                    <w:t>4.</w:t>
                  </w:r>
                </w:p>
              </w:tc>
              <w:tc>
                <w:tcPr>
                  <w:tcW w:w="3646" w:type="dxa"/>
                </w:tcPr>
                <w:p w:rsidR="00092A2C" w:rsidRPr="00BC2722" w:rsidRDefault="00092A2C" w:rsidP="0009005D">
                  <w:pPr>
                    <w:snapToGrid w:val="0"/>
                    <w:spacing w:before="40" w:after="40"/>
                    <w:rPr>
                      <w:sz w:val="20"/>
                    </w:rPr>
                  </w:pPr>
                  <w:r w:rsidRPr="008718C2">
                    <w:rPr>
                      <w:sz w:val="20"/>
                    </w:rPr>
                    <w:t xml:space="preserve"> [See </w:t>
                  </w:r>
                  <w:r>
                    <w:rPr>
                      <w:sz w:val="20"/>
                    </w:rPr>
                    <w:t>Alternative</w:t>
                  </w:r>
                  <w:r w:rsidRPr="008718C2">
                    <w:rPr>
                      <w:sz w:val="20"/>
                    </w:rPr>
                    <w:t xml:space="preserve"> No. 1]</w:t>
                  </w:r>
                </w:p>
                <w:p w:rsidR="00092A2C" w:rsidRPr="008718C2" w:rsidRDefault="00092A2C" w:rsidP="0009005D">
                  <w:pPr>
                    <w:snapToGrid w:val="0"/>
                    <w:spacing w:before="40" w:after="40"/>
                    <w:rPr>
                      <w:sz w:val="20"/>
                    </w:rPr>
                  </w:pPr>
                  <w:r>
                    <w:t>Fills in (or modifies, if the user is already logged in) the fields with relevant information.</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Pr="00DC1921" w:rsidRDefault="00092A2C" w:rsidP="0009005D">
                  <w:pPr>
                    <w:snapToGrid w:val="0"/>
                    <w:spacing w:before="40" w:after="40"/>
                    <w:jc w:val="center"/>
                  </w:pPr>
                  <w:r>
                    <w:t>5</w:t>
                  </w:r>
                  <w:r w:rsidRPr="00DC1921">
                    <w:t>.</w:t>
                  </w:r>
                </w:p>
              </w:tc>
              <w:tc>
                <w:tcPr>
                  <w:tcW w:w="3646" w:type="dxa"/>
                </w:tcPr>
                <w:p w:rsidR="00092A2C" w:rsidRPr="00BC2722" w:rsidRDefault="00092A2C" w:rsidP="0009005D">
                  <w:pPr>
                    <w:snapToGrid w:val="0"/>
                    <w:spacing w:before="40" w:after="40"/>
                    <w:rPr>
                      <w:sz w:val="20"/>
                    </w:rPr>
                  </w:pPr>
                  <w:r w:rsidRPr="008718C2">
                    <w:rPr>
                      <w:sz w:val="20"/>
                    </w:rPr>
                    <w:t xml:space="preserve">[See </w:t>
                  </w:r>
                  <w:r>
                    <w:rPr>
                      <w:sz w:val="20"/>
                    </w:rPr>
                    <w:t>Alternative</w:t>
                  </w:r>
                  <w:r w:rsidRPr="008718C2">
                    <w:rPr>
                      <w:sz w:val="20"/>
                    </w:rPr>
                    <w:t xml:space="preserve"> No. </w:t>
                  </w:r>
                  <w:r>
                    <w:rPr>
                      <w:sz w:val="20"/>
                    </w:rPr>
                    <w:t>2</w:t>
                  </w:r>
                  <w:r w:rsidRPr="008718C2">
                    <w:rPr>
                      <w:sz w:val="20"/>
                    </w:rPr>
                    <w:t>]</w:t>
                  </w:r>
                </w:p>
                <w:p w:rsidR="00092A2C" w:rsidRDefault="00092A2C" w:rsidP="0009005D">
                  <w:pPr>
                    <w:snapToGrid w:val="0"/>
                    <w:spacing w:before="40" w:after="40"/>
                  </w:pPr>
                  <w:r>
                    <w:t>Clicks on “Thanh toán” button at the bottom of the page.</w:t>
                  </w:r>
                </w:p>
                <w:p w:rsidR="00092A2C" w:rsidRPr="00DC1921" w:rsidRDefault="00092A2C" w:rsidP="0009005D">
                  <w:pPr>
                    <w:snapToGrid w:val="0"/>
                    <w:spacing w:before="40" w:after="40"/>
                  </w:pPr>
                  <w:r w:rsidRPr="008718C2">
                    <w:rPr>
                      <w:sz w:val="20"/>
                    </w:rPr>
                    <w:t xml:space="preserve">[See Exception No. </w:t>
                  </w:r>
                  <w:r>
                    <w:rPr>
                      <w:sz w:val="20"/>
                    </w:rPr>
                    <w:t>5, 6, 7, 8, 9, 10, 11, 12, 13, 14</w:t>
                  </w:r>
                  <w:r w:rsidRPr="008718C2">
                    <w:rPr>
                      <w:sz w:val="20"/>
                    </w:rPr>
                    <w:t>]</w:t>
                  </w:r>
                </w:p>
              </w:tc>
              <w:tc>
                <w:tcPr>
                  <w:tcW w:w="4409" w:type="dxa"/>
                </w:tcPr>
                <w:p w:rsidR="00092A2C" w:rsidRPr="00DC1921"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r>
                    <w:t>6.</w:t>
                  </w:r>
                </w:p>
              </w:tc>
              <w:tc>
                <w:tcPr>
                  <w:tcW w:w="3646" w:type="dxa"/>
                </w:tcPr>
                <w:p w:rsidR="00092A2C" w:rsidRPr="00DC1921" w:rsidRDefault="00092A2C" w:rsidP="0009005D">
                  <w:pPr>
                    <w:snapToGrid w:val="0"/>
                    <w:spacing w:before="40" w:after="40"/>
                    <w:rPr>
                      <w:sz w:val="20"/>
                    </w:rPr>
                  </w:pPr>
                </w:p>
              </w:tc>
              <w:tc>
                <w:tcPr>
                  <w:tcW w:w="4409" w:type="dxa"/>
                </w:tcPr>
                <w:p w:rsidR="00092A2C" w:rsidRPr="008718C2" w:rsidRDefault="00092A2C" w:rsidP="0009005D">
                  <w:pPr>
                    <w:snapToGrid w:val="0"/>
                    <w:spacing w:before="40" w:after="40"/>
                    <w:rPr>
                      <w:sz w:val="20"/>
                    </w:rPr>
                  </w:pPr>
                  <w:r w:rsidRPr="00E87690">
                    <w:t>Saves</w:t>
                  </w:r>
                  <w:r>
                    <w:t xml:space="preserve"> the customer’s information and his or her booking. The booking status at this moment is “Pending”.</w:t>
                  </w:r>
                </w:p>
              </w:tc>
            </w:tr>
            <w:tr w:rsidR="00092A2C" w:rsidRPr="00DC1921" w:rsidTr="0009005D">
              <w:tc>
                <w:tcPr>
                  <w:tcW w:w="670" w:type="dxa"/>
                </w:tcPr>
                <w:p w:rsidR="00092A2C" w:rsidRDefault="00092A2C" w:rsidP="0009005D">
                  <w:pPr>
                    <w:snapToGrid w:val="0"/>
                    <w:spacing w:before="40" w:after="40"/>
                    <w:jc w:val="center"/>
                  </w:pPr>
                  <w:r>
                    <w:t>7.</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pPr>
                  <w:r>
                    <w:t xml:space="preserve">Redirect to the “Ngân lượng” payment service page with the amount to be paid taken from the room types which the user booked. </w:t>
                  </w:r>
                </w:p>
                <w:p w:rsidR="00092A2C" w:rsidRDefault="00092A2C" w:rsidP="0009005D">
                  <w:pPr>
                    <w:snapToGrid w:val="0"/>
                    <w:spacing w:before="40" w:after="40"/>
                  </w:pPr>
                  <w:r>
                    <w:t>It is the payment service’s responsibility to ensure that the payment is performed securely and accurately.</w:t>
                  </w:r>
                </w:p>
                <w:p w:rsidR="00092A2C" w:rsidRDefault="00092A2C" w:rsidP="0009005D">
                  <w:pPr>
                    <w:snapToGrid w:val="0"/>
                    <w:spacing w:before="40" w:after="40"/>
                  </w:pPr>
                  <w:r w:rsidRPr="00E87690">
                    <w:rPr>
                      <w:sz w:val="21"/>
                    </w:rPr>
                    <w:t xml:space="preserve">[Refer to the use case Pay in </w:t>
                  </w:r>
                  <w:r>
                    <w:rPr>
                      <w:sz w:val="21"/>
                    </w:rPr>
                    <w:t>the document CD</w:t>
                  </w:r>
                  <w:r w:rsidRPr="00E87690">
                    <w:rPr>
                      <w:sz w:val="21"/>
                    </w:rPr>
                    <w:t>]</w:t>
                  </w:r>
                  <w:r>
                    <w:t xml:space="preserve">  </w:t>
                  </w:r>
                </w:p>
                <w:p w:rsidR="00092A2C" w:rsidRPr="00E87690" w:rsidRDefault="00092A2C" w:rsidP="0009005D">
                  <w:pPr>
                    <w:snapToGrid w:val="0"/>
                    <w:spacing w:before="40" w:after="40"/>
                  </w:pPr>
                  <w:r w:rsidRPr="004B4589">
                    <w:rPr>
                      <w:sz w:val="21"/>
                    </w:rPr>
                    <w:t>[See Exception No. 15]</w:t>
                  </w:r>
                </w:p>
              </w:tc>
            </w:tr>
            <w:tr w:rsidR="00092A2C" w:rsidRPr="00DC1921" w:rsidTr="0009005D">
              <w:tc>
                <w:tcPr>
                  <w:tcW w:w="670" w:type="dxa"/>
                </w:tcPr>
                <w:p w:rsidR="00092A2C" w:rsidRPr="00DC1921" w:rsidRDefault="00092A2C" w:rsidP="0009005D">
                  <w:pPr>
                    <w:snapToGrid w:val="0"/>
                    <w:spacing w:before="40" w:after="40"/>
                    <w:jc w:val="center"/>
                  </w:pPr>
                  <w:r>
                    <w:lastRenderedPageBreak/>
                    <w:t>8.</w:t>
                  </w:r>
                </w:p>
              </w:tc>
              <w:tc>
                <w:tcPr>
                  <w:tcW w:w="3646" w:type="dxa"/>
                </w:tcPr>
                <w:p w:rsidR="00092A2C" w:rsidRPr="00DC1921" w:rsidRDefault="00092A2C" w:rsidP="0009005D">
                  <w:pPr>
                    <w:snapToGrid w:val="0"/>
                    <w:spacing w:before="40" w:after="40"/>
                    <w:rPr>
                      <w:sz w:val="20"/>
                    </w:rPr>
                  </w:pPr>
                  <w:r w:rsidRPr="00AF566C">
                    <w:t>Pay</w:t>
                  </w:r>
                  <w:r>
                    <w:t xml:space="preserve"> for the amount specified via “Ngân Lượng”.</w:t>
                  </w:r>
                </w:p>
              </w:tc>
              <w:tc>
                <w:tcPr>
                  <w:tcW w:w="4409" w:type="dxa"/>
                </w:tcPr>
                <w:p w:rsidR="00092A2C" w:rsidRDefault="00092A2C" w:rsidP="0009005D">
                  <w:pPr>
                    <w:snapToGrid w:val="0"/>
                    <w:spacing w:before="40" w:after="40"/>
                  </w:pPr>
                </w:p>
              </w:tc>
            </w:tr>
            <w:tr w:rsidR="00092A2C" w:rsidRPr="00DC1921" w:rsidTr="0009005D">
              <w:tc>
                <w:tcPr>
                  <w:tcW w:w="670" w:type="dxa"/>
                </w:tcPr>
                <w:p w:rsidR="00092A2C" w:rsidRDefault="00092A2C" w:rsidP="0009005D">
                  <w:pPr>
                    <w:snapToGrid w:val="0"/>
                    <w:spacing w:before="40" w:after="40"/>
                    <w:jc w:val="center"/>
                  </w:pPr>
                </w:p>
              </w:tc>
              <w:tc>
                <w:tcPr>
                  <w:tcW w:w="3646" w:type="dxa"/>
                </w:tcPr>
                <w:p w:rsidR="00092A2C" w:rsidRPr="00AF566C" w:rsidRDefault="00092A2C" w:rsidP="0009005D">
                  <w:pPr>
                    <w:snapToGrid w:val="0"/>
                    <w:spacing w:before="40" w:after="40"/>
                  </w:pPr>
                </w:p>
              </w:tc>
              <w:tc>
                <w:tcPr>
                  <w:tcW w:w="4409" w:type="dxa"/>
                </w:tcPr>
                <w:p w:rsidR="00092A2C" w:rsidRDefault="00092A2C" w:rsidP="0009005D">
                  <w:pPr>
                    <w:snapToGrid w:val="0"/>
                    <w:spacing w:before="40" w:after="40"/>
                  </w:pPr>
                  <w:r>
                    <w:t>If the user successfully paid for the rooms booked, “Ngân Lượng” redirects the user back to the booking success page.</w:t>
                  </w:r>
                </w:p>
              </w:tc>
            </w:tr>
            <w:tr w:rsidR="00092A2C" w:rsidRPr="00DC1921" w:rsidTr="0009005D">
              <w:tc>
                <w:tcPr>
                  <w:tcW w:w="670" w:type="dxa"/>
                </w:tcPr>
                <w:p w:rsidR="00092A2C" w:rsidRPr="00DC1921" w:rsidRDefault="00092A2C" w:rsidP="0009005D">
                  <w:pPr>
                    <w:snapToGrid w:val="0"/>
                    <w:spacing w:before="40" w:after="40"/>
                    <w:jc w:val="center"/>
                  </w:pPr>
                  <w:r>
                    <w:t>10.</w:t>
                  </w:r>
                </w:p>
              </w:tc>
              <w:tc>
                <w:tcPr>
                  <w:tcW w:w="3646" w:type="dxa"/>
                </w:tcPr>
                <w:p w:rsidR="00092A2C" w:rsidRPr="00DC1921" w:rsidRDefault="00092A2C" w:rsidP="0009005D">
                  <w:pPr>
                    <w:snapToGrid w:val="0"/>
                    <w:spacing w:before="40" w:after="40"/>
                    <w:rPr>
                      <w:sz w:val="20"/>
                    </w:rPr>
                  </w:pPr>
                </w:p>
              </w:tc>
              <w:tc>
                <w:tcPr>
                  <w:tcW w:w="4409" w:type="dxa"/>
                </w:tcPr>
                <w:p w:rsidR="00092A2C" w:rsidRDefault="00092A2C" w:rsidP="0009005D">
                  <w:pPr>
                    <w:snapToGrid w:val="0"/>
                    <w:spacing w:before="40" w:after="40"/>
                    <w:rPr>
                      <w:sz w:val="20"/>
                    </w:rPr>
                  </w:pPr>
                  <w:r>
                    <w:rPr>
                      <w:sz w:val="20"/>
                    </w:rPr>
                    <w:t>[See Exception No. 8</w:t>
                  </w:r>
                  <w:r w:rsidRPr="008718C2">
                    <w:rPr>
                      <w:sz w:val="20"/>
                    </w:rPr>
                    <w:t>]</w:t>
                  </w:r>
                </w:p>
                <w:p w:rsidR="00092A2C" w:rsidRDefault="00092A2C" w:rsidP="0009005D">
                  <w:pPr>
                    <w:snapToGrid w:val="0"/>
                    <w:spacing w:before="40" w:after="40"/>
                  </w:pPr>
                  <w:r w:rsidRPr="00C85043">
                    <w:t>Changes the booking status to “Paid”</w:t>
                  </w:r>
                  <w:r>
                    <w:t>;</w:t>
                  </w:r>
                </w:p>
                <w:p w:rsidR="00092A2C" w:rsidRPr="00C85043" w:rsidRDefault="00092A2C" w:rsidP="0009005D">
                  <w:pPr>
                    <w:snapToGrid w:val="0"/>
                    <w:spacing w:before="40" w:after="40"/>
                  </w:pPr>
                  <w:r>
                    <w:t>If the booking is made for an external hotel (that is, one provided by hotel data provider), a notification will be sent to the hotel provider;</w:t>
                  </w:r>
                </w:p>
                <w:p w:rsidR="00092A2C" w:rsidRDefault="00092A2C" w:rsidP="0009005D">
                  <w:pPr>
                    <w:snapToGrid w:val="0"/>
                    <w:spacing w:before="40" w:after="40"/>
                  </w:pPr>
                  <w:r>
                    <w:t>Displays the booking success page with all relevant information about the booking, including</w:t>
                  </w:r>
                </w:p>
                <w:p w:rsidR="00092A2C" w:rsidRDefault="00092A2C" w:rsidP="0009005D">
                  <w:pPr>
                    <w:numPr>
                      <w:ilvl w:val="0"/>
                      <w:numId w:val="8"/>
                    </w:numPr>
                    <w:snapToGrid w:val="0"/>
                    <w:spacing w:before="40" w:after="40"/>
                    <w:ind w:left="252" w:hanging="108"/>
                  </w:pPr>
                  <w:r>
                    <w:t xml:space="preserve">The booking code, </w:t>
                  </w:r>
                </w:p>
                <w:p w:rsidR="00092A2C" w:rsidRDefault="00092A2C" w:rsidP="0009005D">
                  <w:pPr>
                    <w:numPr>
                      <w:ilvl w:val="0"/>
                      <w:numId w:val="8"/>
                    </w:numPr>
                    <w:snapToGrid w:val="0"/>
                    <w:spacing w:before="40" w:after="40"/>
                    <w:ind w:left="252" w:hanging="108"/>
                  </w:pPr>
                  <w:r>
                    <w:t xml:space="preserve">The information of the rooms booked, </w:t>
                  </w:r>
                </w:p>
                <w:p w:rsidR="00092A2C" w:rsidRDefault="00092A2C" w:rsidP="0009005D">
                  <w:pPr>
                    <w:numPr>
                      <w:ilvl w:val="0"/>
                      <w:numId w:val="8"/>
                    </w:numPr>
                    <w:snapToGrid w:val="0"/>
                    <w:spacing w:before="40" w:after="40"/>
                    <w:ind w:left="252" w:hanging="108"/>
                  </w:pPr>
                  <w:r>
                    <w:t xml:space="preserve">Check-in and check-out dates, </w:t>
                  </w:r>
                </w:p>
                <w:p w:rsidR="00092A2C" w:rsidRDefault="00092A2C" w:rsidP="0009005D">
                  <w:pPr>
                    <w:numPr>
                      <w:ilvl w:val="0"/>
                      <w:numId w:val="8"/>
                    </w:numPr>
                    <w:snapToGrid w:val="0"/>
                    <w:spacing w:before="40" w:after="40"/>
                    <w:ind w:left="252" w:hanging="108"/>
                  </w:pPr>
                  <w:r>
                    <w:t>The total amount paid, and</w:t>
                  </w:r>
                </w:p>
                <w:p w:rsidR="00092A2C" w:rsidRDefault="00092A2C" w:rsidP="0009005D">
                  <w:pPr>
                    <w:numPr>
                      <w:ilvl w:val="0"/>
                      <w:numId w:val="8"/>
                    </w:numPr>
                    <w:snapToGrid w:val="0"/>
                    <w:spacing w:before="40" w:after="40"/>
                    <w:ind w:left="252" w:hanging="108"/>
                  </w:pPr>
                  <w:r>
                    <w:t>The detailed information of the customer who made the booking.</w:t>
                  </w:r>
                </w:p>
                <w:p w:rsidR="00092A2C" w:rsidRDefault="00092A2C" w:rsidP="0009005D">
                  <w:pPr>
                    <w:snapToGrid w:val="0"/>
                    <w:spacing w:before="40" w:after="40"/>
                  </w:pPr>
                  <w:r>
                    <w:t>Sends an email containing the above information to the customer’s email address;</w:t>
                  </w:r>
                </w:p>
                <w:p w:rsidR="00092A2C" w:rsidRDefault="00092A2C" w:rsidP="0009005D">
                  <w:pPr>
                    <w:snapToGrid w:val="0"/>
                    <w:spacing w:before="40" w:after="40"/>
                  </w:pPr>
                  <w:r>
                    <w:t>Sends an SMS message containing the booking code to the customer’s number.</w:t>
                  </w:r>
                </w:p>
                <w:p w:rsidR="00092A2C" w:rsidRDefault="00092A2C" w:rsidP="0009005D">
                  <w:pPr>
                    <w:snapToGrid w:val="0"/>
                    <w:spacing w:before="40" w:after="40"/>
                  </w:pPr>
                  <w:r w:rsidRPr="004B4589">
                    <w:rPr>
                      <w:sz w:val="21"/>
                    </w:rPr>
                    <w:t>[See Exception No. 1</w:t>
                  </w:r>
                  <w:r>
                    <w:rPr>
                      <w:sz w:val="21"/>
                    </w:rPr>
                    <w:t>6, 17, 18</w:t>
                  </w:r>
                  <w:r w:rsidRPr="004B4589">
                    <w:rPr>
                      <w:sz w:val="21"/>
                    </w:rPr>
                    <w:t>]</w:t>
                  </w:r>
                </w:p>
              </w:tc>
            </w:tr>
            <w:tr w:rsidR="00092A2C" w:rsidRPr="00DC1921" w:rsidTr="0009005D">
              <w:tc>
                <w:tcPr>
                  <w:tcW w:w="670" w:type="dxa"/>
                </w:tcPr>
                <w:p w:rsidR="00092A2C" w:rsidRDefault="00092A2C" w:rsidP="0009005D">
                  <w:pPr>
                    <w:snapToGrid w:val="0"/>
                    <w:spacing w:before="40" w:after="40"/>
                    <w:jc w:val="center"/>
                  </w:pPr>
                  <w:r>
                    <w:t>11.</w:t>
                  </w:r>
                </w:p>
              </w:tc>
              <w:tc>
                <w:tcPr>
                  <w:tcW w:w="3646" w:type="dxa"/>
                </w:tcPr>
                <w:p w:rsidR="00092A2C" w:rsidRPr="00AF566C" w:rsidRDefault="00092A2C" w:rsidP="0009005D">
                  <w:pPr>
                    <w:snapToGrid w:val="0"/>
                    <w:spacing w:before="40" w:after="40"/>
                  </w:pPr>
                  <w:r>
                    <w:t xml:space="preserve">Receives the booking code.   </w:t>
                  </w:r>
                </w:p>
              </w:tc>
              <w:tc>
                <w:tcPr>
                  <w:tcW w:w="4409" w:type="dxa"/>
                </w:tcPr>
                <w:p w:rsidR="00092A2C" w:rsidRDefault="00092A2C" w:rsidP="0009005D">
                  <w:pPr>
                    <w:snapToGrid w:val="0"/>
                    <w:spacing w:before="40" w:after="40"/>
                    <w:rPr>
                      <w:sz w:val="20"/>
                    </w:rPr>
                  </w:pPr>
                </w:p>
              </w:tc>
            </w:tr>
          </w:tbl>
          <w:p w:rsidR="00092A2C" w:rsidRDefault="00092A2C" w:rsidP="0009005D">
            <w:pPr>
              <w:snapToGrid w:val="0"/>
              <w:spacing w:after="80" w:line="240" w:lineRule="auto"/>
              <w:jc w:val="both"/>
              <w:rPr>
                <w:b/>
                <w:bCs/>
              </w:rPr>
            </w:pPr>
            <w:r w:rsidRPr="00DC1921">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320"/>
            </w:tblGrid>
            <w:tr w:rsidR="00092A2C" w:rsidRPr="00864882" w:rsidTr="0009005D">
              <w:tc>
                <w:tcPr>
                  <w:tcW w:w="586" w:type="dxa"/>
                  <w:shd w:val="clear" w:color="auto" w:fill="D9D9D9" w:themeFill="background1" w:themeFillShade="D9"/>
                </w:tcPr>
                <w:p w:rsidR="00092A2C" w:rsidRPr="00864882" w:rsidRDefault="00092A2C" w:rsidP="0009005D">
                  <w:pPr>
                    <w:snapToGrid w:val="0"/>
                    <w:spacing w:before="40" w:after="40"/>
                    <w:jc w:val="center"/>
                    <w:rPr>
                      <w:b/>
                    </w:rPr>
                  </w:pPr>
                  <w:r>
                    <w:rPr>
                      <w:b/>
                    </w:rPr>
                    <w:t>No</w:t>
                  </w:r>
                </w:p>
              </w:tc>
              <w:tc>
                <w:tcPr>
                  <w:tcW w:w="670" w:type="dxa"/>
                  <w:shd w:val="clear" w:color="auto" w:fill="D9D9D9" w:themeFill="background1" w:themeFillShade="D9"/>
                </w:tcPr>
                <w:p w:rsidR="00092A2C" w:rsidRPr="00864882" w:rsidRDefault="00092A2C" w:rsidP="0009005D">
                  <w:pPr>
                    <w:snapToGrid w:val="0"/>
                    <w:spacing w:before="40" w:after="40"/>
                    <w:jc w:val="center"/>
                    <w:rPr>
                      <w:b/>
                    </w:rPr>
                  </w:pPr>
                  <w:r>
                    <w:rPr>
                      <w:b/>
                    </w:rPr>
                    <w:t>Step</w:t>
                  </w:r>
                </w:p>
              </w:tc>
              <w:tc>
                <w:tcPr>
                  <w:tcW w:w="3149"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User Action</w:t>
                  </w:r>
                </w:p>
              </w:tc>
              <w:tc>
                <w:tcPr>
                  <w:tcW w:w="4320" w:type="dxa"/>
                  <w:shd w:val="clear" w:color="auto" w:fill="D9D9D9" w:themeFill="background1" w:themeFillShade="D9"/>
                </w:tcPr>
                <w:p w:rsidR="00092A2C" w:rsidRPr="00864882" w:rsidRDefault="00092A2C" w:rsidP="0009005D">
                  <w:pPr>
                    <w:snapToGrid w:val="0"/>
                    <w:spacing w:before="40" w:after="40"/>
                    <w:jc w:val="center"/>
                    <w:rPr>
                      <w:b/>
                    </w:rPr>
                  </w:pPr>
                  <w:r w:rsidRPr="00864882">
                    <w:rPr>
                      <w:b/>
                    </w:rPr>
                    <w:t>System Response</w:t>
                  </w:r>
                </w:p>
              </w:tc>
            </w:tr>
            <w:tr w:rsidR="00092A2C" w:rsidTr="0009005D">
              <w:tc>
                <w:tcPr>
                  <w:tcW w:w="586" w:type="dxa"/>
                  <w:vMerge w:val="restart"/>
                </w:tcPr>
                <w:p w:rsidR="00092A2C" w:rsidRPr="00AF566C" w:rsidRDefault="00092A2C" w:rsidP="0009005D">
                  <w:pPr>
                    <w:snapToGrid w:val="0"/>
                    <w:spacing w:before="40" w:after="40"/>
                    <w:jc w:val="center"/>
                  </w:pPr>
                  <w:r>
                    <w:t>1.</w:t>
                  </w:r>
                </w:p>
              </w:tc>
              <w:tc>
                <w:tcPr>
                  <w:tcW w:w="670" w:type="dxa"/>
                </w:tcPr>
                <w:p w:rsidR="00092A2C" w:rsidRPr="00AF566C" w:rsidRDefault="00092A2C" w:rsidP="0009005D">
                  <w:pPr>
                    <w:snapToGrid w:val="0"/>
                    <w:spacing w:before="40" w:after="40"/>
                    <w:jc w:val="center"/>
                  </w:pPr>
                  <w:r>
                    <w:t>1.</w:t>
                  </w:r>
                </w:p>
              </w:tc>
              <w:tc>
                <w:tcPr>
                  <w:tcW w:w="3149" w:type="dxa"/>
                </w:tcPr>
                <w:p w:rsidR="00092A2C" w:rsidRPr="00A90F39" w:rsidRDefault="00092A2C" w:rsidP="0009005D">
                  <w:pPr>
                    <w:snapToGrid w:val="0"/>
                    <w:spacing w:before="40" w:after="40"/>
                  </w:pPr>
                  <w:r>
                    <w:t>Clicks on the link titled “Đặt thêm phòng tại khách sạn X”, where X is the name of the selected hotel.</w:t>
                  </w:r>
                </w:p>
              </w:tc>
              <w:tc>
                <w:tcPr>
                  <w:tcW w:w="4320" w:type="dxa"/>
                </w:tcPr>
                <w:p w:rsidR="00092A2C" w:rsidRDefault="00092A2C" w:rsidP="0009005D">
                  <w:pPr>
                    <w:snapToGrid w:val="0"/>
                    <w:spacing w:before="40" w:after="40"/>
                  </w:pPr>
                </w:p>
              </w:tc>
            </w:tr>
            <w:tr w:rsidR="00092A2C" w:rsidRPr="00A90F39" w:rsidTr="0009005D">
              <w:tc>
                <w:tcPr>
                  <w:tcW w:w="586" w:type="dxa"/>
                  <w:vMerge/>
                </w:tcPr>
                <w:p w:rsidR="00092A2C" w:rsidRDefault="00092A2C" w:rsidP="0009005D">
                  <w:pPr>
                    <w:snapToGrid w:val="0"/>
                    <w:spacing w:before="40" w:after="40"/>
                    <w:jc w:val="center"/>
                  </w:pPr>
                </w:p>
              </w:tc>
              <w:tc>
                <w:tcPr>
                  <w:tcW w:w="670" w:type="dxa"/>
                </w:tcPr>
                <w:p w:rsidR="00092A2C" w:rsidRPr="00AF566C" w:rsidRDefault="00092A2C" w:rsidP="0009005D">
                  <w:pPr>
                    <w:snapToGrid w:val="0"/>
                    <w:spacing w:before="40" w:after="40"/>
                    <w:jc w:val="center"/>
                  </w:pPr>
                  <w:r>
                    <w:t>2.</w:t>
                  </w:r>
                </w:p>
              </w:tc>
              <w:tc>
                <w:tcPr>
                  <w:tcW w:w="3149" w:type="dxa"/>
                </w:tcPr>
                <w:p w:rsidR="00092A2C" w:rsidRDefault="00092A2C" w:rsidP="0009005D">
                  <w:pPr>
                    <w:snapToGrid w:val="0"/>
                    <w:spacing w:before="40" w:after="40"/>
                  </w:pPr>
                </w:p>
              </w:tc>
              <w:tc>
                <w:tcPr>
                  <w:tcW w:w="4320" w:type="dxa"/>
                </w:tcPr>
                <w:p w:rsidR="00092A2C" w:rsidRPr="00C85043" w:rsidRDefault="00092A2C" w:rsidP="0009005D">
                  <w:pPr>
                    <w:snapToGrid w:val="0"/>
                    <w:spacing w:before="40" w:after="40"/>
                  </w:pPr>
                  <w:r>
                    <w:t>Redirects to the hotel details page of the selected hotel with check-in and check-out dates already selected.</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3.</w:t>
                  </w:r>
                </w:p>
              </w:tc>
              <w:tc>
                <w:tcPr>
                  <w:tcW w:w="3149" w:type="dxa"/>
                </w:tcPr>
                <w:p w:rsidR="00092A2C" w:rsidRDefault="00092A2C" w:rsidP="0009005D">
                  <w:pPr>
                    <w:snapToGrid w:val="0"/>
                    <w:spacing w:before="40" w:after="40"/>
                  </w:pPr>
                  <w:r>
                    <w:t xml:space="preserve">Searches for room availability and prices by specifying check-in and check-out dates. </w:t>
                  </w:r>
                </w:p>
                <w:p w:rsidR="00092A2C" w:rsidRPr="00C85043" w:rsidRDefault="00092A2C" w:rsidP="00FE6FB8">
                  <w:pPr>
                    <w:snapToGrid w:val="0"/>
                    <w:spacing w:before="40" w:after="40"/>
                  </w:pPr>
                  <w:r>
                    <w:rPr>
                      <w:sz w:val="21"/>
                    </w:rPr>
                    <w:t>[</w:t>
                  </w:r>
                  <w:r w:rsidRPr="00E87690">
                    <w:rPr>
                      <w:sz w:val="21"/>
                    </w:rPr>
                    <w:t xml:space="preserve">Refer to the use case </w:t>
                  </w:r>
                  <w:r w:rsidR="00FE6FB8">
                    <w:rPr>
                      <w:sz w:val="21"/>
                    </w:rPr>
                    <w:t>Check room prices and availability</w:t>
                  </w:r>
                  <w:r>
                    <w:rPr>
                      <w:sz w:val="21"/>
                    </w:rPr>
                    <w:t xml:space="preserve"> </w:t>
                  </w:r>
                  <w:r w:rsidR="00FE6FB8">
                    <w:rPr>
                      <w:sz w:val="21"/>
                    </w:rPr>
                    <w:t>(UC002)</w:t>
                  </w:r>
                  <w:r w:rsidRPr="00E87690">
                    <w:rPr>
                      <w:sz w:val="21"/>
                    </w:rPr>
                    <w:t>]</w:t>
                  </w:r>
                  <w:r>
                    <w:t xml:space="preserv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4.</w:t>
                  </w:r>
                </w:p>
              </w:tc>
              <w:tc>
                <w:tcPr>
                  <w:tcW w:w="3149" w:type="dxa"/>
                </w:tcPr>
                <w:p w:rsidR="00092A2C" w:rsidRPr="004D782E" w:rsidRDefault="00092A2C" w:rsidP="0009005D">
                  <w:pPr>
                    <w:snapToGrid w:val="0"/>
                    <w:spacing w:before="40" w:after="40"/>
                    <w:rPr>
                      <w:lang w:val="vi-VN"/>
                    </w:rPr>
                  </w:pPr>
                </w:p>
              </w:tc>
              <w:tc>
                <w:tcPr>
                  <w:tcW w:w="4320" w:type="dxa"/>
                </w:tcPr>
                <w:p w:rsidR="00092A2C" w:rsidRPr="00C85043" w:rsidRDefault="00092A2C" w:rsidP="0009005D">
                  <w:pPr>
                    <w:snapToGrid w:val="0"/>
                    <w:spacing w:before="40" w:after="40"/>
                  </w:pPr>
                  <w:r>
                    <w:t>Display a list of all matched rooms.</w:t>
                  </w:r>
                </w:p>
              </w:tc>
            </w:tr>
            <w:tr w:rsidR="00092A2C" w:rsidRPr="004D782E" w:rsidTr="0009005D">
              <w:tc>
                <w:tcPr>
                  <w:tcW w:w="586" w:type="dxa"/>
                  <w:vMerge/>
                </w:tcPr>
                <w:p w:rsidR="00092A2C" w:rsidRPr="00A90F39"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5.</w:t>
                  </w:r>
                </w:p>
              </w:tc>
              <w:tc>
                <w:tcPr>
                  <w:tcW w:w="3149" w:type="dxa"/>
                </w:tcPr>
                <w:p w:rsidR="00092A2C" w:rsidRDefault="00092A2C" w:rsidP="0009005D">
                  <w:pPr>
                    <w:snapToGrid w:val="0"/>
                    <w:spacing w:before="40" w:after="40"/>
                  </w:pPr>
                  <w:r>
                    <w:t xml:space="preserve">Selects a value from the dropdown list “Số lượng phòng” for a room type in the a list of all room types available in the period from check-in date and check-out </w:t>
                  </w:r>
                  <w:r>
                    <w:lastRenderedPageBreak/>
                    <w:t>date with additional information. Additional information such as extra children and adults can also be selected in dropdown lists.</w:t>
                  </w:r>
                </w:p>
                <w:p w:rsidR="00092A2C" w:rsidRDefault="00092A2C" w:rsidP="0009005D">
                  <w:pPr>
                    <w:snapToGrid w:val="0"/>
                    <w:spacing w:before="40" w:after="40"/>
                  </w:pPr>
                  <w:r>
                    <w:t>Clicks the button “Đặt phòng”.</w:t>
                  </w:r>
                </w:p>
                <w:p w:rsidR="00092A2C" w:rsidRPr="00A90F39" w:rsidRDefault="00092A2C" w:rsidP="0009005D">
                  <w:pPr>
                    <w:snapToGrid w:val="0"/>
                    <w:spacing w:before="40" w:after="40"/>
                    <w:rPr>
                      <w:lang w:val="vi-VN"/>
                    </w:rPr>
                  </w:pPr>
                  <w:r w:rsidRPr="00401767">
                    <w:rPr>
                      <w:sz w:val="21"/>
                    </w:rPr>
                    <w:t>[See Exception No. 1, 2, 3, 4]</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C85043" w:rsidRDefault="00092A2C" w:rsidP="0009005D">
                  <w:pPr>
                    <w:snapToGrid w:val="0"/>
                    <w:spacing w:before="40" w:after="40"/>
                    <w:jc w:val="center"/>
                  </w:pPr>
                  <w:r>
                    <w:t>6.</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Locks the selected rooms by reducing the number of available rooms by the value of the selected number of rooms, for the period from check-in date to check-out date.</w:t>
                  </w:r>
                </w:p>
                <w:p w:rsidR="00092A2C" w:rsidRDefault="00092A2C" w:rsidP="0009005D">
                  <w:pPr>
                    <w:snapToGrid w:val="0"/>
                    <w:spacing w:before="40" w:after="40"/>
                  </w:pPr>
                  <w:r>
                    <w:t>Adds the booking to the booking list for the current user.</w:t>
                  </w:r>
                </w:p>
                <w:p w:rsidR="00092A2C" w:rsidRPr="004D782E" w:rsidRDefault="00092A2C" w:rsidP="0009005D">
                  <w:pPr>
                    <w:snapToGrid w:val="0"/>
                    <w:spacing w:before="40" w:after="40"/>
                    <w:rPr>
                      <w:lang w:val="vi-VN"/>
                    </w:rPr>
                  </w:pPr>
                  <w:r>
                    <w:t>Redirects to the booking details page.</w:t>
                  </w:r>
                </w:p>
              </w:tc>
            </w:tr>
            <w:tr w:rsidR="00092A2C" w:rsidRPr="004D782E" w:rsidTr="0009005D">
              <w:tc>
                <w:tcPr>
                  <w:tcW w:w="586" w:type="dxa"/>
                  <w:vMerge w:val="restart"/>
                </w:tcPr>
                <w:p w:rsidR="00092A2C" w:rsidRPr="007F1F9A" w:rsidRDefault="00092A2C" w:rsidP="0009005D">
                  <w:pPr>
                    <w:snapToGrid w:val="0"/>
                    <w:spacing w:before="40" w:after="40"/>
                    <w:jc w:val="center"/>
                  </w:pPr>
                  <w:r>
                    <w:t>2.</w:t>
                  </w:r>
                </w:p>
              </w:tc>
              <w:tc>
                <w:tcPr>
                  <w:tcW w:w="670" w:type="dxa"/>
                </w:tcPr>
                <w:p w:rsidR="00092A2C" w:rsidRPr="007F1F9A" w:rsidRDefault="00092A2C" w:rsidP="0009005D">
                  <w:pPr>
                    <w:snapToGrid w:val="0"/>
                    <w:spacing w:before="40" w:after="40"/>
                    <w:jc w:val="center"/>
                  </w:pPr>
                  <w:r>
                    <w:t>1.</w:t>
                  </w:r>
                </w:p>
              </w:tc>
              <w:tc>
                <w:tcPr>
                  <w:tcW w:w="3149" w:type="dxa"/>
                </w:tcPr>
                <w:p w:rsidR="00092A2C" w:rsidRPr="007F1F9A" w:rsidRDefault="00092A2C" w:rsidP="0009005D">
                  <w:pPr>
                    <w:snapToGrid w:val="0"/>
                    <w:spacing w:before="40" w:after="40"/>
                  </w:pPr>
                  <w:r>
                    <w:t xml:space="preserve">Clicks on the button “Hủy bỏ” on the Booking Details Page. </w:t>
                  </w:r>
                </w:p>
              </w:tc>
              <w:tc>
                <w:tcPr>
                  <w:tcW w:w="4320" w:type="dxa"/>
                </w:tcPr>
                <w:p w:rsidR="00092A2C" w:rsidRPr="004D782E" w:rsidRDefault="00092A2C" w:rsidP="0009005D">
                  <w:pPr>
                    <w:snapToGrid w:val="0"/>
                    <w:spacing w:before="40" w:after="40"/>
                    <w:rPr>
                      <w:lang w:val="vi-VN"/>
                    </w:rPr>
                  </w:pPr>
                </w:p>
              </w:tc>
            </w:tr>
            <w:tr w:rsidR="00092A2C" w:rsidRPr="004D782E" w:rsidTr="0009005D">
              <w:tc>
                <w:tcPr>
                  <w:tcW w:w="586" w:type="dxa"/>
                  <w:vMerge/>
                </w:tcPr>
                <w:p w:rsidR="00092A2C" w:rsidRPr="004D782E" w:rsidRDefault="00092A2C" w:rsidP="0009005D">
                  <w:pPr>
                    <w:snapToGrid w:val="0"/>
                    <w:spacing w:before="40" w:after="40"/>
                    <w:jc w:val="center"/>
                    <w:rPr>
                      <w:lang w:val="vi-VN"/>
                    </w:rPr>
                  </w:pPr>
                </w:p>
              </w:tc>
              <w:tc>
                <w:tcPr>
                  <w:tcW w:w="670" w:type="dxa"/>
                </w:tcPr>
                <w:p w:rsidR="00092A2C" w:rsidRPr="007F1F9A" w:rsidRDefault="00092A2C" w:rsidP="0009005D">
                  <w:pPr>
                    <w:snapToGrid w:val="0"/>
                    <w:spacing w:before="40" w:after="40"/>
                    <w:jc w:val="center"/>
                  </w:pPr>
                  <w:r>
                    <w:t>2.</w:t>
                  </w:r>
                </w:p>
              </w:tc>
              <w:tc>
                <w:tcPr>
                  <w:tcW w:w="3149" w:type="dxa"/>
                </w:tcPr>
                <w:p w:rsidR="00092A2C" w:rsidRPr="004D782E" w:rsidRDefault="00092A2C" w:rsidP="0009005D">
                  <w:pPr>
                    <w:snapToGrid w:val="0"/>
                    <w:spacing w:before="40" w:after="40"/>
                    <w:rPr>
                      <w:lang w:val="vi-VN"/>
                    </w:rPr>
                  </w:pPr>
                </w:p>
              </w:tc>
              <w:tc>
                <w:tcPr>
                  <w:tcW w:w="4320" w:type="dxa"/>
                </w:tcPr>
                <w:p w:rsidR="00092A2C" w:rsidRDefault="00092A2C" w:rsidP="0009005D">
                  <w:pPr>
                    <w:snapToGrid w:val="0"/>
                    <w:spacing w:before="40" w:after="40"/>
                  </w:pPr>
                  <w:r>
                    <w:t xml:space="preserve">Empties the booking list for the current user. </w:t>
                  </w:r>
                </w:p>
                <w:p w:rsidR="00092A2C" w:rsidRPr="004D782E" w:rsidRDefault="00092A2C" w:rsidP="0009005D">
                  <w:pPr>
                    <w:snapToGrid w:val="0"/>
                    <w:spacing w:before="40" w:after="40"/>
                    <w:rPr>
                      <w:lang w:val="vi-VN"/>
                    </w:rPr>
                  </w:pPr>
                  <w:r>
                    <w:t>Rolls back the number of available rooms for the selected room types in the period from check-in date to check-out date.</w:t>
                  </w:r>
                </w:p>
              </w:tc>
            </w:tr>
          </w:tbl>
          <w:p w:rsidR="00092A2C" w:rsidRPr="00DC1921" w:rsidRDefault="00092A2C" w:rsidP="0009005D">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6"/>
              <w:gridCol w:w="3649"/>
              <w:gridCol w:w="4320"/>
            </w:tblGrid>
            <w:tr w:rsidR="00092A2C" w:rsidRPr="00DC1921" w:rsidTr="0009005D">
              <w:tc>
                <w:tcPr>
                  <w:tcW w:w="756"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No</w:t>
                  </w:r>
                </w:p>
              </w:tc>
              <w:tc>
                <w:tcPr>
                  <w:tcW w:w="3649"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User Action</w:t>
                  </w:r>
                </w:p>
              </w:tc>
              <w:tc>
                <w:tcPr>
                  <w:tcW w:w="4320" w:type="dxa"/>
                  <w:shd w:val="clear" w:color="auto" w:fill="D9D9D9" w:themeFill="background1" w:themeFillShade="D9"/>
                </w:tcPr>
                <w:p w:rsidR="00092A2C" w:rsidRPr="00DC1921" w:rsidRDefault="00092A2C" w:rsidP="0009005D">
                  <w:pPr>
                    <w:snapToGrid w:val="0"/>
                    <w:spacing w:before="80" w:after="80"/>
                    <w:jc w:val="center"/>
                    <w:rPr>
                      <w:b/>
                    </w:rPr>
                  </w:pPr>
                  <w:r w:rsidRPr="00DC1921">
                    <w:rPr>
                      <w:b/>
                    </w:rPr>
                    <w:t>System Response</w:t>
                  </w:r>
                </w:p>
              </w:tc>
            </w:tr>
            <w:tr w:rsidR="00092A2C" w:rsidRPr="00DC1921" w:rsidTr="0009005D">
              <w:tc>
                <w:tcPr>
                  <w:tcW w:w="756" w:type="dxa"/>
                </w:tcPr>
                <w:p w:rsidR="00092A2C" w:rsidRPr="00DC1921" w:rsidRDefault="00092A2C" w:rsidP="0009005D">
                  <w:pPr>
                    <w:snapToGrid w:val="0"/>
                    <w:jc w:val="center"/>
                  </w:pPr>
                  <w:r>
                    <w:t>1</w:t>
                  </w:r>
                  <w:r w:rsidRPr="00DC1921">
                    <w:t>.</w:t>
                  </w:r>
                </w:p>
              </w:tc>
              <w:tc>
                <w:tcPr>
                  <w:tcW w:w="3649" w:type="dxa"/>
                </w:tcPr>
                <w:p w:rsidR="00092A2C" w:rsidRPr="00DC1921" w:rsidRDefault="00092A2C" w:rsidP="0009005D">
                  <w:pPr>
                    <w:snapToGrid w:val="0"/>
                    <w:contextualSpacing/>
                  </w:pPr>
                  <w:r>
                    <w:t>Clicks on “Đặt phòng” button but the number of rooms available in the system is less than the selected number of rooms.</w:t>
                  </w:r>
                </w:p>
              </w:tc>
              <w:tc>
                <w:tcPr>
                  <w:tcW w:w="4320" w:type="dxa"/>
                </w:tcPr>
                <w:p w:rsidR="00092A2C" w:rsidRPr="00DC1921" w:rsidRDefault="00092A2C" w:rsidP="0009005D">
                  <w:pPr>
                    <w:snapToGrid w:val="0"/>
                  </w:pPr>
                  <w:r>
                    <w:t>Shows the message “Hiện tại khách sạn không còn đủ số lượng phòng bạn muốn đặt, vui lòng tải lại trang hoặc giảm số lượng phòng xuống.”</w:t>
                  </w:r>
                </w:p>
              </w:tc>
            </w:tr>
            <w:tr w:rsidR="00092A2C" w:rsidRPr="00DC1921" w:rsidTr="0009005D">
              <w:tc>
                <w:tcPr>
                  <w:tcW w:w="756" w:type="dxa"/>
                </w:tcPr>
                <w:p w:rsidR="00092A2C" w:rsidRDefault="00092A2C" w:rsidP="0009005D">
                  <w:pPr>
                    <w:snapToGrid w:val="0"/>
                    <w:jc w:val="center"/>
                  </w:pPr>
                  <w:r>
                    <w:t>2.</w:t>
                  </w:r>
                  <w:r>
                    <w:tab/>
                  </w:r>
                </w:p>
              </w:tc>
              <w:tc>
                <w:tcPr>
                  <w:tcW w:w="3649" w:type="dxa"/>
                </w:tcPr>
                <w:p w:rsidR="00092A2C" w:rsidRDefault="00092A2C" w:rsidP="0009005D">
                  <w:pPr>
                    <w:snapToGrid w:val="0"/>
                    <w:contextualSpacing/>
                  </w:pPr>
                  <w:r>
                    <w:t>Clicks on “Đặt phòng” button but the number of rooms</w:t>
                  </w:r>
                  <w:r>
                    <w:rPr>
                      <w:lang w:val="vi-VN"/>
                    </w:rPr>
                    <w:t xml:space="preserve"> for this room type in the selected period </w:t>
                  </w:r>
                  <w:r>
                    <w:t>is greater than 10.</w:t>
                  </w:r>
                </w:p>
              </w:tc>
              <w:tc>
                <w:tcPr>
                  <w:tcW w:w="4320" w:type="dxa"/>
                </w:tcPr>
                <w:p w:rsidR="00092A2C" w:rsidRPr="007F1F9A" w:rsidRDefault="00092A2C" w:rsidP="0009005D">
                  <w:r>
                    <w:t xml:space="preserve">Shows the message “Bạn chỉ có thể đặt tối đa 10 phòng với mỗi loại phòng trong </w:t>
                  </w:r>
                  <w:r>
                    <w:rPr>
                      <w:lang w:val="vi-VN"/>
                    </w:rPr>
                    <w:t>một khoảng thời gian</w:t>
                  </w:r>
                  <w:r>
                    <w:t>.”</w:t>
                  </w:r>
                </w:p>
              </w:tc>
            </w:tr>
            <w:tr w:rsidR="00092A2C" w:rsidRPr="00DC1921" w:rsidTr="0009005D">
              <w:tc>
                <w:tcPr>
                  <w:tcW w:w="756" w:type="dxa"/>
                </w:tcPr>
                <w:p w:rsidR="00092A2C" w:rsidRDefault="00092A2C" w:rsidP="0009005D">
                  <w:pPr>
                    <w:snapToGrid w:val="0"/>
                    <w:jc w:val="center"/>
                  </w:pPr>
                  <w:r>
                    <w:t>3.</w:t>
                  </w:r>
                </w:p>
              </w:tc>
              <w:tc>
                <w:tcPr>
                  <w:tcW w:w="3649" w:type="dxa"/>
                </w:tcPr>
                <w:p w:rsidR="00092A2C" w:rsidRDefault="00092A2C" w:rsidP="0009005D">
                  <w:pPr>
                    <w:snapToGrid w:val="0"/>
                    <w:contextualSpacing/>
                  </w:pPr>
                  <w:r>
                    <w:t>Clicks on “Đặt phòng” button but the room type does not belong to a hotel already selected in the booking list, if any.</w:t>
                  </w:r>
                </w:p>
              </w:tc>
              <w:tc>
                <w:tcPr>
                  <w:tcW w:w="4320" w:type="dxa"/>
                </w:tcPr>
                <w:p w:rsidR="00092A2C" w:rsidRDefault="00092A2C" w:rsidP="0009005D">
                  <w:pPr>
                    <w:snapToGrid w:val="0"/>
                  </w:pPr>
                  <w:r>
                    <w:t>Shows the message “Bạn có thể đặt nhiều loại phòng khác nhau nhưng các phòng phải trong cùng một khách sạn.”</w:t>
                  </w:r>
                </w:p>
              </w:tc>
            </w:tr>
            <w:tr w:rsidR="00092A2C" w:rsidRPr="00DC1921" w:rsidTr="0009005D">
              <w:tc>
                <w:tcPr>
                  <w:tcW w:w="756" w:type="dxa"/>
                </w:tcPr>
                <w:p w:rsidR="00092A2C" w:rsidRDefault="00092A2C" w:rsidP="0009005D">
                  <w:pPr>
                    <w:snapToGrid w:val="0"/>
                    <w:jc w:val="center"/>
                  </w:pPr>
                  <w:r>
                    <w:t>4.</w:t>
                  </w:r>
                </w:p>
              </w:tc>
              <w:tc>
                <w:tcPr>
                  <w:tcW w:w="3649" w:type="dxa"/>
                </w:tcPr>
                <w:p w:rsidR="00092A2C" w:rsidRDefault="00092A2C" w:rsidP="00610A0A">
                  <w:pPr>
                    <w:snapToGrid w:val="0"/>
                    <w:contextualSpacing/>
                  </w:pPr>
                  <w:r>
                    <w:t xml:space="preserve">Clicks on “Đặt phòng” button but in the booking list there are </w:t>
                  </w:r>
                  <w:r w:rsidR="00610A0A">
                    <w:t xml:space="preserve">equal to or </w:t>
                  </w:r>
                  <w:r>
                    <w:t>more than 5 bookings waiting to be paid.</w:t>
                  </w:r>
                </w:p>
              </w:tc>
              <w:tc>
                <w:tcPr>
                  <w:tcW w:w="4320" w:type="dxa"/>
                </w:tcPr>
                <w:p w:rsidR="00092A2C" w:rsidRDefault="00092A2C" w:rsidP="0009005D">
                  <w:pPr>
                    <w:snapToGrid w:val="0"/>
                  </w:pPr>
                  <w:r>
                    <w:t>Shows the message “Vui lòng thanh toán hoặc hủy bỏ các loại phòng bạn đã đặt trong danh sách đặt phòng trước khi đặt phòng mới.”</w:t>
                  </w:r>
                </w:p>
              </w:tc>
            </w:tr>
            <w:tr w:rsidR="00092A2C" w:rsidRPr="00DC1921" w:rsidTr="0009005D">
              <w:tc>
                <w:tcPr>
                  <w:tcW w:w="756" w:type="dxa"/>
                </w:tcPr>
                <w:p w:rsidR="00092A2C" w:rsidRPr="00DC1921" w:rsidRDefault="00092A2C" w:rsidP="0009005D">
                  <w:pPr>
                    <w:snapToGrid w:val="0"/>
                    <w:jc w:val="center"/>
                  </w:pPr>
                  <w:r>
                    <w:t>5</w:t>
                  </w:r>
                  <w:r w:rsidRPr="00DC1921">
                    <w:t>.</w:t>
                  </w:r>
                </w:p>
              </w:tc>
              <w:tc>
                <w:tcPr>
                  <w:tcW w:w="3649" w:type="dxa"/>
                </w:tcPr>
                <w:p w:rsidR="00092A2C" w:rsidRPr="00DC1921" w:rsidRDefault="00092A2C" w:rsidP="0009005D">
                  <w:pPr>
                    <w:snapToGrid w:val="0"/>
                    <w:contextualSpacing/>
                  </w:pPr>
                  <w:r>
                    <w:t xml:space="preserve">Leaves the textbox </w:t>
                  </w:r>
                  <w:r w:rsidRPr="008718C2">
                    <w:t>“</w:t>
                  </w:r>
                  <w:r>
                    <w:t>Họ và tên</w:t>
                  </w:r>
                  <w:r w:rsidRPr="008718C2">
                    <w:t>” empty.</w:t>
                  </w:r>
                </w:p>
              </w:tc>
              <w:tc>
                <w:tcPr>
                  <w:tcW w:w="4320" w:type="dxa"/>
                </w:tcPr>
                <w:p w:rsidR="00092A2C" w:rsidRPr="00DC1921" w:rsidRDefault="00092A2C" w:rsidP="0009005D">
                  <w:pPr>
                    <w:snapToGrid w:val="0"/>
                  </w:pPr>
                  <w:r>
                    <w:t>Shows the message “Họ và tên không được để trống, tối thiểu là 5 kí tự, tối đa là 100 kí tự”.</w:t>
                  </w:r>
                </w:p>
              </w:tc>
            </w:tr>
            <w:tr w:rsidR="00092A2C" w:rsidRPr="002F3884" w:rsidTr="0009005D">
              <w:tc>
                <w:tcPr>
                  <w:tcW w:w="756" w:type="dxa"/>
                </w:tcPr>
                <w:p w:rsidR="00092A2C" w:rsidRPr="002F3884" w:rsidRDefault="00092A2C" w:rsidP="0009005D">
                  <w:pPr>
                    <w:snapToGrid w:val="0"/>
                    <w:jc w:val="center"/>
                  </w:pPr>
                  <w:r>
                    <w:t>6.</w:t>
                  </w:r>
                </w:p>
              </w:tc>
              <w:tc>
                <w:tcPr>
                  <w:tcW w:w="3649" w:type="dxa"/>
                </w:tcPr>
                <w:p w:rsidR="00092A2C" w:rsidRPr="002F3884" w:rsidRDefault="00092A2C" w:rsidP="0009005D">
                  <w:pPr>
                    <w:snapToGrid w:val="0"/>
                    <w:contextualSpacing/>
                  </w:pPr>
                  <w:r>
                    <w:t xml:space="preserve">Fills the textbox </w:t>
                  </w:r>
                  <w:r w:rsidRPr="008718C2">
                    <w:t>“</w:t>
                  </w:r>
                  <w:r>
                    <w:t>Họ và tên</w:t>
                  </w:r>
                  <w:r w:rsidRPr="008718C2">
                    <w:t>”</w:t>
                  </w:r>
                  <w:r>
                    <w:t xml:space="preserve"> with  a value less than 5 or more than 100 characters in length</w:t>
                  </w:r>
                </w:p>
              </w:tc>
              <w:tc>
                <w:tcPr>
                  <w:tcW w:w="4320" w:type="dxa"/>
                </w:tcPr>
                <w:p w:rsidR="00092A2C" w:rsidRPr="002F3884" w:rsidRDefault="00092A2C" w:rsidP="0009005D">
                  <w:pPr>
                    <w:snapToGrid w:val="0"/>
                  </w:pPr>
                  <w:r>
                    <w:t>Shows the message “Họ và tên tối thiểu là 5 kí tự, tối đa là 100 kí tự.”</w:t>
                  </w:r>
                </w:p>
              </w:tc>
            </w:tr>
            <w:tr w:rsidR="00092A2C" w:rsidRPr="00DC1921" w:rsidTr="0009005D">
              <w:tc>
                <w:tcPr>
                  <w:tcW w:w="756" w:type="dxa"/>
                </w:tcPr>
                <w:p w:rsidR="00092A2C" w:rsidRPr="00DC1921" w:rsidRDefault="00092A2C" w:rsidP="0009005D">
                  <w:pPr>
                    <w:snapToGrid w:val="0"/>
                    <w:jc w:val="center"/>
                  </w:pPr>
                  <w:r>
                    <w:t>7</w:t>
                  </w:r>
                  <w:r w:rsidRPr="00DC1921">
                    <w:t>.</w:t>
                  </w:r>
                </w:p>
              </w:tc>
              <w:tc>
                <w:tcPr>
                  <w:tcW w:w="3649" w:type="dxa"/>
                </w:tcPr>
                <w:p w:rsidR="00092A2C" w:rsidRPr="00DC1921" w:rsidRDefault="00092A2C" w:rsidP="0009005D">
                  <w:pPr>
                    <w:snapToGrid w:val="0"/>
                    <w:contextualSpacing/>
                  </w:pPr>
                  <w:r>
                    <w:t xml:space="preserve">Leaves the textbox </w:t>
                  </w:r>
                  <w:r w:rsidRPr="008718C2">
                    <w:t>“</w:t>
                  </w:r>
                  <w:r>
                    <w:t>Địa chỉ</w:t>
                  </w:r>
                  <w:r w:rsidRPr="008718C2">
                    <w:t>” empty.</w:t>
                  </w:r>
                </w:p>
              </w:tc>
              <w:tc>
                <w:tcPr>
                  <w:tcW w:w="4320" w:type="dxa"/>
                </w:tcPr>
                <w:p w:rsidR="00092A2C" w:rsidRPr="00DC1921" w:rsidRDefault="00092A2C" w:rsidP="0009005D">
                  <w:pPr>
                    <w:snapToGrid w:val="0"/>
                  </w:pPr>
                  <w:r>
                    <w:t>Shows the message “Địa chỉ không được để trống, tối thiểu là 5 kí tự, tối đa là 200 kí tự.”</w:t>
                  </w:r>
                </w:p>
              </w:tc>
            </w:tr>
            <w:tr w:rsidR="00092A2C" w:rsidRPr="00DC1921" w:rsidTr="0009005D">
              <w:tc>
                <w:tcPr>
                  <w:tcW w:w="756" w:type="dxa"/>
                </w:tcPr>
                <w:p w:rsidR="00092A2C" w:rsidRDefault="00092A2C" w:rsidP="0009005D">
                  <w:pPr>
                    <w:snapToGrid w:val="0"/>
                    <w:jc w:val="center"/>
                  </w:pPr>
                  <w:r>
                    <w:lastRenderedPageBreak/>
                    <w:t>8.</w:t>
                  </w:r>
                </w:p>
              </w:tc>
              <w:tc>
                <w:tcPr>
                  <w:tcW w:w="3649" w:type="dxa"/>
                </w:tcPr>
                <w:p w:rsidR="00092A2C" w:rsidRDefault="00092A2C" w:rsidP="0009005D">
                  <w:pPr>
                    <w:snapToGrid w:val="0"/>
                    <w:contextualSpacing/>
                  </w:pPr>
                  <w:r>
                    <w:t xml:space="preserve">Fills the textbox </w:t>
                  </w:r>
                  <w:r w:rsidRPr="008718C2">
                    <w:t>“</w:t>
                  </w:r>
                  <w:r>
                    <w:t>Địa chỉ</w:t>
                  </w:r>
                  <w:r w:rsidRPr="008718C2">
                    <w:t>”</w:t>
                  </w:r>
                  <w:r>
                    <w:t xml:space="preserve"> with a value less than 5 or more than 100 characters in length.</w:t>
                  </w:r>
                </w:p>
              </w:tc>
              <w:tc>
                <w:tcPr>
                  <w:tcW w:w="4320" w:type="dxa"/>
                </w:tcPr>
                <w:p w:rsidR="00092A2C" w:rsidRDefault="00092A2C" w:rsidP="0009005D">
                  <w:pPr>
                    <w:snapToGrid w:val="0"/>
                  </w:pPr>
                  <w:r>
                    <w:t>Shows the message “Địa chỉ tối thiểu là 5 kí tự, tối đa là 200 kí tự.”</w:t>
                  </w:r>
                </w:p>
              </w:tc>
            </w:tr>
            <w:tr w:rsidR="00092A2C" w:rsidRPr="00DC1921" w:rsidTr="0009005D">
              <w:tc>
                <w:tcPr>
                  <w:tcW w:w="756" w:type="dxa"/>
                </w:tcPr>
                <w:p w:rsidR="00092A2C" w:rsidRPr="00DC1921" w:rsidRDefault="00092A2C" w:rsidP="0009005D">
                  <w:pPr>
                    <w:snapToGrid w:val="0"/>
                    <w:jc w:val="center"/>
                  </w:pPr>
                  <w:r>
                    <w:t>9</w:t>
                  </w:r>
                  <w:r w:rsidRPr="00DC1921">
                    <w:t>.</w:t>
                  </w:r>
                </w:p>
              </w:tc>
              <w:tc>
                <w:tcPr>
                  <w:tcW w:w="3649" w:type="dxa"/>
                </w:tcPr>
                <w:p w:rsidR="00092A2C" w:rsidRPr="00DC1921" w:rsidRDefault="00092A2C" w:rsidP="0009005D">
                  <w:pPr>
                    <w:snapToGrid w:val="0"/>
                    <w:contextualSpacing/>
                  </w:pPr>
                  <w:r>
                    <w:t xml:space="preserve">Leaves the textbox </w:t>
                  </w:r>
                  <w:r w:rsidRPr="008718C2">
                    <w:t>“</w:t>
                  </w:r>
                  <w:r>
                    <w:t>Ngày sinh</w:t>
                  </w:r>
                  <w:r w:rsidRPr="008718C2">
                    <w:t>” empty.</w:t>
                  </w:r>
                </w:p>
              </w:tc>
              <w:tc>
                <w:tcPr>
                  <w:tcW w:w="4320" w:type="dxa"/>
                </w:tcPr>
                <w:p w:rsidR="00092A2C" w:rsidRPr="00DC1921" w:rsidRDefault="00092A2C" w:rsidP="0009005D">
                  <w:pPr>
                    <w:snapToGrid w:val="0"/>
                  </w:pPr>
                  <w:r>
                    <w:t>Shows the message “Ngày sinh không được để trống”</w:t>
                  </w:r>
                </w:p>
              </w:tc>
            </w:tr>
            <w:tr w:rsidR="00092A2C" w:rsidRPr="00DC1921" w:rsidTr="0009005D">
              <w:tc>
                <w:tcPr>
                  <w:tcW w:w="756" w:type="dxa"/>
                </w:tcPr>
                <w:p w:rsidR="00092A2C" w:rsidRPr="00DC1921" w:rsidRDefault="00092A2C" w:rsidP="0009005D">
                  <w:pPr>
                    <w:snapToGrid w:val="0"/>
                    <w:jc w:val="center"/>
                  </w:pPr>
                  <w:r>
                    <w:t>10</w:t>
                  </w:r>
                  <w:r w:rsidRPr="00DC1921">
                    <w:t>.</w:t>
                  </w:r>
                </w:p>
              </w:tc>
              <w:tc>
                <w:tcPr>
                  <w:tcW w:w="3649" w:type="dxa"/>
                </w:tcPr>
                <w:p w:rsidR="00092A2C" w:rsidRPr="00DC1921" w:rsidRDefault="00092A2C" w:rsidP="0009005D">
                  <w:pPr>
                    <w:snapToGrid w:val="0"/>
                    <w:contextualSpacing/>
                  </w:pPr>
                  <w:r>
                    <w:t xml:space="preserve">Leaves the textbox </w:t>
                  </w:r>
                  <w:r w:rsidRPr="008718C2">
                    <w:t>“</w:t>
                  </w:r>
                  <w:r>
                    <w:t>Email</w:t>
                  </w:r>
                  <w:r w:rsidRPr="008718C2">
                    <w:t>” empty.</w:t>
                  </w:r>
                </w:p>
              </w:tc>
              <w:tc>
                <w:tcPr>
                  <w:tcW w:w="4320" w:type="dxa"/>
                </w:tcPr>
                <w:p w:rsidR="00092A2C" w:rsidRPr="00DC1921" w:rsidRDefault="00092A2C" w:rsidP="0009005D">
                  <w:pPr>
                    <w:snapToGrid w:val="0"/>
                  </w:pPr>
                  <w:r>
                    <w:t>Shows the message “Email không được để trống.”</w:t>
                  </w:r>
                </w:p>
              </w:tc>
            </w:tr>
            <w:tr w:rsidR="00092A2C" w:rsidRPr="00DC1921" w:rsidTr="0009005D">
              <w:tc>
                <w:tcPr>
                  <w:tcW w:w="756" w:type="dxa"/>
                </w:tcPr>
                <w:p w:rsidR="00092A2C" w:rsidRDefault="00092A2C" w:rsidP="0009005D">
                  <w:pPr>
                    <w:snapToGrid w:val="0"/>
                    <w:jc w:val="center"/>
                  </w:pPr>
                  <w:r>
                    <w:t>11</w:t>
                  </w:r>
                </w:p>
              </w:tc>
              <w:tc>
                <w:tcPr>
                  <w:tcW w:w="3649" w:type="dxa"/>
                </w:tcPr>
                <w:p w:rsidR="00092A2C" w:rsidRDefault="00092A2C" w:rsidP="0009005D">
                  <w:pPr>
                    <w:snapToGrid w:val="0"/>
                    <w:contextualSpacing/>
                  </w:pPr>
                  <w:r>
                    <w:t xml:space="preserve">Fills the textbox </w:t>
                  </w:r>
                  <w:r w:rsidRPr="008718C2">
                    <w:t>“</w:t>
                  </w:r>
                  <w:r>
                    <w:t>Email</w:t>
                  </w:r>
                  <w:r w:rsidRPr="008718C2">
                    <w:t>”</w:t>
                  </w:r>
                  <w:r>
                    <w:t xml:space="preserve"> with an invalid email format.</w:t>
                  </w:r>
                </w:p>
              </w:tc>
              <w:tc>
                <w:tcPr>
                  <w:tcW w:w="4320" w:type="dxa"/>
                </w:tcPr>
                <w:p w:rsidR="00092A2C" w:rsidRDefault="00092A2C" w:rsidP="0009005D">
                  <w:pPr>
                    <w:snapToGrid w:val="0"/>
                  </w:pPr>
                  <w:r>
                    <w:t>Shows the message “Email không hợp lệ.”</w:t>
                  </w:r>
                </w:p>
              </w:tc>
            </w:tr>
            <w:tr w:rsidR="00092A2C" w:rsidRPr="00DC1921" w:rsidTr="0009005D">
              <w:tc>
                <w:tcPr>
                  <w:tcW w:w="756" w:type="dxa"/>
                </w:tcPr>
                <w:p w:rsidR="00092A2C" w:rsidRPr="00DC1921" w:rsidRDefault="00092A2C" w:rsidP="0009005D">
                  <w:pPr>
                    <w:snapToGrid w:val="0"/>
                    <w:jc w:val="center"/>
                  </w:pPr>
                  <w:r>
                    <w:t>12</w:t>
                  </w:r>
                  <w:r w:rsidRPr="00DC1921">
                    <w:t>.</w:t>
                  </w:r>
                </w:p>
              </w:tc>
              <w:tc>
                <w:tcPr>
                  <w:tcW w:w="3649" w:type="dxa"/>
                </w:tcPr>
                <w:p w:rsidR="00092A2C" w:rsidRPr="00DC1921" w:rsidRDefault="00092A2C" w:rsidP="0009005D">
                  <w:pPr>
                    <w:snapToGrid w:val="0"/>
                    <w:contextualSpacing/>
                  </w:pPr>
                  <w:r>
                    <w:t xml:space="preserve">Leaves the textbox </w:t>
                  </w:r>
                  <w:r w:rsidRPr="008718C2">
                    <w:t>“</w:t>
                  </w:r>
                  <w:r>
                    <w:t>Số điện thoại</w:t>
                  </w:r>
                  <w:r w:rsidRPr="008718C2">
                    <w:t>” empty.</w:t>
                  </w:r>
                </w:p>
              </w:tc>
              <w:tc>
                <w:tcPr>
                  <w:tcW w:w="4320" w:type="dxa"/>
                </w:tcPr>
                <w:p w:rsidR="00092A2C" w:rsidRPr="00DC1921" w:rsidRDefault="00092A2C" w:rsidP="0009005D">
                  <w:pPr>
                    <w:snapToGrid w:val="0"/>
                  </w:pPr>
                  <w:r>
                    <w:t>Shows the message “Số điện thoại không được để trống.”</w:t>
                  </w:r>
                </w:p>
              </w:tc>
            </w:tr>
            <w:tr w:rsidR="00092A2C" w:rsidRPr="00DC1921" w:rsidTr="0009005D">
              <w:tc>
                <w:tcPr>
                  <w:tcW w:w="756" w:type="dxa"/>
                </w:tcPr>
                <w:p w:rsidR="00092A2C" w:rsidRDefault="00092A2C" w:rsidP="0009005D">
                  <w:pPr>
                    <w:snapToGrid w:val="0"/>
                    <w:jc w:val="center"/>
                  </w:pPr>
                  <w:r>
                    <w:t>13.</w:t>
                  </w:r>
                </w:p>
              </w:tc>
              <w:tc>
                <w:tcPr>
                  <w:tcW w:w="3649" w:type="dxa"/>
                </w:tcPr>
                <w:p w:rsidR="00092A2C" w:rsidRDefault="00092A2C" w:rsidP="0009005D">
                  <w:pPr>
                    <w:snapToGrid w:val="0"/>
                    <w:contextualSpacing/>
                  </w:pPr>
                  <w:r>
                    <w:t xml:space="preserve">Fills the textbox </w:t>
                  </w:r>
                  <w:r w:rsidRPr="008718C2">
                    <w:t>“</w:t>
                  </w:r>
                  <w:r>
                    <w:t>Số điện thoại</w:t>
                  </w:r>
                  <w:r w:rsidRPr="008718C2">
                    <w:t>”</w:t>
                  </w:r>
                  <w:r>
                    <w:t xml:space="preserve"> with an invalid telephone number format.</w:t>
                  </w:r>
                </w:p>
              </w:tc>
              <w:tc>
                <w:tcPr>
                  <w:tcW w:w="4320" w:type="dxa"/>
                </w:tcPr>
                <w:p w:rsidR="00092A2C" w:rsidRDefault="00092A2C" w:rsidP="0009005D">
                  <w:pPr>
                    <w:snapToGrid w:val="0"/>
                  </w:pPr>
                  <w:r>
                    <w:t>Shows the message “Số điện thoại không hợp lệ.”</w:t>
                  </w:r>
                </w:p>
              </w:tc>
            </w:tr>
            <w:tr w:rsidR="00092A2C" w:rsidRPr="00DC1921" w:rsidTr="0009005D">
              <w:tc>
                <w:tcPr>
                  <w:tcW w:w="756" w:type="dxa"/>
                </w:tcPr>
                <w:p w:rsidR="00092A2C" w:rsidRPr="00DC1921" w:rsidRDefault="00092A2C" w:rsidP="0009005D">
                  <w:pPr>
                    <w:snapToGrid w:val="0"/>
                    <w:jc w:val="center"/>
                  </w:pPr>
                  <w:r>
                    <w:t>14</w:t>
                  </w:r>
                  <w:r w:rsidRPr="00DC1921">
                    <w:t>.</w:t>
                  </w:r>
                </w:p>
              </w:tc>
              <w:tc>
                <w:tcPr>
                  <w:tcW w:w="3649" w:type="dxa"/>
                </w:tcPr>
                <w:p w:rsidR="00092A2C" w:rsidRPr="007E42B5" w:rsidRDefault="00092A2C" w:rsidP="0009005D">
                  <w:pPr>
                    <w:snapToGrid w:val="0"/>
                    <w:contextualSpacing/>
                  </w:pPr>
                  <w:r>
                    <w:t>Clicks on “Thanh toán” button but there are no bookings in the booking list.</w:t>
                  </w:r>
                </w:p>
                <w:p w:rsidR="00092A2C" w:rsidRPr="00DC1921" w:rsidRDefault="00092A2C" w:rsidP="0009005D">
                  <w:pPr>
                    <w:snapToGrid w:val="0"/>
                  </w:pPr>
                </w:p>
              </w:tc>
              <w:tc>
                <w:tcPr>
                  <w:tcW w:w="4320" w:type="dxa"/>
                </w:tcPr>
                <w:p w:rsidR="00092A2C" w:rsidRPr="00DC1921" w:rsidRDefault="00092A2C" w:rsidP="0009005D">
                  <w:pPr>
                    <w:snapToGrid w:val="0"/>
                  </w:pPr>
                  <w:r>
                    <w:t>Shows the message “Hiện tại bạn chưa chọn phòng nào cả, vui long chọn ít nhất một phòng trước khi tiếp tục.”</w:t>
                  </w:r>
                </w:p>
              </w:tc>
            </w:tr>
            <w:tr w:rsidR="00092A2C" w:rsidRPr="00DC1921" w:rsidTr="0009005D">
              <w:tc>
                <w:tcPr>
                  <w:tcW w:w="756" w:type="dxa"/>
                </w:tcPr>
                <w:p w:rsidR="00092A2C" w:rsidRPr="00DC1921" w:rsidRDefault="00092A2C" w:rsidP="0009005D">
                  <w:pPr>
                    <w:snapToGrid w:val="0"/>
                    <w:jc w:val="center"/>
                  </w:pPr>
                  <w:r>
                    <w:t>15</w:t>
                  </w:r>
                  <w:r w:rsidRPr="00DC1921">
                    <w:t>.</w:t>
                  </w:r>
                </w:p>
              </w:tc>
              <w:tc>
                <w:tcPr>
                  <w:tcW w:w="3649" w:type="dxa"/>
                </w:tcPr>
                <w:p w:rsidR="00092A2C" w:rsidRPr="00DC1921" w:rsidRDefault="00092A2C" w:rsidP="0009005D">
                  <w:pPr>
                    <w:snapToGrid w:val="0"/>
                    <w:contextualSpacing/>
                  </w:pPr>
                  <w:r>
                    <w:t>Does not pay for the amount on “Ngân Lượng” payment service and let more the 15 minutes elapse since the last booking was added to the booking list.</w:t>
                  </w:r>
                </w:p>
              </w:tc>
              <w:tc>
                <w:tcPr>
                  <w:tcW w:w="4320" w:type="dxa"/>
                </w:tcPr>
                <w:p w:rsidR="00092A2C" w:rsidRDefault="00092A2C" w:rsidP="0009005D">
                  <w:pPr>
                    <w:snapToGrid w:val="0"/>
                    <w:spacing w:before="40" w:after="40"/>
                  </w:pPr>
                  <w:r>
                    <w:t xml:space="preserve">Empties the booking list for the current user. </w:t>
                  </w:r>
                </w:p>
                <w:p w:rsidR="00092A2C" w:rsidRPr="00DC1921" w:rsidRDefault="00092A2C" w:rsidP="0009005D">
                  <w:pPr>
                    <w:snapToGrid w:val="0"/>
                  </w:pPr>
                  <w:r>
                    <w:t>Rolls back the number of available rooms for the selected room types in the period from check-in date to check-out date.</w:t>
                  </w:r>
                </w:p>
              </w:tc>
            </w:tr>
            <w:tr w:rsidR="00092A2C" w:rsidRPr="00DC1921" w:rsidTr="0009005D">
              <w:tc>
                <w:tcPr>
                  <w:tcW w:w="756" w:type="dxa"/>
                </w:tcPr>
                <w:p w:rsidR="00092A2C" w:rsidRDefault="00092A2C" w:rsidP="0009005D">
                  <w:pPr>
                    <w:snapToGrid w:val="0"/>
                    <w:jc w:val="center"/>
                  </w:pPr>
                  <w:r>
                    <w:t>15</w:t>
                  </w:r>
                  <w:r w:rsidRPr="00DC1921">
                    <w:t>.</w:t>
                  </w:r>
                </w:p>
              </w:tc>
              <w:tc>
                <w:tcPr>
                  <w:tcW w:w="3649" w:type="dxa"/>
                </w:tcPr>
                <w:p w:rsidR="00092A2C" w:rsidRDefault="00092A2C" w:rsidP="0009005D">
                  <w:pPr>
                    <w:snapToGrid w:val="0"/>
                    <w:contextualSpacing/>
                  </w:pPr>
                  <w:r>
                    <w:t>Pay for the amount on “Ngân Lượng” payment service successfully but the system fails to update the booking status or generate the booking code.</w:t>
                  </w:r>
                </w:p>
              </w:tc>
              <w:tc>
                <w:tcPr>
                  <w:tcW w:w="4320" w:type="dxa"/>
                </w:tcPr>
                <w:p w:rsidR="00092A2C" w:rsidRDefault="00092A2C" w:rsidP="0009005D">
                  <w:pPr>
                    <w:snapToGrid w:val="0"/>
                    <w:spacing w:before="40" w:after="40"/>
                  </w:pPr>
                  <w:r>
                    <w:t>Shows the message “Hệ thống xảy ra lỗi khi xác nhận thanh toán của bạn, vui lòng liên hệ với quản trị hệ thống để được hỗ trợ.”</w:t>
                  </w:r>
                </w:p>
              </w:tc>
            </w:tr>
            <w:tr w:rsidR="00092A2C" w:rsidRPr="00DC1921" w:rsidTr="0009005D">
              <w:tc>
                <w:tcPr>
                  <w:tcW w:w="756" w:type="dxa"/>
                </w:tcPr>
                <w:p w:rsidR="00092A2C" w:rsidRDefault="00092A2C" w:rsidP="0009005D">
                  <w:pPr>
                    <w:snapToGrid w:val="0"/>
                    <w:jc w:val="center"/>
                  </w:pPr>
                  <w:r>
                    <w:t>16.</w:t>
                  </w:r>
                </w:p>
              </w:tc>
              <w:tc>
                <w:tcPr>
                  <w:tcW w:w="3649" w:type="dxa"/>
                </w:tcPr>
                <w:p w:rsidR="00092A2C" w:rsidRDefault="00092A2C" w:rsidP="0009005D">
                  <w:pPr>
                    <w:snapToGrid w:val="0"/>
                    <w:contextualSpacing/>
                  </w:pPr>
                  <w:r>
                    <w:t>Gets the booking code but the system fails to send an email to the customer’s email address.</w:t>
                  </w:r>
                </w:p>
              </w:tc>
              <w:tc>
                <w:tcPr>
                  <w:tcW w:w="4320" w:type="dxa"/>
                </w:tcPr>
                <w:p w:rsidR="00092A2C" w:rsidRDefault="00092A2C" w:rsidP="0009005D">
                  <w:pPr>
                    <w:snapToGrid w:val="0"/>
                    <w:spacing w:before="40" w:after="40"/>
                  </w:pPr>
                  <w:r>
                    <w:t>Shows the text “[lỗi]” next to the customer’s email in the Booking Success page.</w:t>
                  </w:r>
                </w:p>
              </w:tc>
            </w:tr>
            <w:tr w:rsidR="00092A2C" w:rsidRPr="00DC1921" w:rsidTr="0009005D">
              <w:tc>
                <w:tcPr>
                  <w:tcW w:w="756" w:type="dxa"/>
                </w:tcPr>
                <w:p w:rsidR="00092A2C" w:rsidRDefault="00092A2C" w:rsidP="0009005D">
                  <w:pPr>
                    <w:snapToGrid w:val="0"/>
                    <w:jc w:val="center"/>
                  </w:pPr>
                  <w:r>
                    <w:t>17.</w:t>
                  </w:r>
                </w:p>
              </w:tc>
              <w:tc>
                <w:tcPr>
                  <w:tcW w:w="3649" w:type="dxa"/>
                </w:tcPr>
                <w:p w:rsidR="00092A2C" w:rsidRDefault="00092A2C" w:rsidP="0009005D">
                  <w:pPr>
                    <w:snapToGrid w:val="0"/>
                    <w:contextualSpacing/>
                  </w:pPr>
                  <w:r>
                    <w:t>Gets the booking code but the system fails to send an SMS message to the customer’s telephone number.</w:t>
                  </w:r>
                </w:p>
              </w:tc>
              <w:tc>
                <w:tcPr>
                  <w:tcW w:w="4320" w:type="dxa"/>
                </w:tcPr>
                <w:p w:rsidR="00092A2C" w:rsidRDefault="00092A2C" w:rsidP="0009005D">
                  <w:pPr>
                    <w:snapToGrid w:val="0"/>
                    <w:spacing w:before="40" w:after="40"/>
                  </w:pPr>
                  <w:r>
                    <w:t>Shows the text “[lỗi]” next to the customer’s telephone number in the Booking Success page.</w:t>
                  </w:r>
                </w:p>
              </w:tc>
            </w:tr>
          </w:tbl>
          <w:p w:rsidR="00092A2C" w:rsidRPr="00DC1921" w:rsidRDefault="00092A2C" w:rsidP="0009005D">
            <w:pPr>
              <w:snapToGrid w:val="0"/>
              <w:spacing w:after="0" w:line="240" w:lineRule="auto"/>
              <w:jc w:val="both"/>
              <w:rPr>
                <w:b/>
                <w:bCs/>
              </w:rPr>
            </w:pPr>
            <w:r w:rsidRPr="00DC1921">
              <w:rPr>
                <w:b/>
                <w:bCs/>
              </w:rPr>
              <w:t xml:space="preserve">Relationships: </w:t>
            </w:r>
          </w:p>
          <w:p w:rsidR="00092A2C" w:rsidRDefault="003510AE" w:rsidP="0009005D">
            <w:pPr>
              <w:snapToGrid w:val="0"/>
              <w:spacing w:after="0" w:line="240" w:lineRule="auto"/>
              <w:ind w:left="780"/>
              <w:jc w:val="both"/>
              <w:rPr>
                <w:bCs/>
              </w:rPr>
            </w:pPr>
            <w:r>
              <w:rPr>
                <w:bCs/>
              </w:rPr>
              <w:t>“Check room prices and availability” use case</w:t>
            </w:r>
          </w:p>
          <w:p w:rsidR="003510AE" w:rsidRPr="00DC1921" w:rsidRDefault="003510AE" w:rsidP="0009005D">
            <w:pPr>
              <w:snapToGrid w:val="0"/>
              <w:spacing w:after="0" w:line="240" w:lineRule="auto"/>
              <w:ind w:left="780"/>
              <w:jc w:val="both"/>
              <w:rPr>
                <w:bCs/>
              </w:rPr>
            </w:pPr>
            <w:r>
              <w:rPr>
                <w:bCs/>
              </w:rPr>
              <w:t>“Pay” use case</w:t>
            </w:r>
          </w:p>
          <w:p w:rsidR="00092A2C" w:rsidRPr="00DC1921" w:rsidRDefault="00092A2C" w:rsidP="0009005D">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092A2C" w:rsidRPr="00864882" w:rsidTr="0009005D">
              <w:tc>
                <w:tcPr>
                  <w:tcW w:w="650" w:type="dxa"/>
                  <w:shd w:val="clear" w:color="auto" w:fill="D9D9D9" w:themeFill="background1" w:themeFillShade="D9"/>
                </w:tcPr>
                <w:p w:rsidR="00092A2C" w:rsidRPr="00864882" w:rsidRDefault="00092A2C" w:rsidP="0009005D">
                  <w:pPr>
                    <w:snapToGrid w:val="0"/>
                    <w:spacing w:before="40" w:after="40"/>
                    <w:jc w:val="center"/>
                    <w:rPr>
                      <w:b/>
                    </w:rPr>
                  </w:pPr>
                  <w:r>
                    <w:rPr>
                      <w:b/>
                    </w:rPr>
                    <w:t>No</w:t>
                  </w:r>
                </w:p>
              </w:tc>
              <w:tc>
                <w:tcPr>
                  <w:tcW w:w="8075" w:type="dxa"/>
                  <w:shd w:val="clear" w:color="auto" w:fill="D9D9D9" w:themeFill="background1" w:themeFillShade="D9"/>
                </w:tcPr>
                <w:p w:rsidR="00092A2C" w:rsidRPr="0031064F" w:rsidRDefault="00092A2C" w:rsidP="0009005D">
                  <w:pPr>
                    <w:snapToGrid w:val="0"/>
                    <w:spacing w:before="40" w:after="40"/>
                    <w:jc w:val="center"/>
                    <w:rPr>
                      <w:b/>
                      <w:lang w:val="vi-VN"/>
                    </w:rPr>
                  </w:pPr>
                  <w:r>
                    <w:rPr>
                      <w:b/>
                      <w:lang w:val="vi-VN"/>
                    </w:rPr>
                    <w:t xml:space="preserve">Business Rule Description </w:t>
                  </w:r>
                </w:p>
              </w:tc>
            </w:tr>
            <w:tr w:rsidR="00092A2C" w:rsidTr="0009005D">
              <w:tc>
                <w:tcPr>
                  <w:tcW w:w="650" w:type="dxa"/>
                </w:tcPr>
                <w:p w:rsidR="00092A2C" w:rsidRPr="00ED6366" w:rsidRDefault="00092A2C" w:rsidP="0009005D">
                  <w:pPr>
                    <w:snapToGrid w:val="0"/>
                    <w:spacing w:before="40" w:after="40"/>
                    <w:jc w:val="center"/>
                    <w:rPr>
                      <w:lang w:val="vi-VN"/>
                    </w:rPr>
                  </w:pPr>
                  <w:r>
                    <w:rPr>
                      <w:lang w:val="vi-VN"/>
                    </w:rPr>
                    <w:t>1.</w:t>
                  </w:r>
                </w:p>
              </w:tc>
              <w:tc>
                <w:tcPr>
                  <w:tcW w:w="8075" w:type="dxa"/>
                </w:tcPr>
                <w:p w:rsidR="00092A2C" w:rsidRPr="006D58BF" w:rsidRDefault="00092A2C" w:rsidP="0009005D">
                  <w:pPr>
                    <w:snapToGrid w:val="0"/>
                    <w:spacing w:before="40" w:after="40"/>
                  </w:pPr>
                  <w:r>
                    <w:t xml:space="preserve">The user can only book not greater than 10 rooms for a room type in the period from the check-in date to the check-out date. </w:t>
                  </w:r>
                </w:p>
              </w:tc>
            </w:tr>
            <w:tr w:rsidR="00092A2C" w:rsidTr="0009005D">
              <w:tc>
                <w:tcPr>
                  <w:tcW w:w="650" w:type="dxa"/>
                </w:tcPr>
                <w:p w:rsidR="00092A2C" w:rsidRPr="00F737BA" w:rsidRDefault="00092A2C" w:rsidP="0009005D">
                  <w:pPr>
                    <w:snapToGrid w:val="0"/>
                    <w:spacing w:before="40" w:after="40"/>
                    <w:jc w:val="center"/>
                  </w:pPr>
                  <w:r>
                    <w:t>2.</w:t>
                  </w:r>
                </w:p>
              </w:tc>
              <w:tc>
                <w:tcPr>
                  <w:tcW w:w="8075" w:type="dxa"/>
                </w:tcPr>
                <w:p w:rsidR="00092A2C" w:rsidRDefault="00092A2C" w:rsidP="00F30C15">
                  <w:pPr>
                    <w:snapToGrid w:val="0"/>
                    <w:spacing w:before="40" w:after="40"/>
                  </w:pPr>
                  <w:r>
                    <w:t xml:space="preserve">The user can book for multiple rooms at a time but these rooms must belong to the same hotel. That </w:t>
                  </w:r>
                  <w:r w:rsidR="00F30C15">
                    <w:t>means</w:t>
                  </w:r>
                  <w:proofErr w:type="gramStart"/>
                  <w:r>
                    <w:t>,</w:t>
                  </w:r>
                  <w:proofErr w:type="gramEnd"/>
                  <w:r>
                    <w:t xml:space="preserve"> if the user wants to book rooms in different hotels, he or she must do so by making payments many times. Moreover, to prevent malicious actions from users, the user is required to pay for all the bookings, or remove some from the booking list, if he has made more than 5 bookings, before he or she can continue to book other rooms.</w:t>
                  </w:r>
                </w:p>
              </w:tc>
            </w:tr>
            <w:tr w:rsidR="00092A2C" w:rsidTr="0009005D">
              <w:tc>
                <w:tcPr>
                  <w:tcW w:w="650" w:type="dxa"/>
                </w:tcPr>
                <w:p w:rsidR="00092A2C" w:rsidRDefault="00092A2C" w:rsidP="0009005D">
                  <w:pPr>
                    <w:snapToGrid w:val="0"/>
                    <w:spacing w:before="40" w:after="40"/>
                    <w:jc w:val="center"/>
                  </w:pPr>
                  <w:r>
                    <w:lastRenderedPageBreak/>
                    <w:t>3.</w:t>
                  </w:r>
                </w:p>
              </w:tc>
              <w:tc>
                <w:tcPr>
                  <w:tcW w:w="8075" w:type="dxa"/>
                </w:tcPr>
                <w:p w:rsidR="00092A2C" w:rsidRDefault="00F30C15" w:rsidP="00F30C15">
                  <w:pPr>
                    <w:snapToGrid w:val="0"/>
                    <w:spacing w:before="40" w:after="40"/>
                  </w:pPr>
                  <w:r>
                    <w:t xml:space="preserve">A booking code is a random string with 6 characters. A </w:t>
                  </w:r>
                  <w:r w:rsidR="00092A2C">
                    <w:t>single unique booking code is given to the user each time he or she pays for the rooms booked, even if the payment is for more than one room types.</w:t>
                  </w:r>
                </w:p>
              </w:tc>
            </w:tr>
            <w:tr w:rsidR="00092A2C" w:rsidTr="0009005D">
              <w:tc>
                <w:tcPr>
                  <w:tcW w:w="650" w:type="dxa"/>
                </w:tcPr>
                <w:p w:rsidR="00092A2C" w:rsidRDefault="00092A2C" w:rsidP="0009005D">
                  <w:pPr>
                    <w:snapToGrid w:val="0"/>
                    <w:spacing w:before="40" w:after="40"/>
                    <w:jc w:val="center"/>
                  </w:pPr>
                  <w:r>
                    <w:t>4.</w:t>
                  </w:r>
                </w:p>
              </w:tc>
              <w:tc>
                <w:tcPr>
                  <w:tcW w:w="8075" w:type="dxa"/>
                </w:tcPr>
                <w:p w:rsidR="00092A2C" w:rsidRDefault="00092A2C" w:rsidP="0009005D">
                  <w:pPr>
                    <w:snapToGrid w:val="0"/>
                    <w:spacing w:before="40" w:after="40"/>
                  </w:pPr>
                  <w:r>
                    <w:t xml:space="preserve">The user is required to pay for the rooms booked within 15 minutes since the last booking is added to the booking list. If 15 minutes has elapsed since then, the booking list for the current user will be emptied and the number of available rooms for the selected room types in the period from check-in date to check-out date will be rolled backed. </w:t>
                  </w:r>
                </w:p>
              </w:tc>
            </w:tr>
            <w:tr w:rsidR="00092A2C" w:rsidTr="0009005D">
              <w:tc>
                <w:tcPr>
                  <w:tcW w:w="650" w:type="dxa"/>
                </w:tcPr>
                <w:p w:rsidR="00092A2C" w:rsidRDefault="00092A2C" w:rsidP="0009005D">
                  <w:pPr>
                    <w:snapToGrid w:val="0"/>
                    <w:spacing w:before="40" w:after="40"/>
                    <w:jc w:val="center"/>
                  </w:pPr>
                  <w:r>
                    <w:t xml:space="preserve">5. </w:t>
                  </w:r>
                </w:p>
              </w:tc>
              <w:tc>
                <w:tcPr>
                  <w:tcW w:w="8075" w:type="dxa"/>
                </w:tcPr>
                <w:p w:rsidR="00092A2C" w:rsidRDefault="00092A2C" w:rsidP="0009005D">
                  <w:pPr>
                    <w:snapToGrid w:val="0"/>
                    <w:spacing w:before="40" w:after="40"/>
                  </w:pPr>
                  <w:r>
                    <w:t xml:space="preserve">If the booking is made for an external hotel (that is, one provided by hotel data provider), a notification will be sent to the hotel provider. </w:t>
                  </w:r>
                  <w:proofErr w:type="gramStart"/>
                  <w:r>
                    <w:t xml:space="preserve">The </w:t>
                  </w:r>
                  <w:r w:rsidR="00557C06">
                    <w:t>I</w:t>
                  </w:r>
                  <w:proofErr w:type="gramEnd"/>
                  <w:r w:rsidR="00557C06">
                    <w:t>-DELIVER</w:t>
                  </w:r>
                  <w:r>
                    <w:t xml:space="preserve"> system is not responsible for notifying to the </w:t>
                  </w:r>
                  <w:r w:rsidR="00A23362">
                    <w:t>Staff</w:t>
                  </w:r>
                  <w:r>
                    <w:t xml:space="preserve"> or allocating rooms in this case.</w:t>
                  </w:r>
                </w:p>
              </w:tc>
            </w:tr>
          </w:tbl>
          <w:p w:rsidR="00092A2C" w:rsidRPr="00DC1921" w:rsidRDefault="00092A2C" w:rsidP="0009005D">
            <w:pPr>
              <w:snapToGrid w:val="0"/>
              <w:spacing w:before="40" w:after="40" w:line="240" w:lineRule="auto"/>
              <w:ind w:left="780"/>
              <w:jc w:val="both"/>
            </w:pPr>
          </w:p>
        </w:tc>
      </w:tr>
    </w:tbl>
    <w:p w:rsidR="00F30C15" w:rsidRDefault="00F30C15" w:rsidP="00F30C15">
      <w:pPr>
        <w:pStyle w:val="Heading4"/>
        <w:ind w:left="630" w:hanging="180"/>
      </w:pPr>
      <w:bookmarkStart w:id="147" w:name="_Toc374280151"/>
      <w:bookmarkStart w:id="148" w:name="_Toc374280618"/>
      <w:bookmarkStart w:id="149" w:name="_Toc374280926"/>
      <w:bookmarkStart w:id="150" w:name="_Toc374334756"/>
      <w:r w:rsidRPr="00E73811">
        <w:lastRenderedPageBreak/>
        <w:t>«</w:t>
      </w:r>
      <w:r w:rsidRPr="00595585">
        <w:t xml:space="preserve"> </w:t>
      </w:r>
      <w:r>
        <w:t xml:space="preserve">Guest, </w:t>
      </w:r>
      <w:r w:rsidR="00A23362">
        <w:t>Customer</w:t>
      </w:r>
      <w:r w:rsidRPr="00E73811">
        <w:t xml:space="preserve"> » </w:t>
      </w:r>
      <w:r>
        <w:t>Request a refund</w:t>
      </w:r>
      <w:bookmarkEnd w:id="147"/>
      <w:bookmarkEnd w:id="148"/>
      <w:bookmarkEnd w:id="149"/>
      <w:bookmarkEnd w:id="150"/>
    </w:p>
    <w:p w:rsidR="0009005D" w:rsidRPr="0009005D" w:rsidRDefault="003510AE" w:rsidP="0009005D">
      <w:pPr>
        <w:jc w:val="center"/>
      </w:pPr>
      <w:r>
        <w:rPr>
          <w:noProof/>
          <w:lang w:eastAsia="en-US"/>
        </w:rPr>
        <w:drawing>
          <wp:inline distT="0" distB="0" distL="0" distR="0" wp14:anchorId="7BF01534" wp14:editId="446A601B">
            <wp:extent cx="3200400" cy="2011680"/>
            <wp:effectExtent l="0" t="0" r="0" b="7620"/>
            <wp:docPr id="373" name="Picture 37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guyen Hieu Trieu Vy\AppData\Local\Microsoft\Windows\INetCache\Content.Word\Use Case Diagram1.png"/>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00400" cy="20116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F30C15" w:rsidRPr="008718C2" w:rsidTr="0009005D">
        <w:tc>
          <w:tcPr>
            <w:tcW w:w="5000" w:type="pct"/>
            <w:gridSpan w:val="5"/>
            <w:shd w:val="clear" w:color="auto" w:fill="F3F3F3"/>
          </w:tcPr>
          <w:p w:rsidR="00F30C15" w:rsidRPr="008718C2" w:rsidRDefault="00F30C15" w:rsidP="0009005D">
            <w:pPr>
              <w:snapToGrid w:val="0"/>
              <w:spacing w:after="0" w:line="240" w:lineRule="auto"/>
              <w:jc w:val="both"/>
              <w:rPr>
                <w:b/>
              </w:rPr>
            </w:pPr>
            <w:r w:rsidRPr="00F30C15">
              <w:rPr>
                <w:b/>
                <w:color w:val="1F3864" w:themeColor="accent5" w:themeShade="80"/>
              </w:rPr>
              <w:t xml:space="preserve">REQUEST A REFUND </w:t>
            </w:r>
            <w:r w:rsidRPr="008718C2">
              <w:rPr>
                <w:b/>
                <w:color w:val="1F3864" w:themeColor="accent5" w:themeShade="80"/>
              </w:rPr>
              <w:t>–  SPECIFICATIO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o.</w:t>
            </w:r>
          </w:p>
        </w:tc>
        <w:tc>
          <w:tcPr>
            <w:tcW w:w="1364" w:type="pct"/>
          </w:tcPr>
          <w:p w:rsidR="00F30C15" w:rsidRPr="008718C2" w:rsidRDefault="00F30C15" w:rsidP="005F301B">
            <w:pPr>
              <w:snapToGrid w:val="0"/>
              <w:spacing w:after="0" w:line="240" w:lineRule="auto"/>
              <w:jc w:val="both"/>
            </w:pPr>
            <w:r w:rsidRPr="008718C2">
              <w:t>UC</w:t>
            </w:r>
            <w:r w:rsidR="005F301B">
              <w:t>004</w:t>
            </w:r>
          </w:p>
        </w:tc>
        <w:tc>
          <w:tcPr>
            <w:tcW w:w="1059" w:type="pct"/>
            <w:gridSpan w:val="2"/>
            <w:shd w:val="clear" w:color="auto" w:fill="F3F3F3"/>
          </w:tcPr>
          <w:p w:rsidR="00F30C15" w:rsidRPr="008718C2" w:rsidRDefault="00F30C15" w:rsidP="0009005D">
            <w:pPr>
              <w:snapToGrid w:val="0"/>
              <w:spacing w:after="0" w:line="240" w:lineRule="auto"/>
              <w:jc w:val="both"/>
              <w:rPr>
                <w:b/>
              </w:rPr>
            </w:pPr>
            <w:r w:rsidRPr="008718C2">
              <w:rPr>
                <w:b/>
              </w:rPr>
              <w:t>Use-case Version</w:t>
            </w:r>
          </w:p>
        </w:tc>
        <w:tc>
          <w:tcPr>
            <w:tcW w:w="1186" w:type="pct"/>
          </w:tcPr>
          <w:p w:rsidR="00F30C15" w:rsidRPr="008718C2" w:rsidRDefault="00F30C15" w:rsidP="0009005D">
            <w:pPr>
              <w:snapToGrid w:val="0"/>
              <w:spacing w:after="0" w:line="240" w:lineRule="auto"/>
              <w:jc w:val="both"/>
            </w:pPr>
            <w:r w:rsidRPr="008718C2">
              <w:t>1.0</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Use-case Name</w:t>
            </w:r>
          </w:p>
        </w:tc>
        <w:tc>
          <w:tcPr>
            <w:tcW w:w="3609" w:type="pct"/>
            <w:gridSpan w:val="4"/>
          </w:tcPr>
          <w:p w:rsidR="00F30C15" w:rsidRPr="008718C2" w:rsidRDefault="00F30C15" w:rsidP="0009005D">
            <w:pPr>
              <w:snapToGrid w:val="0"/>
              <w:spacing w:after="0" w:line="240" w:lineRule="auto"/>
              <w:jc w:val="both"/>
            </w:pPr>
            <w:r>
              <w:t>Request a refund</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 xml:space="preserve">Author </w:t>
            </w:r>
          </w:p>
        </w:tc>
        <w:tc>
          <w:tcPr>
            <w:tcW w:w="3609" w:type="pct"/>
            <w:gridSpan w:val="4"/>
          </w:tcPr>
          <w:p w:rsidR="00F30C15" w:rsidRPr="008718C2" w:rsidRDefault="00F30C15" w:rsidP="0009005D">
            <w:pPr>
              <w:snapToGrid w:val="0"/>
              <w:spacing w:after="0" w:line="240" w:lineRule="auto"/>
              <w:jc w:val="both"/>
            </w:pPr>
            <w:r w:rsidRPr="008718C2">
              <w:t xml:space="preserve">Nguyễn </w:t>
            </w:r>
            <w:r>
              <w:t>Phú An</w:t>
            </w:r>
          </w:p>
        </w:tc>
      </w:tr>
      <w:tr w:rsidR="00F30C15" w:rsidRPr="008718C2" w:rsidTr="0009005D">
        <w:tc>
          <w:tcPr>
            <w:tcW w:w="1391" w:type="pct"/>
            <w:shd w:val="clear" w:color="auto" w:fill="F3F3F3"/>
          </w:tcPr>
          <w:p w:rsidR="00F30C15" w:rsidRPr="008718C2" w:rsidRDefault="00F30C15" w:rsidP="0009005D">
            <w:pPr>
              <w:snapToGrid w:val="0"/>
              <w:spacing w:after="0" w:line="240" w:lineRule="auto"/>
              <w:jc w:val="both"/>
              <w:rPr>
                <w:b/>
              </w:rPr>
            </w:pPr>
            <w:r w:rsidRPr="008718C2">
              <w:rPr>
                <w:b/>
              </w:rPr>
              <w:t>Date</w:t>
            </w:r>
          </w:p>
        </w:tc>
        <w:tc>
          <w:tcPr>
            <w:tcW w:w="1364" w:type="pct"/>
          </w:tcPr>
          <w:p w:rsidR="00F30C15" w:rsidRPr="008718C2" w:rsidRDefault="00F30C15" w:rsidP="00F30C15">
            <w:pPr>
              <w:snapToGrid w:val="0"/>
              <w:spacing w:after="0" w:line="240" w:lineRule="auto"/>
              <w:jc w:val="both"/>
            </w:pPr>
            <w:r>
              <w:t>03/11</w:t>
            </w:r>
            <w:r w:rsidRPr="008718C2">
              <w:t>/2013</w:t>
            </w:r>
          </w:p>
        </w:tc>
        <w:tc>
          <w:tcPr>
            <w:tcW w:w="637" w:type="pct"/>
            <w:shd w:val="clear" w:color="auto" w:fill="F3F3F3"/>
          </w:tcPr>
          <w:p w:rsidR="00F30C15" w:rsidRPr="008718C2" w:rsidRDefault="00F30C15" w:rsidP="0009005D">
            <w:pPr>
              <w:snapToGrid w:val="0"/>
              <w:spacing w:after="0" w:line="240" w:lineRule="auto"/>
              <w:jc w:val="both"/>
              <w:rPr>
                <w:b/>
              </w:rPr>
            </w:pPr>
            <w:r w:rsidRPr="008718C2">
              <w:rPr>
                <w:b/>
              </w:rPr>
              <w:t>Priority</w:t>
            </w:r>
          </w:p>
        </w:tc>
        <w:tc>
          <w:tcPr>
            <w:tcW w:w="1608" w:type="pct"/>
            <w:gridSpan w:val="2"/>
          </w:tcPr>
          <w:p w:rsidR="00F30C15" w:rsidRPr="008718C2" w:rsidRDefault="00F30C15" w:rsidP="0009005D">
            <w:pPr>
              <w:snapToGrid w:val="0"/>
              <w:spacing w:after="0" w:line="240" w:lineRule="auto"/>
              <w:jc w:val="both"/>
            </w:pPr>
            <w:r w:rsidRPr="008718C2">
              <w:t>Normal</w:t>
            </w:r>
          </w:p>
        </w:tc>
      </w:tr>
      <w:tr w:rsidR="00F30C15" w:rsidRPr="008718C2" w:rsidTr="0009005D">
        <w:tc>
          <w:tcPr>
            <w:tcW w:w="5000" w:type="pct"/>
            <w:gridSpan w:val="5"/>
            <w:shd w:val="clear" w:color="auto" w:fill="FFFFFF"/>
          </w:tcPr>
          <w:p w:rsidR="00F30C15" w:rsidRPr="008718C2" w:rsidRDefault="00F30C15" w:rsidP="0009005D">
            <w:pPr>
              <w:snapToGrid w:val="0"/>
              <w:spacing w:after="0" w:line="240" w:lineRule="auto"/>
              <w:jc w:val="both"/>
              <w:rPr>
                <w:b/>
              </w:rPr>
            </w:pPr>
            <w:r w:rsidRPr="008718C2">
              <w:rPr>
                <w:b/>
              </w:rPr>
              <w:t>Actor:</w:t>
            </w:r>
          </w:p>
          <w:p w:rsidR="00F30C15" w:rsidRPr="008718C2" w:rsidRDefault="0009005D" w:rsidP="0009005D">
            <w:pPr>
              <w:snapToGrid w:val="0"/>
              <w:spacing w:after="0" w:line="240" w:lineRule="auto"/>
              <w:ind w:left="778"/>
              <w:jc w:val="both"/>
              <w:rPr>
                <w:i/>
              </w:rPr>
            </w:pPr>
            <w:r>
              <w:t xml:space="preserve">Guest, </w:t>
            </w:r>
            <w:r w:rsidR="00A23362">
              <w:t>Customer</w:t>
            </w:r>
          </w:p>
          <w:p w:rsidR="00F30C15" w:rsidRPr="008718C2" w:rsidRDefault="00F30C15" w:rsidP="0009005D">
            <w:pPr>
              <w:snapToGrid w:val="0"/>
              <w:spacing w:after="0" w:line="240" w:lineRule="auto"/>
              <w:jc w:val="both"/>
              <w:rPr>
                <w:b/>
              </w:rPr>
            </w:pPr>
            <w:r w:rsidRPr="008718C2">
              <w:rPr>
                <w:b/>
              </w:rPr>
              <w:t>Summary:</w:t>
            </w:r>
          </w:p>
          <w:p w:rsidR="00F30C15" w:rsidRPr="008718C2" w:rsidRDefault="00F30C15" w:rsidP="0009005D">
            <w:pPr>
              <w:snapToGrid w:val="0"/>
              <w:spacing w:after="0" w:line="240" w:lineRule="auto"/>
              <w:ind w:left="780"/>
              <w:jc w:val="both"/>
              <w:rPr>
                <w:b/>
              </w:rPr>
            </w:pPr>
            <w:r w:rsidRPr="008718C2">
              <w:t xml:space="preserve">This use case allows a </w:t>
            </w:r>
            <w:r>
              <w:t xml:space="preserve">guest or a </w:t>
            </w:r>
            <w:r w:rsidR="00A23362">
              <w:t>Customer</w:t>
            </w:r>
            <w:r>
              <w:t xml:space="preserve"> to request a refund for a booking he or she has made previously in case he or she no longer needs to stay in the booked hotel and wants to cancel the booking.</w:t>
            </w:r>
          </w:p>
          <w:p w:rsidR="00F30C15" w:rsidRPr="008718C2" w:rsidRDefault="00F30C15" w:rsidP="0009005D">
            <w:pPr>
              <w:snapToGrid w:val="0"/>
              <w:spacing w:after="0" w:line="240" w:lineRule="auto"/>
              <w:jc w:val="both"/>
              <w:rPr>
                <w:b/>
                <w:bCs/>
              </w:rPr>
            </w:pPr>
            <w:r w:rsidRPr="008718C2">
              <w:rPr>
                <w:b/>
                <w:bCs/>
              </w:rPr>
              <w:t>Goal:</w:t>
            </w:r>
          </w:p>
          <w:p w:rsidR="00F30C15" w:rsidRPr="008718C2" w:rsidRDefault="00F30C15" w:rsidP="0009005D">
            <w:pPr>
              <w:snapToGrid w:val="0"/>
              <w:spacing w:after="0" w:line="240" w:lineRule="auto"/>
              <w:ind w:left="780"/>
              <w:jc w:val="both"/>
            </w:pPr>
            <w:r>
              <w:t>To to request a refund for a booking</w:t>
            </w:r>
            <w:r w:rsidR="002605D3">
              <w:t xml:space="preserve"> previously made</w:t>
            </w:r>
            <w:r w:rsidRPr="008718C2">
              <w:t>.</w:t>
            </w:r>
          </w:p>
          <w:p w:rsidR="00F30C15" w:rsidRPr="008718C2" w:rsidRDefault="00F30C15" w:rsidP="0009005D">
            <w:pPr>
              <w:snapToGrid w:val="0"/>
              <w:spacing w:after="0" w:line="240" w:lineRule="auto"/>
              <w:jc w:val="both"/>
              <w:rPr>
                <w:b/>
                <w:u w:val="single"/>
              </w:rPr>
            </w:pPr>
            <w:r w:rsidRPr="008718C2">
              <w:rPr>
                <w:b/>
                <w:bCs/>
              </w:rPr>
              <w:t>Triggers:</w:t>
            </w:r>
          </w:p>
          <w:p w:rsidR="00F30C15" w:rsidRPr="008718C2" w:rsidRDefault="00F30C15" w:rsidP="0009005D">
            <w:pPr>
              <w:snapToGrid w:val="0"/>
              <w:spacing w:after="0" w:line="240" w:lineRule="auto"/>
              <w:ind w:left="780"/>
              <w:jc w:val="both"/>
            </w:pPr>
            <w:r w:rsidRPr="008718C2">
              <w:t xml:space="preserve">The user </w:t>
            </w:r>
            <w:r w:rsidR="002605D3">
              <w:t>clicks the “Yêu cầu hủy phòng” button.</w:t>
            </w:r>
          </w:p>
          <w:p w:rsidR="00F30C15" w:rsidRPr="008718C2" w:rsidRDefault="00F30C15" w:rsidP="0009005D">
            <w:pPr>
              <w:snapToGrid w:val="0"/>
              <w:spacing w:after="0" w:line="240" w:lineRule="auto"/>
              <w:jc w:val="both"/>
              <w:rPr>
                <w:b/>
                <w:bCs/>
              </w:rPr>
            </w:pPr>
            <w:r w:rsidRPr="008718C2">
              <w:rPr>
                <w:b/>
                <w:bCs/>
              </w:rPr>
              <w:t>Preconditions:</w:t>
            </w:r>
          </w:p>
          <w:p w:rsidR="00F30C15" w:rsidRPr="008718C2" w:rsidRDefault="0009005D" w:rsidP="0009005D">
            <w:pPr>
              <w:snapToGrid w:val="0"/>
              <w:spacing w:after="0" w:line="240" w:lineRule="auto"/>
              <w:ind w:left="780"/>
              <w:jc w:val="both"/>
            </w:pPr>
            <w:r>
              <w:t xml:space="preserve">The booking to be refunded is for a refundable room types and the current system date is at least </w:t>
            </w:r>
            <w:r w:rsidR="00610A0A">
              <w:t>one</w:t>
            </w:r>
            <w:r>
              <w:t xml:space="preserve"> day earlier than the check-in date of the booking. </w:t>
            </w:r>
          </w:p>
          <w:p w:rsidR="00F30C15" w:rsidRPr="008718C2" w:rsidRDefault="00F30C15" w:rsidP="0009005D">
            <w:pPr>
              <w:snapToGrid w:val="0"/>
              <w:spacing w:after="0" w:line="240" w:lineRule="auto"/>
              <w:jc w:val="both"/>
              <w:rPr>
                <w:b/>
                <w:bCs/>
              </w:rPr>
            </w:pPr>
            <w:r w:rsidRPr="008718C2">
              <w:rPr>
                <w:b/>
                <w:bCs/>
              </w:rPr>
              <w:t>Post</w:t>
            </w:r>
            <w:r w:rsidRPr="008718C2">
              <w:rPr>
                <w:b/>
              </w:rPr>
              <w:t xml:space="preserve"> </w:t>
            </w:r>
            <w:r w:rsidRPr="008718C2">
              <w:rPr>
                <w:b/>
                <w:bCs/>
              </w:rPr>
              <w:t>Conditions:</w:t>
            </w:r>
          </w:p>
          <w:p w:rsidR="00F30C15" w:rsidRDefault="00F30C15" w:rsidP="0009005D">
            <w:pPr>
              <w:snapToGrid w:val="0"/>
              <w:spacing w:after="0" w:line="240" w:lineRule="auto"/>
              <w:ind w:left="780" w:hanging="360"/>
              <w:jc w:val="both"/>
            </w:pPr>
            <w:r w:rsidRPr="008718C2">
              <w:rPr>
                <w:i/>
              </w:rPr>
              <w:t>On success:</w:t>
            </w:r>
            <w:r w:rsidRPr="008718C2">
              <w:t xml:space="preserve"> The </w:t>
            </w:r>
            <w:r>
              <w:t>new refund is inserted</w:t>
            </w:r>
            <w:r w:rsidRPr="008718C2">
              <w:t xml:space="preserve"> in</w:t>
            </w:r>
            <w:r>
              <w:t>to</w:t>
            </w:r>
            <w:r w:rsidRPr="008718C2">
              <w:t xml:space="preserve"> the database</w:t>
            </w:r>
            <w:r w:rsidR="0009005D">
              <w:t xml:space="preserve"> waiting for the </w:t>
            </w:r>
            <w:r w:rsidR="00A23362">
              <w:t>Staff</w:t>
            </w:r>
            <w:r w:rsidR="0009005D">
              <w:t xml:space="preserve"> to approve</w:t>
            </w:r>
            <w:r w:rsidRPr="008718C2">
              <w:t xml:space="preserve">. </w:t>
            </w:r>
            <w:r>
              <w:t xml:space="preserve">A successful message is displayed that the refund is added. </w:t>
            </w:r>
          </w:p>
          <w:p w:rsidR="00F30C15" w:rsidRPr="008718C2" w:rsidRDefault="00F30C15" w:rsidP="0009005D">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F30C15" w:rsidRPr="008718C2" w:rsidRDefault="00F30C15" w:rsidP="0009005D">
            <w:pPr>
              <w:snapToGrid w:val="0"/>
              <w:spacing w:after="80" w:line="240" w:lineRule="auto"/>
              <w:jc w:val="both"/>
              <w:rPr>
                <w:b/>
                <w:bCs/>
              </w:rPr>
            </w:pPr>
            <w:r w:rsidRPr="008718C2">
              <w:rPr>
                <w:b/>
                <w:bCs/>
              </w:rPr>
              <w:lastRenderedPageBreak/>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4023"/>
              <w:gridCol w:w="4024"/>
            </w:tblGrid>
            <w:tr w:rsidR="00F30C15" w:rsidRPr="008718C2" w:rsidTr="0009005D">
              <w:tc>
                <w:tcPr>
                  <w:tcW w:w="67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tep</w:t>
                  </w:r>
                </w:p>
              </w:tc>
              <w:tc>
                <w:tcPr>
                  <w:tcW w:w="4023"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24"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70" w:type="dxa"/>
                </w:tcPr>
                <w:p w:rsidR="00F30C15" w:rsidRPr="008718C2" w:rsidRDefault="00F30C15" w:rsidP="0009005D">
                  <w:pPr>
                    <w:snapToGrid w:val="0"/>
                    <w:jc w:val="center"/>
                  </w:pPr>
                  <w:r w:rsidRPr="008718C2">
                    <w:t>1.</w:t>
                  </w:r>
                </w:p>
              </w:tc>
              <w:tc>
                <w:tcPr>
                  <w:tcW w:w="4023" w:type="dxa"/>
                </w:tcPr>
                <w:p w:rsidR="00F30C15" w:rsidRPr="008718C2" w:rsidRDefault="0009005D" w:rsidP="0009005D">
                  <w:pPr>
                    <w:snapToGrid w:val="0"/>
                  </w:pPr>
                  <w:r>
                    <w:t xml:space="preserve">Clicks on the </w:t>
                  </w:r>
                  <w:r w:rsidR="00F30C15">
                    <w:t xml:space="preserve">the </w:t>
                  </w:r>
                  <w:r>
                    <w:t>“Hủy phòng”</w:t>
                  </w:r>
                  <w:r w:rsidR="00F30C15">
                    <w:t xml:space="preserve"> </w:t>
                  </w:r>
                  <w:r>
                    <w:t>link on the home page.</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2.</w:t>
                  </w:r>
                </w:p>
              </w:tc>
              <w:tc>
                <w:tcPr>
                  <w:tcW w:w="4023" w:type="dxa"/>
                </w:tcPr>
                <w:p w:rsidR="00F30C15" w:rsidRPr="008718C2" w:rsidRDefault="00F30C15" w:rsidP="0009005D">
                  <w:pPr>
                    <w:snapToGrid w:val="0"/>
                  </w:pPr>
                </w:p>
              </w:tc>
              <w:tc>
                <w:tcPr>
                  <w:tcW w:w="4024" w:type="dxa"/>
                </w:tcPr>
                <w:p w:rsidR="00F30C15" w:rsidRDefault="00F30C15" w:rsidP="0009005D">
                  <w:pPr>
                    <w:snapToGrid w:val="0"/>
                  </w:pPr>
                  <w:r>
                    <w:t xml:space="preserve">Displays the </w:t>
                  </w:r>
                  <w:r w:rsidR="0009005D">
                    <w:t xml:space="preserve">“Hủy phòng” </w:t>
                  </w:r>
                  <w:r>
                    <w:t xml:space="preserve"> page</w:t>
                  </w:r>
                  <w:r w:rsidR="0009005D">
                    <w:t xml:space="preserve">, which has the following sections:  </w:t>
                  </w:r>
                </w:p>
                <w:p w:rsidR="0009005D" w:rsidRPr="0009005D" w:rsidRDefault="0009005D" w:rsidP="0009005D">
                  <w:pPr>
                    <w:numPr>
                      <w:ilvl w:val="0"/>
                      <w:numId w:val="8"/>
                    </w:numPr>
                    <w:snapToGrid w:val="0"/>
                    <w:spacing w:before="40" w:after="40"/>
                    <w:ind w:left="252" w:hanging="108"/>
                  </w:pPr>
                  <w:r>
                    <w:t>“Mã đặt phòng</w:t>
                  </w:r>
                  <w:r w:rsidRPr="008718C2">
                    <w:t>” (</w:t>
                  </w:r>
                  <w:r>
                    <w:rPr>
                      <w:sz w:val="20"/>
                    </w:rPr>
                    <w:t xml:space="preserve">textbox, </w:t>
                  </w:r>
                  <w:r w:rsidRPr="008718C2">
                    <w:rPr>
                      <w:sz w:val="20"/>
                    </w:rPr>
                    <w:t>required)</w:t>
                  </w:r>
                  <w:r>
                    <w:rPr>
                      <w:sz w:val="20"/>
                    </w:rPr>
                    <w:t>.</w:t>
                  </w:r>
                </w:p>
                <w:p w:rsidR="0009005D" w:rsidRPr="00E312BC" w:rsidRDefault="0009005D" w:rsidP="0009005D">
                  <w:pPr>
                    <w:numPr>
                      <w:ilvl w:val="0"/>
                      <w:numId w:val="8"/>
                    </w:numPr>
                    <w:snapToGrid w:val="0"/>
                    <w:spacing w:before="40" w:after="40"/>
                    <w:ind w:left="252" w:hanging="108"/>
                  </w:pPr>
                  <w:r>
                    <w:t>“Lý do hủy phòng</w:t>
                  </w:r>
                  <w:r w:rsidRPr="008718C2">
                    <w:t>” (</w:t>
                  </w:r>
                  <w:r>
                    <w:rPr>
                      <w:sz w:val="20"/>
                    </w:rPr>
                    <w:t xml:space="preserve">text area, </w:t>
                  </w:r>
                  <w:r w:rsidRPr="008718C2">
                    <w:rPr>
                      <w:sz w:val="20"/>
                    </w:rPr>
                    <w:t>required)</w:t>
                  </w:r>
                  <w:r>
                    <w:rPr>
                      <w:sz w:val="20"/>
                    </w:rPr>
                    <w:t>.</w:t>
                  </w:r>
                </w:p>
                <w:p w:rsidR="0009005D" w:rsidRPr="008718C2" w:rsidRDefault="0009005D" w:rsidP="0009005D">
                  <w:pPr>
                    <w:numPr>
                      <w:ilvl w:val="0"/>
                      <w:numId w:val="8"/>
                    </w:numPr>
                    <w:snapToGrid w:val="0"/>
                    <w:spacing w:before="40" w:after="40"/>
                    <w:ind w:left="252" w:hanging="108"/>
                  </w:pPr>
                  <w:r>
                    <w:t>“Gửi yêu cầu hủy phòng</w:t>
                  </w:r>
                  <w:r w:rsidRPr="008718C2">
                    <w:t>” (</w:t>
                  </w:r>
                  <w:r>
                    <w:rPr>
                      <w:sz w:val="20"/>
                    </w:rPr>
                    <w:t>button).</w:t>
                  </w:r>
                </w:p>
              </w:tc>
            </w:tr>
            <w:tr w:rsidR="00F30C15" w:rsidRPr="008718C2" w:rsidTr="0009005D">
              <w:tc>
                <w:tcPr>
                  <w:tcW w:w="670" w:type="dxa"/>
                </w:tcPr>
                <w:p w:rsidR="00F30C15" w:rsidRPr="008718C2" w:rsidRDefault="00F30C15" w:rsidP="0009005D">
                  <w:pPr>
                    <w:snapToGrid w:val="0"/>
                    <w:jc w:val="center"/>
                  </w:pPr>
                  <w:r w:rsidRPr="008718C2">
                    <w:t>3.</w:t>
                  </w:r>
                </w:p>
              </w:tc>
              <w:tc>
                <w:tcPr>
                  <w:tcW w:w="4023" w:type="dxa"/>
                </w:tcPr>
                <w:p w:rsidR="00F30C15" w:rsidRPr="008718C2" w:rsidRDefault="00F30C15" w:rsidP="0009005D">
                  <w:pPr>
                    <w:snapToGrid w:val="0"/>
                  </w:pPr>
                  <w:r>
                    <w:t>Fill</w:t>
                  </w:r>
                  <w:r w:rsidR="0009005D">
                    <w:t>s</w:t>
                  </w:r>
                  <w:r>
                    <w:t xml:space="preserve"> the booking</w:t>
                  </w:r>
                  <w:r w:rsidR="0009005D">
                    <w:t xml:space="preserve"> code</w:t>
                  </w:r>
                  <w:r>
                    <w:t xml:space="preserve"> into the “Mã xác nhận” field and reason </w:t>
                  </w:r>
                  <w:r w:rsidR="0009005D">
                    <w:t xml:space="preserve">why the user wants to cancel the booking </w:t>
                  </w:r>
                  <w:r>
                    <w:t>in</w:t>
                  </w:r>
                  <w:r w:rsidR="0009005D">
                    <w:t>to the</w:t>
                  </w:r>
                  <w:r>
                    <w:t xml:space="preserve"> “</w:t>
                  </w:r>
                  <w:r w:rsidR="0009005D">
                    <w:t>Lý do hủy phòng</w:t>
                  </w:r>
                  <w:r>
                    <w:t>” field</w:t>
                  </w:r>
                </w:p>
                <w:p w:rsidR="00F30C15" w:rsidRPr="008718C2" w:rsidRDefault="00F30C15" w:rsidP="0009005D">
                  <w:pPr>
                    <w:snapToGrid w:val="0"/>
                  </w:pP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4.</w:t>
                  </w:r>
                </w:p>
              </w:tc>
              <w:tc>
                <w:tcPr>
                  <w:tcW w:w="4023" w:type="dxa"/>
                </w:tcPr>
                <w:p w:rsidR="00F30C15" w:rsidRPr="008718C2" w:rsidRDefault="00F30C15" w:rsidP="0009005D">
                  <w:pPr>
                    <w:snapToGrid w:val="0"/>
                  </w:pPr>
                  <w:r w:rsidRPr="008718C2">
                    <w:t>Clicks the button “</w:t>
                  </w:r>
                  <w:r w:rsidR="0009005D">
                    <w:t>Gửi yêu cầu hủy phòng</w:t>
                  </w:r>
                  <w:r w:rsidRPr="008718C2">
                    <w:t>”.</w:t>
                  </w:r>
                </w:p>
                <w:p w:rsidR="00F30C15" w:rsidRPr="008718C2" w:rsidRDefault="00266728" w:rsidP="00266728">
                  <w:pPr>
                    <w:snapToGrid w:val="0"/>
                  </w:pPr>
                  <w:r w:rsidRPr="00266728">
                    <w:rPr>
                      <w:sz w:val="20"/>
                    </w:rPr>
                    <w:t>[See Exception No. 1, 2, 3, 4]</w:t>
                  </w:r>
                </w:p>
              </w:tc>
              <w:tc>
                <w:tcPr>
                  <w:tcW w:w="4024" w:type="dxa"/>
                </w:tcPr>
                <w:p w:rsidR="00F30C15" w:rsidRPr="008718C2" w:rsidRDefault="00F30C15" w:rsidP="0009005D">
                  <w:pPr>
                    <w:snapToGrid w:val="0"/>
                  </w:pPr>
                </w:p>
              </w:tc>
            </w:tr>
            <w:tr w:rsidR="00F30C15" w:rsidRPr="008718C2" w:rsidTr="0009005D">
              <w:tc>
                <w:tcPr>
                  <w:tcW w:w="670" w:type="dxa"/>
                </w:tcPr>
                <w:p w:rsidR="00F30C15" w:rsidRPr="008718C2" w:rsidRDefault="00F30C15" w:rsidP="0009005D">
                  <w:pPr>
                    <w:snapToGrid w:val="0"/>
                    <w:jc w:val="center"/>
                  </w:pPr>
                  <w:r w:rsidRPr="008718C2">
                    <w:t>5.</w:t>
                  </w:r>
                </w:p>
              </w:tc>
              <w:tc>
                <w:tcPr>
                  <w:tcW w:w="4023" w:type="dxa"/>
                </w:tcPr>
                <w:p w:rsidR="00F30C15" w:rsidRPr="008718C2" w:rsidRDefault="00F30C15" w:rsidP="0009005D">
                  <w:pPr>
                    <w:snapToGrid w:val="0"/>
                  </w:pPr>
                </w:p>
              </w:tc>
              <w:tc>
                <w:tcPr>
                  <w:tcW w:w="4024" w:type="dxa"/>
                </w:tcPr>
                <w:p w:rsidR="00F30C15" w:rsidRPr="008718C2" w:rsidRDefault="00F30C15" w:rsidP="0009005D">
                  <w:pPr>
                    <w:snapToGrid w:val="0"/>
                  </w:pPr>
                  <w:r w:rsidRPr="008718C2">
                    <w:t xml:space="preserve">Saves the </w:t>
                  </w:r>
                  <w:r>
                    <w:t>refund</w:t>
                  </w:r>
                  <w:r w:rsidRPr="008718C2">
                    <w:t xml:space="preserve"> </w:t>
                  </w:r>
                  <w:r>
                    <w:t xml:space="preserve">information </w:t>
                  </w:r>
                  <w:r w:rsidRPr="008718C2">
                    <w:t xml:space="preserve">to the database and </w:t>
                  </w:r>
                  <w:r>
                    <w:t>display</w:t>
                  </w:r>
                  <w:r w:rsidR="0009005D">
                    <w:t>s</w:t>
                  </w:r>
                  <w:r>
                    <w:t xml:space="preserve"> </w:t>
                  </w:r>
                  <w:r w:rsidR="0009005D">
                    <w:t>the</w:t>
                  </w:r>
                  <w:r>
                    <w:t xml:space="preserve"> success message</w:t>
                  </w:r>
                  <w:r w:rsidR="0009005D">
                    <w:t xml:space="preserve"> “Yêu cầu hủy phòng của bạn đã được gửi, khách sạn sẽ liên hệ với bạn trong thời gian ngắn”.</w:t>
                  </w:r>
                </w:p>
              </w:tc>
            </w:tr>
          </w:tbl>
          <w:p w:rsidR="00F30C15" w:rsidRDefault="00F30C15" w:rsidP="0096660C">
            <w:pPr>
              <w:snapToGrid w:val="0"/>
              <w:spacing w:after="0" w:line="240" w:lineRule="auto"/>
              <w:jc w:val="both"/>
              <w:rPr>
                <w:b/>
                <w:bCs/>
              </w:rPr>
            </w:pPr>
            <w:r w:rsidRPr="008718C2">
              <w:rPr>
                <w:b/>
                <w:bCs/>
              </w:rPr>
              <w:t xml:space="preserve">Alternative Scenario: </w:t>
            </w:r>
          </w:p>
          <w:p w:rsidR="0009005D" w:rsidRPr="0009005D" w:rsidRDefault="0009005D" w:rsidP="0096660C">
            <w:pPr>
              <w:tabs>
                <w:tab w:val="left" w:pos="720"/>
                <w:tab w:val="left" w:pos="1740"/>
              </w:tabs>
              <w:snapToGrid w:val="0"/>
              <w:spacing w:after="0" w:line="240" w:lineRule="auto"/>
              <w:jc w:val="both"/>
              <w:rPr>
                <w:bCs/>
              </w:rPr>
            </w:pPr>
            <w:r>
              <w:rPr>
                <w:b/>
                <w:bCs/>
              </w:rPr>
              <w:tab/>
            </w:r>
            <w:r>
              <w:rPr>
                <w:bCs/>
              </w:rPr>
              <w:t>N/A</w:t>
            </w:r>
            <w:r w:rsidR="0096660C">
              <w:rPr>
                <w:bCs/>
              </w:rPr>
              <w:tab/>
            </w:r>
          </w:p>
          <w:p w:rsidR="00F30C15" w:rsidRPr="008718C2" w:rsidRDefault="00F30C15" w:rsidP="0009005D">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4025"/>
              <w:gridCol w:w="4050"/>
            </w:tblGrid>
            <w:tr w:rsidR="00F30C15" w:rsidRPr="008718C2" w:rsidTr="0009005D">
              <w:tc>
                <w:tcPr>
                  <w:tcW w:w="6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No</w:t>
                  </w:r>
                </w:p>
              </w:tc>
              <w:tc>
                <w:tcPr>
                  <w:tcW w:w="4025"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User Action</w:t>
                  </w:r>
                </w:p>
              </w:tc>
              <w:tc>
                <w:tcPr>
                  <w:tcW w:w="4050" w:type="dxa"/>
                  <w:shd w:val="clear" w:color="auto" w:fill="D9D9D9" w:themeFill="background1" w:themeFillShade="D9"/>
                </w:tcPr>
                <w:p w:rsidR="00F30C15" w:rsidRPr="008718C2" w:rsidRDefault="00F30C15" w:rsidP="0009005D">
                  <w:pPr>
                    <w:snapToGrid w:val="0"/>
                    <w:spacing w:before="80" w:after="80"/>
                    <w:jc w:val="center"/>
                    <w:rPr>
                      <w:b/>
                    </w:rPr>
                  </w:pPr>
                  <w:r w:rsidRPr="008718C2">
                    <w:rPr>
                      <w:b/>
                    </w:rPr>
                    <w:t>System Response</w:t>
                  </w:r>
                </w:p>
              </w:tc>
            </w:tr>
            <w:tr w:rsidR="00F30C15" w:rsidRPr="008718C2" w:rsidTr="0009005D">
              <w:tc>
                <w:tcPr>
                  <w:tcW w:w="650" w:type="dxa"/>
                </w:tcPr>
                <w:p w:rsidR="00F30C15" w:rsidRPr="008718C2" w:rsidRDefault="00F30C15" w:rsidP="0009005D">
                  <w:pPr>
                    <w:snapToGrid w:val="0"/>
                    <w:jc w:val="center"/>
                  </w:pPr>
                  <w:r>
                    <w:t>1</w:t>
                  </w:r>
                  <w:r w:rsidRPr="008718C2">
                    <w:t>.</w:t>
                  </w:r>
                </w:p>
              </w:tc>
              <w:tc>
                <w:tcPr>
                  <w:tcW w:w="4025" w:type="dxa"/>
                </w:tcPr>
                <w:p w:rsidR="00F30C15" w:rsidRPr="008718C2" w:rsidRDefault="00F30C15" w:rsidP="00266728">
                  <w:pPr>
                    <w:snapToGrid w:val="0"/>
                    <w:rPr>
                      <w:szCs w:val="24"/>
                    </w:rPr>
                  </w:pPr>
                  <w:r w:rsidRPr="008718C2">
                    <w:t xml:space="preserve">Leaves the </w:t>
                  </w:r>
                  <w:r w:rsidR="00266728">
                    <w:t>field</w:t>
                  </w:r>
                  <w:r w:rsidRPr="008718C2">
                    <w:t xml:space="preserve"> “</w:t>
                  </w:r>
                  <w:r>
                    <w:t>Mã xác nhận</w:t>
                  </w:r>
                  <w:r w:rsidRPr="008718C2">
                    <w:t>” empty.</w:t>
                  </w:r>
                </w:p>
              </w:tc>
              <w:tc>
                <w:tcPr>
                  <w:tcW w:w="4050" w:type="dxa"/>
                </w:tcPr>
                <w:p w:rsidR="00F30C15" w:rsidRPr="008718C2" w:rsidRDefault="00F30C15" w:rsidP="00266728">
                  <w:pPr>
                    <w:snapToGrid w:val="0"/>
                    <w:rPr>
                      <w:szCs w:val="24"/>
                    </w:rPr>
                  </w:pPr>
                  <w:r w:rsidRPr="008718C2">
                    <w:t>Shows the message “</w:t>
                  </w:r>
                  <w:r>
                    <w:t xml:space="preserve">Mã </w:t>
                  </w:r>
                  <w:r w:rsidR="00266728">
                    <w:t>đặt phòng</w:t>
                  </w:r>
                  <w:r>
                    <w:t xml:space="preserve"> không được để trống</w:t>
                  </w:r>
                  <w:r w:rsidRPr="008718C2">
                    <w:t xml:space="preserve">” </w:t>
                  </w:r>
                </w:p>
              </w:tc>
            </w:tr>
            <w:tr w:rsidR="00266728" w:rsidRPr="008718C2" w:rsidTr="0009005D">
              <w:tc>
                <w:tcPr>
                  <w:tcW w:w="650" w:type="dxa"/>
                </w:tcPr>
                <w:p w:rsidR="00266728" w:rsidRDefault="00266728" w:rsidP="0009005D">
                  <w:pPr>
                    <w:snapToGrid w:val="0"/>
                    <w:jc w:val="center"/>
                  </w:pPr>
                  <w:r>
                    <w:t>2.</w:t>
                  </w:r>
                </w:p>
              </w:tc>
              <w:tc>
                <w:tcPr>
                  <w:tcW w:w="4025" w:type="dxa"/>
                </w:tcPr>
                <w:p w:rsidR="00266728" w:rsidRPr="008718C2" w:rsidRDefault="00266728" w:rsidP="0009005D">
                  <w:pPr>
                    <w:snapToGrid w:val="0"/>
                  </w:pPr>
                  <w:r w:rsidRPr="008718C2">
                    <w:t>Leaves the text area “</w:t>
                  </w:r>
                  <w:r>
                    <w:t>Lý do hủy phòng</w:t>
                  </w:r>
                  <w:r w:rsidRPr="008718C2">
                    <w:t>” empty.</w:t>
                  </w:r>
                </w:p>
              </w:tc>
              <w:tc>
                <w:tcPr>
                  <w:tcW w:w="4050" w:type="dxa"/>
                </w:tcPr>
                <w:p w:rsidR="00266728" w:rsidRPr="008718C2" w:rsidRDefault="00266728" w:rsidP="00266728">
                  <w:pPr>
                    <w:snapToGrid w:val="0"/>
                  </w:pPr>
                  <w:r w:rsidRPr="008718C2">
                    <w:t>Shows the message “</w:t>
                  </w:r>
                  <w:r>
                    <w:t>Lý do hủy phòng không được để trống</w:t>
                  </w:r>
                  <w:r w:rsidRPr="008718C2">
                    <w:t>”</w:t>
                  </w:r>
                </w:p>
              </w:tc>
            </w:tr>
            <w:tr w:rsidR="00F30C15" w:rsidRPr="008718C2" w:rsidTr="0009005D">
              <w:tc>
                <w:tcPr>
                  <w:tcW w:w="650" w:type="dxa"/>
                </w:tcPr>
                <w:p w:rsidR="00F30C15" w:rsidRPr="008718C2" w:rsidRDefault="00266728" w:rsidP="0009005D">
                  <w:pPr>
                    <w:snapToGrid w:val="0"/>
                    <w:jc w:val="center"/>
                  </w:pPr>
                  <w:r>
                    <w:t>3</w:t>
                  </w:r>
                  <w:r w:rsidR="00F30C15" w:rsidRPr="008718C2">
                    <w:t>.</w:t>
                  </w:r>
                </w:p>
              </w:tc>
              <w:tc>
                <w:tcPr>
                  <w:tcW w:w="4025" w:type="dxa"/>
                </w:tcPr>
                <w:p w:rsidR="00F30C15" w:rsidRPr="008718C2" w:rsidRDefault="00F30C15" w:rsidP="0009005D">
                  <w:pPr>
                    <w:snapToGrid w:val="0"/>
                  </w:pPr>
                  <w:r w:rsidRPr="008718C2">
                    <w:t>Fills the text area “</w:t>
                  </w:r>
                  <w:r>
                    <w:t>Mã xác nhận</w:t>
                  </w:r>
                  <w:r w:rsidRPr="008718C2">
                    <w:t>”</w:t>
                  </w:r>
                  <w:r>
                    <w:t xml:space="preserve"> with </w:t>
                  </w:r>
                  <w:r w:rsidR="00266728">
                    <w:t xml:space="preserve">a </w:t>
                  </w:r>
                  <w:r>
                    <w:t>wrong code</w:t>
                  </w:r>
                  <w:r w:rsidR="00266728">
                    <w:t>.</w:t>
                  </w:r>
                </w:p>
              </w:tc>
              <w:tc>
                <w:tcPr>
                  <w:tcW w:w="4050" w:type="dxa"/>
                </w:tcPr>
                <w:p w:rsidR="00F30C15" w:rsidRPr="008718C2" w:rsidRDefault="00F30C15" w:rsidP="003510AE">
                  <w:pPr>
                    <w:snapToGrid w:val="0"/>
                  </w:pPr>
                  <w:r w:rsidRPr="008718C2">
                    <w:t>Shows the message “</w:t>
                  </w:r>
                  <w:r w:rsidR="00266728">
                    <w:t>Mã đặt phòng bạn cung cấp không chính xác</w:t>
                  </w:r>
                  <w:r>
                    <w:t>. Vui lòng thử lại</w:t>
                  </w:r>
                  <w:r w:rsidR="003510AE">
                    <w:t>.</w:t>
                  </w:r>
                  <w:r>
                    <w:t xml:space="preserve">” </w:t>
                  </w:r>
                </w:p>
              </w:tc>
            </w:tr>
            <w:tr w:rsidR="00F30C15" w:rsidRPr="008718C2" w:rsidTr="0009005D">
              <w:tc>
                <w:tcPr>
                  <w:tcW w:w="650" w:type="dxa"/>
                </w:tcPr>
                <w:p w:rsidR="00F30C15" w:rsidRPr="008718C2" w:rsidRDefault="00266728" w:rsidP="0009005D">
                  <w:pPr>
                    <w:snapToGrid w:val="0"/>
                    <w:jc w:val="center"/>
                  </w:pPr>
                  <w:r>
                    <w:t>4</w:t>
                  </w:r>
                  <w:r w:rsidR="00F30C15" w:rsidRPr="008718C2">
                    <w:t>.</w:t>
                  </w:r>
                </w:p>
              </w:tc>
              <w:tc>
                <w:tcPr>
                  <w:tcW w:w="4025" w:type="dxa"/>
                </w:tcPr>
                <w:p w:rsidR="00F30C15" w:rsidRPr="008718C2" w:rsidRDefault="00F30C15" w:rsidP="00266728">
                  <w:pPr>
                    <w:snapToGrid w:val="0"/>
                  </w:pPr>
                  <w:r w:rsidRPr="008718C2">
                    <w:t>Fills the text area “</w:t>
                  </w:r>
                  <w:r>
                    <w:t>Mã xác nhận</w:t>
                  </w:r>
                  <w:r w:rsidRPr="008718C2">
                    <w:t>”</w:t>
                  </w:r>
                  <w:r>
                    <w:t xml:space="preserve"> with </w:t>
                  </w:r>
                  <w:r w:rsidR="00266728">
                    <w:t>the booking code of an already refunded booking.</w:t>
                  </w:r>
                </w:p>
              </w:tc>
              <w:tc>
                <w:tcPr>
                  <w:tcW w:w="4050" w:type="dxa"/>
                </w:tcPr>
                <w:p w:rsidR="00F30C15" w:rsidRPr="008718C2" w:rsidRDefault="00F30C15" w:rsidP="003510AE">
                  <w:pPr>
                    <w:snapToGrid w:val="0"/>
                  </w:pPr>
                  <w:r w:rsidRPr="008718C2">
                    <w:t>Shows the message “</w:t>
                  </w:r>
                  <w:r w:rsidR="00266728">
                    <w:t>Đặt phòng có mã xác nhận này đã được hoàn tiền</w:t>
                  </w:r>
                  <w:r>
                    <w:t>. Vui lòng thử lại</w:t>
                  </w:r>
                  <w:r w:rsidR="003510AE">
                    <w:t>.</w:t>
                  </w:r>
                  <w:r>
                    <w:t>”</w:t>
                  </w:r>
                </w:p>
              </w:tc>
            </w:tr>
            <w:tr w:rsidR="00F30C15" w:rsidRPr="008718C2" w:rsidTr="0009005D">
              <w:tc>
                <w:tcPr>
                  <w:tcW w:w="650" w:type="dxa"/>
                </w:tcPr>
                <w:p w:rsidR="00F30C15" w:rsidRDefault="00266728" w:rsidP="0009005D">
                  <w:pPr>
                    <w:snapToGrid w:val="0"/>
                    <w:jc w:val="center"/>
                  </w:pPr>
                  <w:r>
                    <w:t>5</w:t>
                  </w:r>
                  <w:r w:rsidR="00F30C15">
                    <w:t>.</w:t>
                  </w:r>
                </w:p>
              </w:tc>
              <w:tc>
                <w:tcPr>
                  <w:tcW w:w="4025" w:type="dxa"/>
                </w:tcPr>
                <w:p w:rsidR="00F30C15" w:rsidRPr="008718C2" w:rsidRDefault="00F30C15" w:rsidP="00610A0A">
                  <w:pPr>
                    <w:snapToGrid w:val="0"/>
                  </w:pPr>
                  <w:r w:rsidRPr="008718C2">
                    <w:t>Fills the text area “</w:t>
                  </w:r>
                  <w:r>
                    <w:t>Mã xác nhận</w:t>
                  </w:r>
                  <w:r w:rsidRPr="008718C2">
                    <w:t>”</w:t>
                  </w:r>
                  <w:r>
                    <w:t xml:space="preserve"> with </w:t>
                  </w:r>
                  <w:r w:rsidR="00266728">
                    <w:t xml:space="preserve">a booking code that belongs to a booking whose check-in date is less than </w:t>
                  </w:r>
                  <w:r w:rsidR="00610A0A">
                    <w:t>one</w:t>
                  </w:r>
                  <w:r w:rsidR="00266728">
                    <w:t xml:space="preserve"> day from the current system date.</w:t>
                  </w:r>
                </w:p>
              </w:tc>
              <w:tc>
                <w:tcPr>
                  <w:tcW w:w="4050" w:type="dxa"/>
                </w:tcPr>
                <w:p w:rsidR="00F30C15" w:rsidRPr="008718C2" w:rsidRDefault="00F30C15" w:rsidP="003510AE">
                  <w:pPr>
                    <w:snapToGrid w:val="0"/>
                  </w:pPr>
                  <w:r w:rsidRPr="008718C2">
                    <w:t>Shows the message “</w:t>
                  </w:r>
                  <w:r w:rsidR="00266728">
                    <w:t>Tất cả các đặt phòng có mã xác nhận này đã quá hạn có thể hoàn tiền</w:t>
                  </w:r>
                  <w:r>
                    <w:t>. Vui lòng thử lại</w:t>
                  </w:r>
                  <w:r w:rsidR="003510AE">
                    <w:t>.</w:t>
                  </w:r>
                  <w:r>
                    <w:t>”</w:t>
                  </w:r>
                </w:p>
              </w:tc>
            </w:tr>
          </w:tbl>
          <w:p w:rsidR="00F30C15" w:rsidRPr="008718C2" w:rsidRDefault="00F30C15" w:rsidP="0009005D">
            <w:pPr>
              <w:snapToGrid w:val="0"/>
              <w:spacing w:after="0" w:line="240" w:lineRule="auto"/>
              <w:jc w:val="both"/>
              <w:rPr>
                <w:b/>
                <w:bCs/>
              </w:rPr>
            </w:pPr>
            <w:r w:rsidRPr="008718C2">
              <w:rPr>
                <w:b/>
                <w:bCs/>
              </w:rPr>
              <w:t xml:space="preserve">Relationships: </w:t>
            </w:r>
          </w:p>
          <w:p w:rsidR="00F30C15" w:rsidRPr="008718C2" w:rsidRDefault="003510AE" w:rsidP="0009005D">
            <w:pPr>
              <w:snapToGrid w:val="0"/>
              <w:spacing w:after="0" w:line="240" w:lineRule="auto"/>
              <w:ind w:left="780"/>
              <w:jc w:val="both"/>
              <w:rPr>
                <w:bCs/>
              </w:rPr>
            </w:pPr>
            <w:r>
              <w:rPr>
                <w:bCs/>
              </w:rPr>
              <w:t>N/A</w:t>
            </w:r>
          </w:p>
          <w:p w:rsidR="00F30C15" w:rsidRPr="008718C2" w:rsidRDefault="00F30C15" w:rsidP="0009005D">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266728" w:rsidRPr="00864882" w:rsidTr="001E60AF">
              <w:tc>
                <w:tcPr>
                  <w:tcW w:w="650" w:type="dxa"/>
                  <w:shd w:val="clear" w:color="auto" w:fill="D9D9D9" w:themeFill="background1" w:themeFillShade="D9"/>
                </w:tcPr>
                <w:p w:rsidR="00266728" w:rsidRPr="00864882" w:rsidRDefault="00266728" w:rsidP="00266728">
                  <w:pPr>
                    <w:snapToGrid w:val="0"/>
                    <w:spacing w:before="40" w:after="40"/>
                    <w:jc w:val="center"/>
                    <w:rPr>
                      <w:b/>
                    </w:rPr>
                  </w:pPr>
                  <w:r>
                    <w:rPr>
                      <w:b/>
                    </w:rPr>
                    <w:t>No</w:t>
                  </w:r>
                </w:p>
              </w:tc>
              <w:tc>
                <w:tcPr>
                  <w:tcW w:w="8075" w:type="dxa"/>
                  <w:shd w:val="clear" w:color="auto" w:fill="D9D9D9" w:themeFill="background1" w:themeFillShade="D9"/>
                </w:tcPr>
                <w:p w:rsidR="00266728" w:rsidRPr="0031064F" w:rsidRDefault="00266728" w:rsidP="00266728">
                  <w:pPr>
                    <w:snapToGrid w:val="0"/>
                    <w:spacing w:before="40" w:after="40"/>
                    <w:jc w:val="center"/>
                    <w:rPr>
                      <w:b/>
                      <w:lang w:val="vi-VN"/>
                    </w:rPr>
                  </w:pPr>
                  <w:r>
                    <w:rPr>
                      <w:b/>
                      <w:lang w:val="vi-VN"/>
                    </w:rPr>
                    <w:t xml:space="preserve">Business Rule Description </w:t>
                  </w:r>
                </w:p>
              </w:tc>
            </w:tr>
            <w:tr w:rsidR="00266728" w:rsidTr="001E60AF">
              <w:tc>
                <w:tcPr>
                  <w:tcW w:w="650" w:type="dxa"/>
                </w:tcPr>
                <w:p w:rsidR="00266728" w:rsidRPr="00ED6366" w:rsidRDefault="00266728" w:rsidP="00266728">
                  <w:pPr>
                    <w:snapToGrid w:val="0"/>
                    <w:spacing w:before="40" w:after="40"/>
                    <w:jc w:val="center"/>
                    <w:rPr>
                      <w:lang w:val="vi-VN"/>
                    </w:rPr>
                  </w:pPr>
                  <w:r>
                    <w:rPr>
                      <w:lang w:val="vi-VN"/>
                    </w:rPr>
                    <w:t>1.</w:t>
                  </w:r>
                </w:p>
              </w:tc>
              <w:tc>
                <w:tcPr>
                  <w:tcW w:w="8075" w:type="dxa"/>
                </w:tcPr>
                <w:p w:rsidR="00266728" w:rsidRPr="006D58BF" w:rsidRDefault="00557C06" w:rsidP="00610A0A">
                  <w:pPr>
                    <w:snapToGrid w:val="0"/>
                    <w:spacing w:before="40" w:after="40"/>
                  </w:pPr>
                  <w:r>
                    <w:t>I-DELIVER</w:t>
                  </w:r>
                  <w:r w:rsidR="00266728">
                    <w:t xml:space="preserve"> system only allows its users to request a refund for a booking if the check-in date of that booking is at least </w:t>
                  </w:r>
                  <w:r w:rsidR="00610A0A">
                    <w:t xml:space="preserve">1 </w:t>
                  </w:r>
                  <w:r w:rsidR="00266728">
                    <w:t>day greater than the current system date</w:t>
                  </w:r>
                </w:p>
              </w:tc>
            </w:tr>
            <w:tr w:rsidR="00266728" w:rsidTr="001E60AF">
              <w:tc>
                <w:tcPr>
                  <w:tcW w:w="650" w:type="dxa"/>
                </w:tcPr>
                <w:p w:rsidR="00266728" w:rsidRPr="00F737BA" w:rsidRDefault="00266728" w:rsidP="00266728">
                  <w:pPr>
                    <w:snapToGrid w:val="0"/>
                    <w:spacing w:before="40" w:after="40"/>
                    <w:jc w:val="center"/>
                  </w:pPr>
                  <w:r>
                    <w:t>2.</w:t>
                  </w:r>
                </w:p>
              </w:tc>
              <w:tc>
                <w:tcPr>
                  <w:tcW w:w="8075" w:type="dxa"/>
                </w:tcPr>
                <w:p w:rsidR="00266728" w:rsidRDefault="00266728" w:rsidP="00266728">
                  <w:pPr>
                    <w:snapToGrid w:val="0"/>
                    <w:spacing w:before="40" w:after="40"/>
                  </w:pPr>
                  <w:r>
                    <w:t>A booking that was refunded cannot be refunded again.</w:t>
                  </w:r>
                </w:p>
              </w:tc>
            </w:tr>
            <w:tr w:rsidR="00610A0A" w:rsidTr="001E60AF">
              <w:tc>
                <w:tcPr>
                  <w:tcW w:w="650" w:type="dxa"/>
                </w:tcPr>
                <w:p w:rsidR="00610A0A" w:rsidRDefault="00610A0A" w:rsidP="00266728">
                  <w:pPr>
                    <w:snapToGrid w:val="0"/>
                    <w:spacing w:before="40" w:after="40"/>
                    <w:jc w:val="center"/>
                  </w:pPr>
                  <w:r>
                    <w:lastRenderedPageBreak/>
                    <w:t>3.</w:t>
                  </w:r>
                </w:p>
              </w:tc>
              <w:tc>
                <w:tcPr>
                  <w:tcW w:w="8075" w:type="dxa"/>
                </w:tcPr>
                <w:p w:rsidR="00610A0A" w:rsidRDefault="00610A0A" w:rsidP="00610A0A">
                  <w:pPr>
                    <w:snapToGrid w:val="0"/>
                    <w:spacing w:before="40" w:after="40"/>
                  </w:pPr>
                  <w:r>
                    <w:t xml:space="preserve">Before a </w:t>
                  </w:r>
                  <w:r w:rsidR="00A23362">
                    <w:t>Customer</w:t>
                  </w:r>
                  <w:r>
                    <w:t xml:space="preserve"> can claim the money back, a refund request must be reviewed and approved by the respective </w:t>
                  </w:r>
                  <w:r w:rsidR="00A23362">
                    <w:t>Staff</w:t>
                  </w:r>
                  <w:r>
                    <w:t>.</w:t>
                  </w:r>
                </w:p>
              </w:tc>
            </w:tr>
            <w:tr w:rsidR="00610A0A" w:rsidTr="001E60AF">
              <w:tc>
                <w:tcPr>
                  <w:tcW w:w="650" w:type="dxa"/>
                </w:tcPr>
                <w:p w:rsidR="00610A0A" w:rsidRDefault="00610A0A" w:rsidP="00266728">
                  <w:pPr>
                    <w:snapToGrid w:val="0"/>
                    <w:spacing w:before="40" w:after="40"/>
                    <w:jc w:val="center"/>
                  </w:pPr>
                  <w:r>
                    <w:t>4.</w:t>
                  </w:r>
                </w:p>
              </w:tc>
              <w:tc>
                <w:tcPr>
                  <w:tcW w:w="8075" w:type="dxa"/>
                </w:tcPr>
                <w:p w:rsidR="00610A0A" w:rsidRDefault="00557C06" w:rsidP="00610A0A">
                  <w:pPr>
                    <w:snapToGrid w:val="0"/>
                    <w:spacing w:before="40" w:after="40"/>
                  </w:pPr>
                  <w:r>
                    <w:t>I-DELIVER</w:t>
                  </w:r>
                  <w:r w:rsidR="00610A0A">
                    <w:t xml:space="preserve"> </w:t>
                  </w:r>
                  <w:proofErr w:type="gramStart"/>
                  <w:r w:rsidR="00610A0A">
                    <w:t>system do</w:t>
                  </w:r>
                  <w:proofErr w:type="gramEnd"/>
                  <w:r w:rsidR="00610A0A">
                    <w:t xml:space="preserve"> not provide any mechanism to specify how much would be refunded for a refund request. It is the responsibility of the </w:t>
                  </w:r>
                  <w:r w:rsidR="00A23362">
                    <w:t>Staff</w:t>
                  </w:r>
                  <w:r w:rsidR="00610A0A">
                    <w:t xml:space="preserve"> to decide how much should be refunded.</w:t>
                  </w:r>
                </w:p>
              </w:tc>
            </w:tr>
          </w:tbl>
          <w:p w:rsidR="00F30C15" w:rsidRPr="008718C2" w:rsidRDefault="00F30C15" w:rsidP="0009005D">
            <w:pPr>
              <w:snapToGrid w:val="0"/>
              <w:spacing w:before="40" w:after="40" w:line="240" w:lineRule="auto"/>
              <w:ind w:left="780"/>
              <w:jc w:val="both"/>
            </w:pPr>
          </w:p>
        </w:tc>
      </w:tr>
    </w:tbl>
    <w:p w:rsidR="00595585" w:rsidRDefault="00595585" w:rsidP="000D4EA0">
      <w:pPr>
        <w:pStyle w:val="Heading4"/>
        <w:ind w:left="630" w:hanging="180"/>
      </w:pPr>
      <w:bookmarkStart w:id="151" w:name="_Toc374280152"/>
      <w:bookmarkStart w:id="152" w:name="_Toc374280619"/>
      <w:bookmarkStart w:id="153" w:name="_Toc374280927"/>
      <w:bookmarkStart w:id="154" w:name="_Toc374334757"/>
      <w:r w:rsidRPr="00E73811">
        <w:lastRenderedPageBreak/>
        <w:t>«</w:t>
      </w:r>
      <w:r w:rsidR="002337DD">
        <w:t xml:space="preserve"> </w:t>
      </w:r>
      <w:r w:rsidR="00A23362">
        <w:t>Customer</w:t>
      </w:r>
      <w:r w:rsidRPr="00E73811">
        <w:t xml:space="preserve"> » </w:t>
      </w:r>
      <w:r>
        <w:t>Review a hotel</w:t>
      </w:r>
      <w:bookmarkEnd w:id="151"/>
      <w:bookmarkEnd w:id="152"/>
      <w:bookmarkEnd w:id="153"/>
      <w:bookmarkEnd w:id="154"/>
    </w:p>
    <w:p w:rsidR="00266728" w:rsidRPr="00266728" w:rsidRDefault="008C593D" w:rsidP="0096660C">
      <w:pPr>
        <w:jc w:val="center"/>
      </w:pPr>
      <w:r>
        <w:pict>
          <v:shape id="_x0000_i1028" type="#_x0000_t75" style="width:231.05pt;height:92.95pt">
            <v:imagedata r:id="rId19" o:title="Use Case Diagram1" croptop="2449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7"/>
        <w:gridCol w:w="2722"/>
        <w:gridCol w:w="1271"/>
        <w:gridCol w:w="840"/>
        <w:gridCol w:w="2367"/>
      </w:tblGrid>
      <w:tr w:rsidR="00CD2ADD" w:rsidRPr="008718C2" w:rsidTr="00D85D6A">
        <w:tc>
          <w:tcPr>
            <w:tcW w:w="5000" w:type="pct"/>
            <w:gridSpan w:val="5"/>
            <w:shd w:val="clear" w:color="auto" w:fill="F3F3F3"/>
          </w:tcPr>
          <w:p w:rsidR="00CD2ADD" w:rsidRPr="008718C2" w:rsidRDefault="00CD2ADD" w:rsidP="00D85D6A">
            <w:pPr>
              <w:snapToGrid w:val="0"/>
              <w:spacing w:after="0" w:line="240" w:lineRule="auto"/>
              <w:jc w:val="both"/>
              <w:rPr>
                <w:b/>
              </w:rPr>
            </w:pPr>
            <w:r w:rsidRPr="00CD2ADD">
              <w:rPr>
                <w:b/>
                <w:color w:val="1F3864" w:themeColor="accent5" w:themeShade="80"/>
              </w:rPr>
              <w:t xml:space="preserve">REVIEW A HOTEL </w:t>
            </w:r>
            <w:r w:rsidRPr="008718C2">
              <w:rPr>
                <w:b/>
                <w:color w:val="1F3864" w:themeColor="accent5" w:themeShade="80"/>
              </w:rPr>
              <w:t>–  SPECIFICATIO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o.</w:t>
            </w:r>
          </w:p>
        </w:tc>
        <w:tc>
          <w:tcPr>
            <w:tcW w:w="1364" w:type="pct"/>
          </w:tcPr>
          <w:p w:rsidR="00CD2ADD" w:rsidRPr="008718C2" w:rsidRDefault="00CD2ADD" w:rsidP="005F301B">
            <w:pPr>
              <w:snapToGrid w:val="0"/>
              <w:spacing w:after="0" w:line="240" w:lineRule="auto"/>
              <w:jc w:val="both"/>
            </w:pPr>
            <w:r w:rsidRPr="008718C2">
              <w:t>UC</w:t>
            </w:r>
            <w:r>
              <w:t>00</w:t>
            </w:r>
            <w:r w:rsidR="005F301B">
              <w:t>5</w:t>
            </w:r>
          </w:p>
        </w:tc>
        <w:tc>
          <w:tcPr>
            <w:tcW w:w="1058" w:type="pct"/>
            <w:gridSpan w:val="2"/>
            <w:shd w:val="clear" w:color="auto" w:fill="F3F3F3"/>
          </w:tcPr>
          <w:p w:rsidR="00CD2ADD" w:rsidRPr="008718C2" w:rsidRDefault="00CD2ADD" w:rsidP="00D85D6A">
            <w:pPr>
              <w:snapToGrid w:val="0"/>
              <w:spacing w:after="0" w:line="240" w:lineRule="auto"/>
              <w:jc w:val="both"/>
              <w:rPr>
                <w:b/>
              </w:rPr>
            </w:pPr>
            <w:r w:rsidRPr="008718C2">
              <w:rPr>
                <w:b/>
              </w:rPr>
              <w:t>Use-case Version</w:t>
            </w:r>
          </w:p>
        </w:tc>
        <w:tc>
          <w:tcPr>
            <w:tcW w:w="1186" w:type="pct"/>
          </w:tcPr>
          <w:p w:rsidR="00CD2ADD" w:rsidRPr="008718C2" w:rsidRDefault="00CD2ADD" w:rsidP="00D85D6A">
            <w:pPr>
              <w:snapToGrid w:val="0"/>
              <w:spacing w:after="0" w:line="240" w:lineRule="auto"/>
              <w:jc w:val="both"/>
            </w:pPr>
            <w:r w:rsidRPr="008718C2">
              <w:t>1.0</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Use-case Name</w:t>
            </w:r>
          </w:p>
        </w:tc>
        <w:tc>
          <w:tcPr>
            <w:tcW w:w="3608" w:type="pct"/>
            <w:gridSpan w:val="4"/>
          </w:tcPr>
          <w:p w:rsidR="00CD2ADD" w:rsidRPr="008718C2" w:rsidRDefault="00CD2ADD" w:rsidP="00D85D6A">
            <w:pPr>
              <w:snapToGrid w:val="0"/>
              <w:spacing w:after="0" w:line="240" w:lineRule="auto"/>
              <w:jc w:val="both"/>
            </w:pPr>
            <w:r>
              <w:t>Review a hotel</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 xml:space="preserve">Author </w:t>
            </w:r>
          </w:p>
        </w:tc>
        <w:tc>
          <w:tcPr>
            <w:tcW w:w="3608" w:type="pct"/>
            <w:gridSpan w:val="4"/>
          </w:tcPr>
          <w:p w:rsidR="00CD2ADD" w:rsidRPr="008718C2" w:rsidRDefault="00CD2ADD" w:rsidP="00D85D6A">
            <w:pPr>
              <w:snapToGrid w:val="0"/>
              <w:spacing w:after="0" w:line="240" w:lineRule="auto"/>
              <w:jc w:val="both"/>
            </w:pPr>
            <w:r w:rsidRPr="008718C2">
              <w:t xml:space="preserve">Nguyễn </w:t>
            </w:r>
            <w:r>
              <w:t>Phú An</w:t>
            </w:r>
          </w:p>
        </w:tc>
      </w:tr>
      <w:tr w:rsidR="00CD2ADD" w:rsidRPr="008718C2" w:rsidTr="00092A2C">
        <w:tc>
          <w:tcPr>
            <w:tcW w:w="1392" w:type="pct"/>
            <w:shd w:val="clear" w:color="auto" w:fill="F3F3F3"/>
          </w:tcPr>
          <w:p w:rsidR="00CD2ADD" w:rsidRPr="008718C2" w:rsidRDefault="00CD2ADD" w:rsidP="00D85D6A">
            <w:pPr>
              <w:snapToGrid w:val="0"/>
              <w:spacing w:after="0" w:line="240" w:lineRule="auto"/>
              <w:jc w:val="both"/>
              <w:rPr>
                <w:b/>
              </w:rPr>
            </w:pPr>
            <w:r w:rsidRPr="008718C2">
              <w:rPr>
                <w:b/>
              </w:rPr>
              <w:t>Date</w:t>
            </w:r>
          </w:p>
        </w:tc>
        <w:tc>
          <w:tcPr>
            <w:tcW w:w="1364" w:type="pct"/>
          </w:tcPr>
          <w:p w:rsidR="00CD2ADD" w:rsidRPr="008718C2" w:rsidRDefault="00CD2ADD" w:rsidP="00D85D6A">
            <w:pPr>
              <w:snapToGrid w:val="0"/>
              <w:spacing w:after="0" w:line="240" w:lineRule="auto"/>
              <w:jc w:val="both"/>
            </w:pPr>
            <w:r>
              <w:t>09</w:t>
            </w:r>
            <w:r w:rsidRPr="008718C2">
              <w:t>/1</w:t>
            </w:r>
            <w:r>
              <w:t>1</w:t>
            </w:r>
            <w:r w:rsidRPr="008718C2">
              <w:t>/2013</w:t>
            </w:r>
          </w:p>
        </w:tc>
        <w:tc>
          <w:tcPr>
            <w:tcW w:w="637" w:type="pct"/>
            <w:shd w:val="clear" w:color="auto" w:fill="F3F3F3"/>
          </w:tcPr>
          <w:p w:rsidR="00CD2ADD" w:rsidRPr="008718C2" w:rsidRDefault="00CD2ADD" w:rsidP="00D85D6A">
            <w:pPr>
              <w:snapToGrid w:val="0"/>
              <w:spacing w:after="0" w:line="240" w:lineRule="auto"/>
              <w:jc w:val="both"/>
              <w:rPr>
                <w:b/>
              </w:rPr>
            </w:pPr>
            <w:r w:rsidRPr="008718C2">
              <w:rPr>
                <w:b/>
              </w:rPr>
              <w:t>Priority</w:t>
            </w:r>
          </w:p>
        </w:tc>
        <w:tc>
          <w:tcPr>
            <w:tcW w:w="1607" w:type="pct"/>
            <w:gridSpan w:val="2"/>
          </w:tcPr>
          <w:p w:rsidR="00CD2ADD" w:rsidRPr="008718C2" w:rsidRDefault="00D85D6A" w:rsidP="00D85D6A">
            <w:pPr>
              <w:snapToGrid w:val="0"/>
              <w:spacing w:after="0" w:line="240" w:lineRule="auto"/>
              <w:jc w:val="both"/>
            </w:pPr>
            <w:r>
              <w:t>Low</w:t>
            </w:r>
          </w:p>
        </w:tc>
      </w:tr>
      <w:tr w:rsidR="00CD2ADD" w:rsidRPr="008718C2" w:rsidTr="00D85D6A">
        <w:tc>
          <w:tcPr>
            <w:tcW w:w="5000" w:type="pct"/>
            <w:gridSpan w:val="5"/>
            <w:shd w:val="clear" w:color="auto" w:fill="FFFFFF"/>
          </w:tcPr>
          <w:p w:rsidR="00CD2ADD" w:rsidRPr="008718C2" w:rsidRDefault="00CD2ADD" w:rsidP="00D85D6A">
            <w:pPr>
              <w:snapToGrid w:val="0"/>
              <w:spacing w:after="0" w:line="240" w:lineRule="auto"/>
              <w:jc w:val="both"/>
              <w:rPr>
                <w:b/>
              </w:rPr>
            </w:pPr>
            <w:r w:rsidRPr="008718C2">
              <w:rPr>
                <w:b/>
              </w:rPr>
              <w:t>Actor:</w:t>
            </w:r>
          </w:p>
          <w:p w:rsidR="00CD2ADD" w:rsidRPr="008718C2" w:rsidRDefault="00A23362" w:rsidP="00D85D6A">
            <w:pPr>
              <w:snapToGrid w:val="0"/>
              <w:spacing w:after="0" w:line="240" w:lineRule="auto"/>
              <w:ind w:left="778"/>
              <w:jc w:val="both"/>
              <w:rPr>
                <w:i/>
              </w:rPr>
            </w:pPr>
            <w:r>
              <w:t>Customer</w:t>
            </w:r>
          </w:p>
          <w:p w:rsidR="00CD2ADD" w:rsidRPr="008718C2" w:rsidRDefault="00CD2ADD" w:rsidP="00D85D6A">
            <w:pPr>
              <w:snapToGrid w:val="0"/>
              <w:spacing w:after="0" w:line="240" w:lineRule="auto"/>
              <w:jc w:val="both"/>
              <w:rPr>
                <w:b/>
              </w:rPr>
            </w:pPr>
            <w:r w:rsidRPr="008718C2">
              <w:rPr>
                <w:b/>
              </w:rPr>
              <w:t>Summary:</w:t>
            </w:r>
          </w:p>
          <w:p w:rsidR="00CD2ADD" w:rsidRPr="008718C2" w:rsidRDefault="00CD2ADD" w:rsidP="00D85D6A">
            <w:pPr>
              <w:snapToGrid w:val="0"/>
              <w:spacing w:after="0" w:line="240" w:lineRule="auto"/>
              <w:ind w:left="780"/>
              <w:jc w:val="both"/>
              <w:rPr>
                <w:b/>
              </w:rPr>
            </w:pPr>
            <w:r w:rsidRPr="008718C2">
              <w:t xml:space="preserve">This use case allows a </w:t>
            </w:r>
            <w:r>
              <w:t xml:space="preserve">user to add a review for the hotel he or she is browsing or used to </w:t>
            </w:r>
            <w:r w:rsidR="00B7684E">
              <w:t xml:space="preserve">stay in, in order to provide other customers and </w:t>
            </w:r>
            <w:r w:rsidR="00A23362">
              <w:t>Customer</w:t>
            </w:r>
            <w:r w:rsidR="00B7684E">
              <w:t>s valuable information and experience related to the hotel</w:t>
            </w:r>
            <w:r w:rsidRPr="008718C2">
              <w:t>.</w:t>
            </w:r>
          </w:p>
          <w:p w:rsidR="00CD2ADD" w:rsidRPr="008718C2" w:rsidRDefault="00CD2ADD" w:rsidP="00D85D6A">
            <w:pPr>
              <w:snapToGrid w:val="0"/>
              <w:spacing w:after="0" w:line="240" w:lineRule="auto"/>
              <w:jc w:val="both"/>
              <w:rPr>
                <w:b/>
                <w:bCs/>
              </w:rPr>
            </w:pPr>
            <w:r w:rsidRPr="008718C2">
              <w:rPr>
                <w:b/>
                <w:bCs/>
              </w:rPr>
              <w:t>Goal:</w:t>
            </w:r>
          </w:p>
          <w:p w:rsidR="00CD2ADD" w:rsidRPr="008718C2" w:rsidRDefault="00CD2ADD" w:rsidP="00D85D6A">
            <w:pPr>
              <w:snapToGrid w:val="0"/>
              <w:spacing w:after="0" w:line="240" w:lineRule="auto"/>
              <w:ind w:left="780"/>
              <w:jc w:val="both"/>
            </w:pPr>
            <w:r w:rsidRPr="008718C2">
              <w:t xml:space="preserve">To </w:t>
            </w:r>
            <w:r w:rsidR="00B7684E">
              <w:t>write a review</w:t>
            </w:r>
            <w:r>
              <w:t xml:space="preserve"> for the hotel</w:t>
            </w:r>
            <w:r w:rsidRPr="008718C2">
              <w:t>.</w:t>
            </w:r>
          </w:p>
          <w:p w:rsidR="00CD2ADD" w:rsidRPr="008718C2" w:rsidRDefault="00CD2ADD" w:rsidP="00D85D6A">
            <w:pPr>
              <w:snapToGrid w:val="0"/>
              <w:spacing w:after="0" w:line="240" w:lineRule="auto"/>
              <w:jc w:val="both"/>
              <w:rPr>
                <w:b/>
                <w:u w:val="single"/>
              </w:rPr>
            </w:pPr>
            <w:r w:rsidRPr="008718C2">
              <w:rPr>
                <w:b/>
                <w:bCs/>
              </w:rPr>
              <w:t>Triggers:</w:t>
            </w:r>
          </w:p>
          <w:p w:rsidR="00CD2ADD" w:rsidRPr="008718C2" w:rsidRDefault="00CD2ADD" w:rsidP="00D85D6A">
            <w:pPr>
              <w:snapToGrid w:val="0"/>
              <w:spacing w:after="0" w:line="240" w:lineRule="auto"/>
              <w:ind w:left="780"/>
              <w:jc w:val="both"/>
            </w:pPr>
            <w:r w:rsidRPr="008718C2">
              <w:t xml:space="preserve">The user </w:t>
            </w:r>
            <w:r>
              <w:t>fill</w:t>
            </w:r>
            <w:r w:rsidR="00B7684E">
              <w:t>s</w:t>
            </w:r>
            <w:r>
              <w:t xml:space="preserve"> the content of </w:t>
            </w:r>
            <w:r w:rsidR="00B7684E">
              <w:t>review box</w:t>
            </w:r>
            <w:r>
              <w:t xml:space="preserve"> and </w:t>
            </w:r>
            <w:r w:rsidRPr="008718C2">
              <w:t>clicks the button “</w:t>
            </w:r>
            <w:r w:rsidR="00B7684E">
              <w:t>Gửi bình luận</w:t>
            </w:r>
            <w:r w:rsidRPr="008718C2">
              <w:t>”</w:t>
            </w:r>
            <w:r>
              <w:t xml:space="preserve"> on </w:t>
            </w:r>
            <w:r w:rsidR="00B7684E">
              <w:t>the hotel details</w:t>
            </w:r>
            <w:r>
              <w:t xml:space="preserve"> page</w:t>
            </w:r>
            <w:r w:rsidRPr="008718C2">
              <w:t>.</w:t>
            </w:r>
          </w:p>
          <w:p w:rsidR="00CD2ADD" w:rsidRPr="008718C2" w:rsidRDefault="00CD2ADD" w:rsidP="00D85D6A">
            <w:pPr>
              <w:snapToGrid w:val="0"/>
              <w:spacing w:after="0" w:line="240" w:lineRule="auto"/>
              <w:jc w:val="both"/>
              <w:rPr>
                <w:b/>
                <w:bCs/>
              </w:rPr>
            </w:pPr>
            <w:r w:rsidRPr="008718C2">
              <w:rPr>
                <w:b/>
                <w:bCs/>
              </w:rPr>
              <w:t>Preconditions:</w:t>
            </w:r>
          </w:p>
          <w:p w:rsidR="00CD2ADD" w:rsidRPr="008718C2" w:rsidRDefault="00CD2ADD" w:rsidP="00D85D6A">
            <w:pPr>
              <w:snapToGrid w:val="0"/>
              <w:spacing w:after="0" w:line="240" w:lineRule="auto"/>
              <w:ind w:left="780"/>
              <w:jc w:val="both"/>
            </w:pPr>
            <w:r w:rsidRPr="008718C2">
              <w:t xml:space="preserve">The user is already logged in with an account which is granted the </w:t>
            </w:r>
            <w:r w:rsidR="00A23362">
              <w:t>Customer</w:t>
            </w:r>
            <w:r w:rsidRPr="008718C2">
              <w:t xml:space="preserve"> role.</w:t>
            </w:r>
          </w:p>
          <w:p w:rsidR="00CD2ADD" w:rsidRPr="008718C2" w:rsidRDefault="00B7684E" w:rsidP="00D85D6A">
            <w:pPr>
              <w:snapToGrid w:val="0"/>
              <w:spacing w:after="0" w:line="240" w:lineRule="auto"/>
              <w:ind w:left="780"/>
              <w:jc w:val="both"/>
            </w:pPr>
            <w:r>
              <w:t>A hotel details</w:t>
            </w:r>
            <w:r w:rsidR="00CD2ADD" w:rsidRPr="008718C2">
              <w:t xml:space="preserve"> page is being displayed.</w:t>
            </w:r>
          </w:p>
          <w:p w:rsidR="00CD2ADD" w:rsidRPr="008718C2" w:rsidRDefault="00CD2ADD"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CD2ADD" w:rsidRDefault="00CD2ADD" w:rsidP="00D85D6A">
            <w:pPr>
              <w:snapToGrid w:val="0"/>
              <w:spacing w:after="0" w:line="240" w:lineRule="auto"/>
              <w:ind w:left="780" w:hanging="360"/>
              <w:jc w:val="both"/>
            </w:pPr>
            <w:r w:rsidRPr="008718C2">
              <w:rPr>
                <w:i/>
              </w:rPr>
              <w:t>On success:</w:t>
            </w:r>
            <w:r w:rsidRPr="008718C2">
              <w:t xml:space="preserve"> The </w:t>
            </w:r>
            <w:r>
              <w:t xml:space="preserve">content of the review for the hotel is </w:t>
            </w:r>
            <w:r w:rsidR="00B7684E">
              <w:t>added to the top of the list of all reviews for the currently viewed hotel</w:t>
            </w:r>
            <w:r>
              <w:t xml:space="preserve">. </w:t>
            </w:r>
          </w:p>
          <w:p w:rsidR="00CD2ADD" w:rsidRPr="008718C2" w:rsidRDefault="00CD2ADD"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CD2ADD" w:rsidRPr="008718C2" w:rsidRDefault="00CD2ADD" w:rsidP="00D85D6A">
            <w:pPr>
              <w:snapToGrid w:val="0"/>
              <w:spacing w:after="80" w:line="240" w:lineRule="auto"/>
              <w:jc w:val="both"/>
              <w:rPr>
                <w:b/>
                <w:bCs/>
              </w:rPr>
            </w:pPr>
            <w:r w:rsidRPr="008718C2">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CD2ADD" w:rsidRPr="008718C2" w:rsidTr="000E4053">
              <w:tc>
                <w:tcPr>
                  <w:tcW w:w="67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tep</w:t>
                  </w:r>
                </w:p>
              </w:tc>
              <w:tc>
                <w:tcPr>
                  <w:tcW w:w="3663"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392"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70" w:type="dxa"/>
                </w:tcPr>
                <w:p w:rsidR="00CD2ADD" w:rsidRPr="008718C2" w:rsidRDefault="00CD2ADD" w:rsidP="00D85D6A">
                  <w:pPr>
                    <w:snapToGrid w:val="0"/>
                    <w:jc w:val="center"/>
                  </w:pPr>
                  <w:r w:rsidRPr="008718C2">
                    <w:t>1.</w:t>
                  </w:r>
                </w:p>
              </w:tc>
              <w:tc>
                <w:tcPr>
                  <w:tcW w:w="3663" w:type="dxa"/>
                </w:tcPr>
                <w:p w:rsidR="00CD2ADD" w:rsidRPr="008718C2" w:rsidRDefault="00CD2ADD" w:rsidP="00B7684E">
                  <w:pPr>
                    <w:snapToGrid w:val="0"/>
                  </w:pPr>
                  <w:r>
                    <w:t>Fills the text area</w:t>
                  </w:r>
                  <w:r w:rsidR="00B7684E">
                    <w:t xml:space="preserve"> named </w:t>
                  </w:r>
                  <w:r>
                    <w:t>“</w:t>
                  </w:r>
                  <w:r w:rsidR="00B7684E">
                    <w:t>Bình luận</w:t>
                  </w:r>
                  <w:r>
                    <w:t xml:space="preserve"> của bạn”</w:t>
                  </w:r>
                  <w:r w:rsidR="00B7684E">
                    <w:t xml:space="preserve"> with his or </w:t>
                  </w:r>
                  <w:proofErr w:type="gramStart"/>
                  <w:r w:rsidR="00B7684E">
                    <w:t>her own</w:t>
                  </w:r>
                  <w:proofErr w:type="gramEnd"/>
                  <w:r w:rsidR="00B7684E">
                    <w:t xml:space="preserve"> opinion and experience about the hotel</w:t>
                  </w:r>
                  <w:r>
                    <w:t>.</w:t>
                  </w:r>
                </w:p>
              </w:tc>
              <w:tc>
                <w:tcPr>
                  <w:tcW w:w="4392" w:type="dxa"/>
                </w:tcPr>
                <w:p w:rsidR="00CD2ADD" w:rsidRPr="008718C2" w:rsidRDefault="00CD2ADD" w:rsidP="00D85D6A">
                  <w:pPr>
                    <w:snapToGrid w:val="0"/>
                  </w:pPr>
                </w:p>
              </w:tc>
            </w:tr>
            <w:tr w:rsidR="00B7684E" w:rsidRPr="008718C2" w:rsidTr="000E4053">
              <w:tc>
                <w:tcPr>
                  <w:tcW w:w="670" w:type="dxa"/>
                </w:tcPr>
                <w:p w:rsidR="00B7684E" w:rsidRPr="008718C2" w:rsidRDefault="00B7684E" w:rsidP="00D85D6A">
                  <w:pPr>
                    <w:snapToGrid w:val="0"/>
                    <w:jc w:val="center"/>
                  </w:pPr>
                  <w:r>
                    <w:t xml:space="preserve">2. </w:t>
                  </w:r>
                </w:p>
              </w:tc>
              <w:tc>
                <w:tcPr>
                  <w:tcW w:w="3663" w:type="dxa"/>
                </w:tcPr>
                <w:p w:rsidR="00B7684E" w:rsidRDefault="00B7684E" w:rsidP="00D85D6A">
                  <w:pPr>
                    <w:snapToGrid w:val="0"/>
                  </w:pPr>
                  <w:r>
                    <w:t>Clicks on “Gửi bình luận” button.</w:t>
                  </w:r>
                </w:p>
                <w:p w:rsidR="00B7684E" w:rsidRPr="00B7684E" w:rsidRDefault="00B7684E" w:rsidP="00D85D6A">
                  <w:pPr>
                    <w:snapToGrid w:val="0"/>
                    <w:rPr>
                      <w:sz w:val="20"/>
                    </w:rPr>
                  </w:pPr>
                  <w:r w:rsidRPr="008718C2">
                    <w:rPr>
                      <w:sz w:val="20"/>
                    </w:rPr>
                    <w:t>[See Exception No. 1</w:t>
                  </w:r>
                  <w:r>
                    <w:rPr>
                      <w:sz w:val="20"/>
                    </w:rPr>
                    <w:t>, 2</w:t>
                  </w:r>
                  <w:r w:rsidRPr="008718C2">
                    <w:rPr>
                      <w:sz w:val="20"/>
                    </w:rPr>
                    <w:t>]</w:t>
                  </w:r>
                </w:p>
              </w:tc>
              <w:tc>
                <w:tcPr>
                  <w:tcW w:w="4392" w:type="dxa"/>
                </w:tcPr>
                <w:p w:rsidR="00B7684E" w:rsidRPr="008718C2" w:rsidRDefault="00B7684E" w:rsidP="00D85D6A">
                  <w:pPr>
                    <w:snapToGrid w:val="0"/>
                  </w:pPr>
                </w:p>
              </w:tc>
            </w:tr>
            <w:tr w:rsidR="00CD2ADD" w:rsidRPr="008718C2" w:rsidTr="000E4053">
              <w:tc>
                <w:tcPr>
                  <w:tcW w:w="670" w:type="dxa"/>
                </w:tcPr>
                <w:p w:rsidR="00CD2ADD" w:rsidRPr="008718C2" w:rsidRDefault="00CD2ADD" w:rsidP="00D85D6A">
                  <w:pPr>
                    <w:snapToGrid w:val="0"/>
                    <w:jc w:val="center"/>
                  </w:pPr>
                  <w:r w:rsidRPr="008718C2">
                    <w:t>2.</w:t>
                  </w:r>
                </w:p>
              </w:tc>
              <w:tc>
                <w:tcPr>
                  <w:tcW w:w="3663" w:type="dxa"/>
                </w:tcPr>
                <w:p w:rsidR="00CD2ADD" w:rsidRPr="008718C2" w:rsidRDefault="00CD2ADD" w:rsidP="00D85D6A">
                  <w:pPr>
                    <w:snapToGrid w:val="0"/>
                  </w:pPr>
                </w:p>
              </w:tc>
              <w:tc>
                <w:tcPr>
                  <w:tcW w:w="4392" w:type="dxa"/>
                </w:tcPr>
                <w:p w:rsidR="00CD2ADD" w:rsidRPr="008718C2" w:rsidRDefault="00CD2ADD" w:rsidP="00D85D6A">
                  <w:pPr>
                    <w:snapToGrid w:val="0"/>
                    <w:rPr>
                      <w:sz w:val="20"/>
                    </w:rPr>
                  </w:pPr>
                  <w:r w:rsidRPr="008718C2">
                    <w:rPr>
                      <w:sz w:val="20"/>
                    </w:rPr>
                    <w:t xml:space="preserve">[See Exception No. </w:t>
                  </w:r>
                  <w:r w:rsidR="00B7684E">
                    <w:rPr>
                      <w:sz w:val="20"/>
                    </w:rPr>
                    <w:t>3</w:t>
                  </w:r>
                  <w:r w:rsidRPr="008718C2">
                    <w:rPr>
                      <w:sz w:val="20"/>
                    </w:rPr>
                    <w:t>]</w:t>
                  </w:r>
                </w:p>
                <w:p w:rsidR="00CD2ADD" w:rsidRPr="008718C2" w:rsidRDefault="00B7684E" w:rsidP="00B7684E">
                  <w:pPr>
                    <w:snapToGrid w:val="0"/>
                    <w:contextualSpacing/>
                  </w:pPr>
                  <w:r>
                    <w:t xml:space="preserve">Saves the review, clears the text area </w:t>
                  </w:r>
                  <w:r>
                    <w:lastRenderedPageBreak/>
                    <w:t>named “Bình luận của bạn” and adds</w:t>
                  </w:r>
                  <w:r w:rsidR="00CD2ADD">
                    <w:t xml:space="preserve"> </w:t>
                  </w:r>
                  <w:r>
                    <w:t>the review content to the top of the list named</w:t>
                  </w:r>
                  <w:r w:rsidR="00CD2ADD">
                    <w:t xml:space="preserve"> “</w:t>
                  </w:r>
                  <w:r w:rsidR="000E4053">
                    <w:t xml:space="preserve">Bình luận </w:t>
                  </w:r>
                  <w:r w:rsidR="00CD2ADD">
                    <w:t>của người dùng”.</w:t>
                  </w:r>
                </w:p>
              </w:tc>
            </w:tr>
          </w:tbl>
          <w:p w:rsidR="00FB2905" w:rsidRDefault="00CD2ADD" w:rsidP="00D85D6A">
            <w:pPr>
              <w:snapToGrid w:val="0"/>
              <w:spacing w:after="80" w:line="240" w:lineRule="auto"/>
              <w:jc w:val="both"/>
              <w:rPr>
                <w:b/>
                <w:bCs/>
              </w:rPr>
            </w:pPr>
            <w:r>
              <w:rPr>
                <w:b/>
                <w:bCs/>
              </w:rPr>
              <w:lastRenderedPageBreak/>
              <w:t>Alternative Scenarios</w:t>
            </w:r>
            <w:r w:rsidRPr="008718C2">
              <w:rPr>
                <w:b/>
                <w:bCs/>
              </w:rPr>
              <w:t>:</w:t>
            </w:r>
            <w:r>
              <w:rPr>
                <w:b/>
                <w:bCs/>
              </w:rPr>
              <w:t xml:space="preserve"> </w:t>
            </w:r>
          </w:p>
          <w:p w:rsidR="00CD2ADD" w:rsidRPr="00CD2ADD" w:rsidRDefault="00FB2905" w:rsidP="00D85D6A">
            <w:pPr>
              <w:snapToGrid w:val="0"/>
              <w:spacing w:after="80" w:line="240" w:lineRule="auto"/>
              <w:jc w:val="both"/>
              <w:rPr>
                <w:bCs/>
              </w:rPr>
            </w:pPr>
            <w:r>
              <w:rPr>
                <w:b/>
                <w:bCs/>
              </w:rPr>
              <w:tab/>
            </w:r>
            <w:r w:rsidR="00CD2ADD">
              <w:rPr>
                <w:bCs/>
              </w:rPr>
              <w:t>N/A</w:t>
            </w:r>
          </w:p>
          <w:p w:rsidR="00CD2ADD" w:rsidRPr="008718C2" w:rsidRDefault="00CD2ADD"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CD2ADD" w:rsidRPr="008718C2" w:rsidTr="000E4053">
              <w:tc>
                <w:tcPr>
                  <w:tcW w:w="650"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No</w:t>
                  </w:r>
                </w:p>
              </w:tc>
              <w:tc>
                <w:tcPr>
                  <w:tcW w:w="3671"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User Action</w:t>
                  </w:r>
                </w:p>
              </w:tc>
              <w:tc>
                <w:tcPr>
                  <w:tcW w:w="4404" w:type="dxa"/>
                  <w:shd w:val="clear" w:color="auto" w:fill="D9D9D9" w:themeFill="background1" w:themeFillShade="D9"/>
                </w:tcPr>
                <w:p w:rsidR="00CD2ADD" w:rsidRPr="008718C2" w:rsidRDefault="00CD2ADD" w:rsidP="00D85D6A">
                  <w:pPr>
                    <w:snapToGrid w:val="0"/>
                    <w:spacing w:before="80" w:after="80"/>
                    <w:jc w:val="center"/>
                    <w:rPr>
                      <w:b/>
                    </w:rPr>
                  </w:pPr>
                  <w:r w:rsidRPr="008718C2">
                    <w:rPr>
                      <w:b/>
                    </w:rPr>
                    <w:t>System Response</w:t>
                  </w:r>
                </w:p>
              </w:tc>
            </w:tr>
            <w:tr w:rsidR="00CD2ADD" w:rsidRPr="008718C2" w:rsidTr="000E4053">
              <w:tc>
                <w:tcPr>
                  <w:tcW w:w="650" w:type="dxa"/>
                </w:tcPr>
                <w:p w:rsidR="00CD2ADD" w:rsidRPr="008718C2" w:rsidRDefault="00CD2ADD" w:rsidP="00D85D6A">
                  <w:pPr>
                    <w:snapToGrid w:val="0"/>
                    <w:jc w:val="center"/>
                  </w:pPr>
                  <w:r w:rsidRPr="008718C2">
                    <w:t>1.</w:t>
                  </w:r>
                </w:p>
              </w:tc>
              <w:tc>
                <w:tcPr>
                  <w:tcW w:w="3671" w:type="dxa"/>
                </w:tcPr>
                <w:p w:rsidR="00CD2ADD" w:rsidRPr="008718C2" w:rsidRDefault="00CD2ADD" w:rsidP="00D85D6A">
                  <w:pPr>
                    <w:snapToGrid w:val="0"/>
                  </w:pPr>
                  <w:r w:rsidRPr="008718C2">
                    <w:t>Leaves the text area “</w:t>
                  </w:r>
                  <w:r w:rsidR="00B7684E">
                    <w:t>Bình luận của bạn</w:t>
                  </w:r>
                  <w:r w:rsidRPr="008718C2">
                    <w:t>” empty.</w:t>
                  </w:r>
                </w:p>
              </w:tc>
              <w:tc>
                <w:tcPr>
                  <w:tcW w:w="4404" w:type="dxa"/>
                </w:tcPr>
                <w:p w:rsidR="00CD2ADD" w:rsidRPr="008718C2" w:rsidRDefault="00CD2ADD" w:rsidP="00B7684E">
                  <w:pPr>
                    <w:snapToGrid w:val="0"/>
                  </w:pPr>
                  <w:r>
                    <w:t xml:space="preserve">Shows the </w:t>
                  </w:r>
                  <w:r w:rsidR="00B7684E">
                    <w:t>message</w:t>
                  </w:r>
                  <w:r>
                    <w:t xml:space="preserve"> “Nội dung comment không được để trống</w:t>
                  </w:r>
                  <w:r w:rsidRPr="008718C2">
                    <w:t>”.</w:t>
                  </w:r>
                </w:p>
              </w:tc>
            </w:tr>
            <w:tr w:rsidR="00CD2ADD" w:rsidRPr="008718C2" w:rsidTr="000E4053">
              <w:tc>
                <w:tcPr>
                  <w:tcW w:w="650" w:type="dxa"/>
                </w:tcPr>
                <w:p w:rsidR="00CD2ADD" w:rsidRPr="008718C2" w:rsidRDefault="00CD2ADD" w:rsidP="00D85D6A">
                  <w:pPr>
                    <w:snapToGrid w:val="0"/>
                    <w:jc w:val="center"/>
                  </w:pPr>
                  <w:r>
                    <w:t>2</w:t>
                  </w:r>
                  <w:r w:rsidRPr="008718C2">
                    <w:t>.</w:t>
                  </w:r>
                </w:p>
              </w:tc>
              <w:tc>
                <w:tcPr>
                  <w:tcW w:w="3671" w:type="dxa"/>
                </w:tcPr>
                <w:p w:rsidR="00CD2ADD" w:rsidRPr="008718C2" w:rsidRDefault="00CD2ADD" w:rsidP="00E67B1A">
                  <w:pPr>
                    <w:snapToGrid w:val="0"/>
                  </w:pPr>
                  <w:r w:rsidRPr="008718C2">
                    <w:t>Fills the text area “</w:t>
                  </w:r>
                  <w:r w:rsidR="00E67B1A">
                    <w:t>Bình luận của bạn</w:t>
                  </w:r>
                  <w:r>
                    <w:t>”</w:t>
                  </w:r>
                  <w:r w:rsidR="00E67B1A">
                    <w:t xml:space="preserve"> </w:t>
                  </w:r>
                  <w:r>
                    <w:t>with a value less than 5</w:t>
                  </w:r>
                  <w:r w:rsidR="00B7684E">
                    <w:t>0</w:t>
                  </w:r>
                  <w:r w:rsidRPr="008718C2">
                    <w:t xml:space="preserve"> or more than 500 characters</w:t>
                  </w:r>
                  <w:r w:rsidR="00E67B1A">
                    <w:t xml:space="preserve"> in length</w:t>
                  </w:r>
                  <w:r w:rsidRPr="008718C2">
                    <w:t>.</w:t>
                  </w:r>
                </w:p>
              </w:tc>
              <w:tc>
                <w:tcPr>
                  <w:tcW w:w="4404" w:type="dxa"/>
                </w:tcPr>
                <w:p w:rsidR="00CD2ADD" w:rsidRPr="008718C2" w:rsidRDefault="00CD2ADD" w:rsidP="00B7684E">
                  <w:pPr>
                    <w:snapToGrid w:val="0"/>
                  </w:pPr>
                  <w:r w:rsidRPr="008718C2">
                    <w:t xml:space="preserve">Shows the </w:t>
                  </w:r>
                  <w:r w:rsidR="00B7684E">
                    <w:t>message</w:t>
                  </w:r>
                  <w:r w:rsidRPr="008718C2">
                    <w:t xml:space="preserve"> “</w:t>
                  </w:r>
                  <w:r w:rsidR="00B7684E">
                    <w:t xml:space="preserve">Bình luận </w:t>
                  </w:r>
                  <w:r w:rsidRPr="008718C2">
                    <w:t>phải từ</w:t>
                  </w:r>
                  <w:r>
                    <w:t xml:space="preserve"> 5</w:t>
                  </w:r>
                  <w:r w:rsidR="00B7684E">
                    <w:t>0</w:t>
                  </w:r>
                  <w:r w:rsidRPr="008718C2">
                    <w:t xml:space="preserve"> đến 500 ký tự</w:t>
                  </w:r>
                  <w:r>
                    <w:t>”.</w:t>
                  </w:r>
                </w:p>
              </w:tc>
            </w:tr>
            <w:tr w:rsidR="00CD2ADD" w:rsidRPr="008718C2" w:rsidTr="000E4053">
              <w:tc>
                <w:tcPr>
                  <w:tcW w:w="650" w:type="dxa"/>
                </w:tcPr>
                <w:p w:rsidR="00CD2ADD" w:rsidRPr="008718C2" w:rsidRDefault="00CD2ADD" w:rsidP="00D85D6A">
                  <w:pPr>
                    <w:snapToGrid w:val="0"/>
                    <w:jc w:val="center"/>
                  </w:pPr>
                  <w:r>
                    <w:t>3</w:t>
                  </w:r>
                  <w:r w:rsidRPr="008718C2">
                    <w:t>.</w:t>
                  </w:r>
                </w:p>
              </w:tc>
              <w:tc>
                <w:tcPr>
                  <w:tcW w:w="3671" w:type="dxa"/>
                </w:tcPr>
                <w:p w:rsidR="00CD2ADD" w:rsidRPr="008718C2" w:rsidRDefault="00CD2ADD" w:rsidP="00D85D6A">
                  <w:pPr>
                    <w:snapToGrid w:val="0"/>
                  </w:pPr>
                  <w:r w:rsidRPr="008718C2">
                    <w:t>Clicks on the button “</w:t>
                  </w:r>
                  <w:r w:rsidR="00B7684E">
                    <w:t>Gửi bình luận</w:t>
                  </w:r>
                  <w:r w:rsidRPr="008718C2">
                    <w:t>”.</w:t>
                  </w:r>
                </w:p>
              </w:tc>
              <w:tc>
                <w:tcPr>
                  <w:tcW w:w="4404" w:type="dxa"/>
                </w:tcPr>
                <w:p w:rsidR="00CD2ADD" w:rsidRPr="008718C2" w:rsidRDefault="00CD2ADD" w:rsidP="00B7684E">
                  <w:pPr>
                    <w:snapToGrid w:val="0"/>
                  </w:pPr>
                  <w:r w:rsidRPr="008718C2">
                    <w:t xml:space="preserve">Encounters an exception when inserting the </w:t>
                  </w:r>
                  <w:r>
                    <w:t>comment</w:t>
                  </w:r>
                  <w:r w:rsidRPr="008718C2">
                    <w:t xml:space="preserve"> into the database. Shows the popup “Không thể </w:t>
                  </w:r>
                  <w:r>
                    <w:t xml:space="preserve">thêm </w:t>
                  </w:r>
                  <w:r w:rsidR="00B7684E">
                    <w:t>bình luận</w:t>
                  </w:r>
                  <w:r w:rsidRPr="008718C2">
                    <w:t xml:space="preserve"> do lỗi </w:t>
                  </w:r>
                  <w:r w:rsidR="00B7684E">
                    <w:t>hệ thống</w:t>
                  </w:r>
                  <w:r w:rsidRPr="008718C2">
                    <w:t>”.</w:t>
                  </w:r>
                </w:p>
              </w:tc>
            </w:tr>
          </w:tbl>
          <w:p w:rsidR="00CD2ADD" w:rsidRPr="008718C2" w:rsidRDefault="00CD2ADD" w:rsidP="00D85D6A">
            <w:pPr>
              <w:snapToGrid w:val="0"/>
              <w:spacing w:after="0" w:line="240" w:lineRule="auto"/>
              <w:jc w:val="both"/>
              <w:rPr>
                <w:b/>
                <w:bCs/>
              </w:rPr>
            </w:pPr>
            <w:r w:rsidRPr="008718C2">
              <w:rPr>
                <w:b/>
                <w:bCs/>
              </w:rPr>
              <w:t xml:space="preserve">Relationships: </w:t>
            </w:r>
          </w:p>
          <w:p w:rsidR="00CD2ADD" w:rsidRPr="008718C2" w:rsidRDefault="006D58BF" w:rsidP="00D85D6A">
            <w:pPr>
              <w:snapToGrid w:val="0"/>
              <w:spacing w:after="0" w:line="240" w:lineRule="auto"/>
              <w:ind w:left="780"/>
              <w:jc w:val="both"/>
              <w:rPr>
                <w:bCs/>
              </w:rPr>
            </w:pPr>
            <w:r>
              <w:rPr>
                <w:bCs/>
              </w:rPr>
              <w:t>N/A</w:t>
            </w:r>
          </w:p>
          <w:p w:rsidR="00CD2ADD" w:rsidRPr="008718C2" w:rsidRDefault="00CD2ADD"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D58BF" w:rsidRPr="00864882" w:rsidTr="000E4053">
              <w:tc>
                <w:tcPr>
                  <w:tcW w:w="650" w:type="dxa"/>
                  <w:shd w:val="clear" w:color="auto" w:fill="D9D9D9" w:themeFill="background1" w:themeFillShade="D9"/>
                </w:tcPr>
                <w:p w:rsidR="006D58BF" w:rsidRPr="00864882" w:rsidRDefault="006D58BF" w:rsidP="006D58BF">
                  <w:pPr>
                    <w:snapToGrid w:val="0"/>
                    <w:spacing w:before="80" w:after="80"/>
                    <w:jc w:val="center"/>
                    <w:rPr>
                      <w:b/>
                    </w:rPr>
                  </w:pPr>
                  <w:r>
                    <w:rPr>
                      <w:b/>
                    </w:rPr>
                    <w:t>No</w:t>
                  </w:r>
                </w:p>
              </w:tc>
              <w:tc>
                <w:tcPr>
                  <w:tcW w:w="8075" w:type="dxa"/>
                  <w:shd w:val="clear" w:color="auto" w:fill="D9D9D9" w:themeFill="background1" w:themeFillShade="D9"/>
                </w:tcPr>
                <w:p w:rsidR="006D58BF" w:rsidRPr="0031064F" w:rsidRDefault="006D58BF" w:rsidP="006D58BF">
                  <w:pPr>
                    <w:snapToGrid w:val="0"/>
                    <w:spacing w:before="80" w:after="80"/>
                    <w:jc w:val="center"/>
                    <w:rPr>
                      <w:b/>
                      <w:lang w:val="vi-VN"/>
                    </w:rPr>
                  </w:pPr>
                  <w:r>
                    <w:rPr>
                      <w:b/>
                      <w:lang w:val="vi-VN"/>
                    </w:rPr>
                    <w:t xml:space="preserve">Business Rule Description </w:t>
                  </w:r>
                </w:p>
              </w:tc>
            </w:tr>
            <w:tr w:rsidR="006D58BF" w:rsidTr="000E4053">
              <w:tc>
                <w:tcPr>
                  <w:tcW w:w="650" w:type="dxa"/>
                </w:tcPr>
                <w:p w:rsidR="006D58BF" w:rsidRPr="00ED6366" w:rsidRDefault="006D58BF" w:rsidP="006D58BF">
                  <w:pPr>
                    <w:snapToGrid w:val="0"/>
                    <w:jc w:val="center"/>
                    <w:rPr>
                      <w:lang w:val="vi-VN"/>
                    </w:rPr>
                  </w:pPr>
                  <w:r>
                    <w:rPr>
                      <w:lang w:val="vi-VN"/>
                    </w:rPr>
                    <w:t>1.</w:t>
                  </w:r>
                </w:p>
              </w:tc>
              <w:tc>
                <w:tcPr>
                  <w:tcW w:w="8075" w:type="dxa"/>
                </w:tcPr>
                <w:p w:rsidR="006D58BF" w:rsidRPr="006D58BF" w:rsidRDefault="00E760A4" w:rsidP="000E3653">
                  <w:pPr>
                    <w:snapToGrid w:val="0"/>
                  </w:pPr>
                  <w:r>
                    <w:t xml:space="preserve">Reviews can be edited or deleted by the </w:t>
                  </w:r>
                  <w:r w:rsidR="00A23362">
                    <w:t>Staff</w:t>
                  </w:r>
                  <w:r w:rsidR="006D58BF">
                    <w:t xml:space="preserve"> </w:t>
                  </w:r>
                  <w:r>
                    <w:t>who manages the hotel.</w:t>
                  </w:r>
                  <w:r w:rsidR="000E3653">
                    <w:t xml:space="preserve"> All reviews only reflect the </w:t>
                  </w:r>
                  <w:r w:rsidR="00A23362">
                    <w:t>Customer</w:t>
                  </w:r>
                  <w:r w:rsidR="000E3653">
                    <w:t xml:space="preserve">s’ perspectives on the hotels, and by no means reflect the perspective of </w:t>
                  </w:r>
                  <w:r w:rsidR="00557C06">
                    <w:t>I-DELIVER</w:t>
                  </w:r>
                  <w:r w:rsidR="000E3653">
                    <w:t>.</w:t>
                  </w:r>
                </w:p>
              </w:tc>
            </w:tr>
          </w:tbl>
          <w:p w:rsidR="00CD2ADD" w:rsidRPr="008718C2" w:rsidRDefault="00CD2ADD" w:rsidP="00D85D6A">
            <w:pPr>
              <w:snapToGrid w:val="0"/>
              <w:spacing w:before="40" w:after="40" w:line="240" w:lineRule="auto"/>
              <w:ind w:left="780"/>
              <w:jc w:val="both"/>
            </w:pPr>
          </w:p>
        </w:tc>
      </w:tr>
    </w:tbl>
    <w:p w:rsidR="00595585" w:rsidRDefault="00595585" w:rsidP="000D4EA0">
      <w:pPr>
        <w:pStyle w:val="Heading4"/>
        <w:ind w:left="630" w:hanging="180"/>
      </w:pPr>
      <w:bookmarkStart w:id="155" w:name="_Toc374280153"/>
      <w:bookmarkStart w:id="156" w:name="_Toc374280620"/>
      <w:bookmarkStart w:id="157" w:name="_Toc374280928"/>
      <w:bookmarkStart w:id="158" w:name="_Toc374334758"/>
      <w:r w:rsidRPr="00E73811">
        <w:lastRenderedPageBreak/>
        <w:t>«</w:t>
      </w:r>
      <w:r>
        <w:t xml:space="preserve"> </w:t>
      </w:r>
      <w:r w:rsidR="00A23362">
        <w:t>Customer</w:t>
      </w:r>
      <w:r w:rsidRPr="00E73811">
        <w:t xml:space="preserve"> » </w:t>
      </w:r>
      <w:r>
        <w:t>Rate a hotel</w:t>
      </w:r>
      <w:bookmarkEnd w:id="155"/>
      <w:bookmarkEnd w:id="156"/>
      <w:bookmarkEnd w:id="157"/>
      <w:bookmarkEnd w:id="158"/>
    </w:p>
    <w:p w:rsidR="0096660C" w:rsidRPr="0096660C" w:rsidRDefault="0096660C" w:rsidP="0096660C">
      <w:pPr>
        <w:jc w:val="center"/>
      </w:pPr>
      <w:r>
        <w:rPr>
          <w:noProof/>
          <w:lang w:eastAsia="en-US"/>
        </w:rPr>
        <w:drawing>
          <wp:inline distT="0" distB="0" distL="0" distR="0" wp14:anchorId="3FF5BB28" wp14:editId="5119D515">
            <wp:extent cx="2933700" cy="1181100"/>
            <wp:effectExtent l="0" t="0" r="0" b="0"/>
            <wp:docPr id="243" name="Picture 24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Nguyen Hieu Trieu Vy\AppData\Local\Microsoft\Windows\INetCache\Content.Word\Use Case Diagram1.png"/>
                    <pic:cNvPicPr>
                      <a:picLocks noChangeAspect="1" noChangeArrowheads="1"/>
                    </pic:cNvPicPr>
                  </pic:nvPicPr>
                  <pic:blipFill>
                    <a:blip r:embed="rId20" cstate="print">
                      <a:extLst>
                        <a:ext uri="{28A0092B-C50C-407E-A947-70E740481C1C}">
                          <a14:useLocalDpi xmlns:a14="http://schemas.microsoft.com/office/drawing/2010/main" val="0"/>
                        </a:ext>
                      </a:extLst>
                    </a:blip>
                    <a:srcRect t="37373"/>
                    <a:stretch>
                      <a:fillRect/>
                    </a:stretch>
                  </pic:blipFill>
                  <pic:spPr bwMode="auto">
                    <a:xfrm>
                      <a:off x="0" y="0"/>
                      <a:ext cx="2933700" cy="1181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3"/>
        <w:gridCol w:w="2722"/>
        <w:gridCol w:w="1271"/>
        <w:gridCol w:w="842"/>
        <w:gridCol w:w="2369"/>
      </w:tblGrid>
      <w:tr w:rsidR="004C639F" w:rsidRPr="008718C2" w:rsidTr="00D85D6A">
        <w:tc>
          <w:tcPr>
            <w:tcW w:w="5000" w:type="pct"/>
            <w:gridSpan w:val="5"/>
            <w:shd w:val="clear" w:color="auto" w:fill="F3F3F3"/>
          </w:tcPr>
          <w:p w:rsidR="004C639F" w:rsidRPr="008718C2" w:rsidRDefault="004C639F" w:rsidP="00D85D6A">
            <w:pPr>
              <w:snapToGrid w:val="0"/>
              <w:spacing w:after="0" w:line="240" w:lineRule="auto"/>
              <w:jc w:val="both"/>
              <w:rPr>
                <w:b/>
              </w:rPr>
            </w:pPr>
            <w:r>
              <w:rPr>
                <w:b/>
                <w:color w:val="1F3864" w:themeColor="accent5" w:themeShade="80"/>
              </w:rPr>
              <w:t>RATE A HOTEL</w:t>
            </w:r>
            <w:r w:rsidRPr="008718C2">
              <w:rPr>
                <w:b/>
                <w:color w:val="1F3864" w:themeColor="accent5" w:themeShade="80"/>
              </w:rPr>
              <w:t xml:space="preserve"> –  SPECIFICATIO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o.</w:t>
            </w:r>
          </w:p>
        </w:tc>
        <w:tc>
          <w:tcPr>
            <w:tcW w:w="1364" w:type="pct"/>
          </w:tcPr>
          <w:p w:rsidR="004C639F" w:rsidRPr="008718C2" w:rsidRDefault="004C639F" w:rsidP="005F301B">
            <w:pPr>
              <w:snapToGrid w:val="0"/>
              <w:spacing w:after="0" w:line="240" w:lineRule="auto"/>
              <w:jc w:val="both"/>
            </w:pPr>
            <w:r w:rsidRPr="008718C2">
              <w:t>UC</w:t>
            </w:r>
            <w:r>
              <w:t>00</w:t>
            </w:r>
            <w:r w:rsidR="005F301B">
              <w:t>6</w:t>
            </w:r>
          </w:p>
        </w:tc>
        <w:tc>
          <w:tcPr>
            <w:tcW w:w="1059" w:type="pct"/>
            <w:gridSpan w:val="2"/>
            <w:shd w:val="clear" w:color="auto" w:fill="F3F3F3"/>
          </w:tcPr>
          <w:p w:rsidR="004C639F" w:rsidRPr="008718C2" w:rsidRDefault="004C639F" w:rsidP="00D85D6A">
            <w:pPr>
              <w:snapToGrid w:val="0"/>
              <w:spacing w:after="0" w:line="240" w:lineRule="auto"/>
              <w:jc w:val="both"/>
              <w:rPr>
                <w:b/>
              </w:rPr>
            </w:pPr>
            <w:r w:rsidRPr="008718C2">
              <w:rPr>
                <w:b/>
              </w:rPr>
              <w:t>Use-case Version</w:t>
            </w:r>
          </w:p>
        </w:tc>
        <w:tc>
          <w:tcPr>
            <w:tcW w:w="1187" w:type="pct"/>
          </w:tcPr>
          <w:p w:rsidR="004C639F" w:rsidRPr="008718C2" w:rsidRDefault="004C639F" w:rsidP="00D85D6A">
            <w:pPr>
              <w:snapToGrid w:val="0"/>
              <w:spacing w:after="0" w:line="240" w:lineRule="auto"/>
              <w:jc w:val="both"/>
            </w:pPr>
            <w:r w:rsidRPr="008718C2">
              <w:t>1.0</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Use-case Name</w:t>
            </w:r>
          </w:p>
        </w:tc>
        <w:tc>
          <w:tcPr>
            <w:tcW w:w="3610" w:type="pct"/>
            <w:gridSpan w:val="4"/>
          </w:tcPr>
          <w:p w:rsidR="004C639F" w:rsidRPr="008718C2" w:rsidRDefault="004C639F" w:rsidP="00D85D6A">
            <w:pPr>
              <w:snapToGrid w:val="0"/>
              <w:spacing w:after="0" w:line="240" w:lineRule="auto"/>
              <w:jc w:val="both"/>
            </w:pPr>
            <w:r>
              <w:t>Rate a hotel</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 xml:space="preserve">Author </w:t>
            </w:r>
          </w:p>
        </w:tc>
        <w:tc>
          <w:tcPr>
            <w:tcW w:w="3610" w:type="pct"/>
            <w:gridSpan w:val="4"/>
          </w:tcPr>
          <w:p w:rsidR="004C639F" w:rsidRPr="008718C2" w:rsidRDefault="004C639F" w:rsidP="00D85D6A">
            <w:pPr>
              <w:snapToGrid w:val="0"/>
              <w:spacing w:after="0" w:line="240" w:lineRule="auto"/>
              <w:jc w:val="both"/>
            </w:pPr>
            <w:r w:rsidRPr="008718C2">
              <w:t xml:space="preserve">Nguyễn </w:t>
            </w:r>
            <w:r>
              <w:t>Phú An</w:t>
            </w:r>
          </w:p>
        </w:tc>
      </w:tr>
      <w:tr w:rsidR="004C639F" w:rsidRPr="008718C2" w:rsidTr="00D85D6A">
        <w:tc>
          <w:tcPr>
            <w:tcW w:w="1390" w:type="pct"/>
            <w:shd w:val="clear" w:color="auto" w:fill="F3F3F3"/>
          </w:tcPr>
          <w:p w:rsidR="004C639F" w:rsidRPr="008718C2" w:rsidRDefault="004C639F" w:rsidP="00D85D6A">
            <w:pPr>
              <w:snapToGrid w:val="0"/>
              <w:spacing w:after="0" w:line="240" w:lineRule="auto"/>
              <w:jc w:val="both"/>
              <w:rPr>
                <w:b/>
              </w:rPr>
            </w:pPr>
            <w:r w:rsidRPr="008718C2">
              <w:rPr>
                <w:b/>
              </w:rPr>
              <w:t>Date</w:t>
            </w:r>
          </w:p>
        </w:tc>
        <w:tc>
          <w:tcPr>
            <w:tcW w:w="1364" w:type="pct"/>
          </w:tcPr>
          <w:p w:rsidR="004C639F" w:rsidRPr="008718C2" w:rsidRDefault="004C639F" w:rsidP="00384945">
            <w:pPr>
              <w:snapToGrid w:val="0"/>
              <w:spacing w:after="0" w:line="240" w:lineRule="auto"/>
              <w:jc w:val="both"/>
            </w:pPr>
            <w:r>
              <w:t>0</w:t>
            </w:r>
            <w:r w:rsidR="00384945">
              <w:t>6</w:t>
            </w:r>
            <w:r w:rsidRPr="008718C2">
              <w:t>/1</w:t>
            </w:r>
            <w:r>
              <w:t>1</w:t>
            </w:r>
            <w:r w:rsidRPr="008718C2">
              <w:t>/2013</w:t>
            </w:r>
          </w:p>
        </w:tc>
        <w:tc>
          <w:tcPr>
            <w:tcW w:w="637" w:type="pct"/>
            <w:shd w:val="clear" w:color="auto" w:fill="F3F3F3"/>
          </w:tcPr>
          <w:p w:rsidR="004C639F" w:rsidRPr="008718C2" w:rsidRDefault="004C639F" w:rsidP="00D85D6A">
            <w:pPr>
              <w:snapToGrid w:val="0"/>
              <w:spacing w:after="0" w:line="240" w:lineRule="auto"/>
              <w:jc w:val="both"/>
              <w:rPr>
                <w:b/>
              </w:rPr>
            </w:pPr>
            <w:r w:rsidRPr="008718C2">
              <w:rPr>
                <w:b/>
              </w:rPr>
              <w:t>Priority</w:t>
            </w:r>
          </w:p>
        </w:tc>
        <w:tc>
          <w:tcPr>
            <w:tcW w:w="1609" w:type="pct"/>
            <w:gridSpan w:val="2"/>
          </w:tcPr>
          <w:p w:rsidR="004C639F" w:rsidRPr="008718C2" w:rsidRDefault="00D85D6A" w:rsidP="00D85D6A">
            <w:pPr>
              <w:snapToGrid w:val="0"/>
              <w:spacing w:after="0" w:line="240" w:lineRule="auto"/>
              <w:jc w:val="both"/>
            </w:pPr>
            <w:r>
              <w:t>Low</w:t>
            </w:r>
          </w:p>
        </w:tc>
      </w:tr>
      <w:tr w:rsidR="004C639F" w:rsidRPr="008718C2" w:rsidTr="00D85D6A">
        <w:tc>
          <w:tcPr>
            <w:tcW w:w="5000" w:type="pct"/>
            <w:gridSpan w:val="5"/>
            <w:shd w:val="clear" w:color="auto" w:fill="FFFFFF"/>
          </w:tcPr>
          <w:p w:rsidR="004C639F" w:rsidRPr="008718C2" w:rsidRDefault="004C639F" w:rsidP="00D85D6A">
            <w:pPr>
              <w:snapToGrid w:val="0"/>
              <w:spacing w:after="0" w:line="240" w:lineRule="auto"/>
              <w:jc w:val="both"/>
              <w:rPr>
                <w:b/>
              </w:rPr>
            </w:pPr>
            <w:r w:rsidRPr="008718C2">
              <w:rPr>
                <w:b/>
              </w:rPr>
              <w:t>Actor:</w:t>
            </w:r>
          </w:p>
          <w:p w:rsidR="004C639F" w:rsidRPr="008718C2" w:rsidRDefault="00A23362" w:rsidP="00D85D6A">
            <w:pPr>
              <w:snapToGrid w:val="0"/>
              <w:spacing w:after="0" w:line="240" w:lineRule="auto"/>
              <w:ind w:left="778"/>
              <w:jc w:val="both"/>
              <w:rPr>
                <w:i/>
              </w:rPr>
            </w:pPr>
            <w:r>
              <w:t>Customer</w:t>
            </w:r>
          </w:p>
          <w:p w:rsidR="004C639F" w:rsidRPr="008718C2" w:rsidRDefault="004C639F" w:rsidP="00D85D6A">
            <w:pPr>
              <w:snapToGrid w:val="0"/>
              <w:spacing w:after="0" w:line="240" w:lineRule="auto"/>
              <w:jc w:val="both"/>
              <w:rPr>
                <w:b/>
              </w:rPr>
            </w:pPr>
            <w:r w:rsidRPr="008718C2">
              <w:rPr>
                <w:b/>
              </w:rPr>
              <w:t>Summary:</w:t>
            </w:r>
          </w:p>
          <w:p w:rsidR="004C639F" w:rsidRPr="008718C2" w:rsidRDefault="004C639F" w:rsidP="00D85D6A">
            <w:pPr>
              <w:snapToGrid w:val="0"/>
              <w:spacing w:after="0" w:line="240" w:lineRule="auto"/>
              <w:ind w:left="780"/>
              <w:jc w:val="both"/>
              <w:rPr>
                <w:b/>
              </w:rPr>
            </w:pPr>
            <w:r w:rsidRPr="008718C2">
              <w:t xml:space="preserve">This use case allows a </w:t>
            </w:r>
            <w:r w:rsidR="00A23362">
              <w:t>Customer</w:t>
            </w:r>
            <w:r w:rsidRPr="008718C2">
              <w:t xml:space="preserve"> to </w:t>
            </w:r>
            <w:r>
              <w:t xml:space="preserve">rate a hotel with one or more rating criteria, so that the </w:t>
            </w:r>
            <w:r w:rsidR="00A23362">
              <w:t>Staff</w:t>
            </w:r>
            <w:r>
              <w:t xml:space="preserve"> can have feedback of their services and other users can see </w:t>
            </w:r>
            <w:proofErr w:type="gramStart"/>
            <w:r>
              <w:t>an overall assessments</w:t>
            </w:r>
            <w:proofErr w:type="gramEnd"/>
            <w:r>
              <w:t xml:space="preserve"> of the hotel services that this hotel provides.</w:t>
            </w:r>
          </w:p>
          <w:p w:rsidR="004C639F" w:rsidRPr="008718C2" w:rsidRDefault="004C639F" w:rsidP="00D85D6A">
            <w:pPr>
              <w:snapToGrid w:val="0"/>
              <w:spacing w:after="0" w:line="240" w:lineRule="auto"/>
              <w:jc w:val="both"/>
              <w:rPr>
                <w:b/>
                <w:bCs/>
              </w:rPr>
            </w:pPr>
            <w:r w:rsidRPr="008718C2">
              <w:rPr>
                <w:b/>
                <w:bCs/>
              </w:rPr>
              <w:t>Goal:</w:t>
            </w:r>
          </w:p>
          <w:p w:rsidR="004C639F" w:rsidRPr="008718C2" w:rsidRDefault="004C639F" w:rsidP="00D85D6A">
            <w:pPr>
              <w:snapToGrid w:val="0"/>
              <w:spacing w:after="0" w:line="240" w:lineRule="auto"/>
              <w:ind w:left="780"/>
              <w:jc w:val="both"/>
            </w:pPr>
            <w:r>
              <w:t>To rate a hotel based on a number of different criteri</w:t>
            </w:r>
            <w:r w:rsidR="00E67B1A">
              <w:t>a</w:t>
            </w:r>
            <w:r>
              <w:t>.</w:t>
            </w:r>
          </w:p>
          <w:p w:rsidR="004C639F" w:rsidRPr="008718C2" w:rsidRDefault="004C639F" w:rsidP="00D85D6A">
            <w:pPr>
              <w:snapToGrid w:val="0"/>
              <w:spacing w:after="0" w:line="240" w:lineRule="auto"/>
              <w:jc w:val="both"/>
              <w:rPr>
                <w:b/>
                <w:u w:val="single"/>
              </w:rPr>
            </w:pPr>
            <w:r w:rsidRPr="008718C2">
              <w:rPr>
                <w:b/>
                <w:bCs/>
              </w:rPr>
              <w:t>Triggers:</w:t>
            </w:r>
          </w:p>
          <w:p w:rsidR="004C639F" w:rsidRPr="008718C2" w:rsidRDefault="004C639F" w:rsidP="00D85D6A">
            <w:pPr>
              <w:snapToGrid w:val="0"/>
              <w:spacing w:after="0" w:line="240" w:lineRule="auto"/>
              <w:ind w:left="780"/>
              <w:jc w:val="both"/>
            </w:pPr>
            <w:r w:rsidRPr="008718C2">
              <w:t xml:space="preserve">The user </w:t>
            </w:r>
            <w:r>
              <w:t>move</w:t>
            </w:r>
            <w:r w:rsidR="00E67B1A">
              <w:t>s</w:t>
            </w:r>
            <w:r>
              <w:t xml:space="preserve"> the mouse over the stars corresponding with </w:t>
            </w:r>
            <w:r w:rsidR="00E67B1A">
              <w:t>a</w:t>
            </w:r>
            <w:r>
              <w:t xml:space="preserve"> rating criterion and click</w:t>
            </w:r>
            <w:r w:rsidR="00E67B1A">
              <w:t>s</w:t>
            </w:r>
            <w:r>
              <w:t xml:space="preserve"> on </w:t>
            </w:r>
            <w:r>
              <w:lastRenderedPageBreak/>
              <w:t xml:space="preserve">the star </w:t>
            </w:r>
            <w:r w:rsidR="00E67B1A">
              <w:t>numbers corresponding with</w:t>
            </w:r>
            <w:r>
              <w:t xml:space="preserve"> </w:t>
            </w:r>
            <w:r w:rsidR="00E67B1A">
              <w:t>the rating point</w:t>
            </w:r>
            <w:r w:rsidRPr="008718C2">
              <w:t>.</w:t>
            </w:r>
          </w:p>
          <w:p w:rsidR="004C639F" w:rsidRPr="008718C2" w:rsidRDefault="004C639F" w:rsidP="00D85D6A">
            <w:pPr>
              <w:snapToGrid w:val="0"/>
              <w:spacing w:after="0" w:line="240" w:lineRule="auto"/>
              <w:jc w:val="both"/>
              <w:rPr>
                <w:b/>
                <w:bCs/>
              </w:rPr>
            </w:pPr>
            <w:r w:rsidRPr="008718C2">
              <w:rPr>
                <w:b/>
                <w:bCs/>
              </w:rPr>
              <w:t>Preconditions:</w:t>
            </w:r>
          </w:p>
          <w:p w:rsidR="004C639F" w:rsidRPr="008718C2" w:rsidRDefault="004C639F" w:rsidP="00D85D6A">
            <w:pPr>
              <w:snapToGrid w:val="0"/>
              <w:spacing w:after="0" w:line="240" w:lineRule="auto"/>
              <w:ind w:left="780"/>
              <w:jc w:val="both"/>
            </w:pPr>
            <w:r w:rsidRPr="008718C2">
              <w:t xml:space="preserve">The user is already logged in with an account which is granted the </w:t>
            </w:r>
            <w:r w:rsidR="00A23362">
              <w:t>Customer</w:t>
            </w:r>
            <w:r w:rsidRPr="008718C2">
              <w:t xml:space="preserve"> role.</w:t>
            </w:r>
          </w:p>
          <w:p w:rsidR="00E67B1A" w:rsidRPr="008718C2" w:rsidRDefault="00E67B1A" w:rsidP="00E67B1A">
            <w:pPr>
              <w:snapToGrid w:val="0"/>
              <w:spacing w:after="0" w:line="240" w:lineRule="auto"/>
              <w:ind w:left="780"/>
              <w:jc w:val="both"/>
            </w:pPr>
            <w:r>
              <w:t>A hotel details</w:t>
            </w:r>
            <w:r w:rsidRPr="008718C2">
              <w:t xml:space="preserve"> page is being displayed.</w:t>
            </w:r>
          </w:p>
          <w:p w:rsidR="004C639F" w:rsidRPr="008718C2" w:rsidRDefault="004C639F" w:rsidP="00D85D6A">
            <w:pPr>
              <w:snapToGrid w:val="0"/>
              <w:spacing w:after="0" w:line="240" w:lineRule="auto"/>
              <w:jc w:val="both"/>
              <w:rPr>
                <w:b/>
                <w:bCs/>
              </w:rPr>
            </w:pPr>
            <w:r w:rsidRPr="008718C2">
              <w:rPr>
                <w:b/>
                <w:bCs/>
              </w:rPr>
              <w:t>Post</w:t>
            </w:r>
            <w:r w:rsidRPr="008718C2">
              <w:rPr>
                <w:b/>
              </w:rPr>
              <w:t xml:space="preserve"> </w:t>
            </w:r>
            <w:r w:rsidRPr="008718C2">
              <w:rPr>
                <w:b/>
                <w:bCs/>
              </w:rPr>
              <w:t>Conditions:</w:t>
            </w:r>
          </w:p>
          <w:p w:rsidR="004C639F" w:rsidRPr="008718C2" w:rsidRDefault="004C639F" w:rsidP="00D85D6A">
            <w:pPr>
              <w:snapToGrid w:val="0"/>
              <w:spacing w:after="0" w:line="240" w:lineRule="auto"/>
              <w:ind w:left="780" w:hanging="360"/>
              <w:jc w:val="both"/>
            </w:pPr>
            <w:r w:rsidRPr="008718C2">
              <w:rPr>
                <w:i/>
              </w:rPr>
              <w:t>On success:</w:t>
            </w:r>
            <w:r w:rsidRPr="008718C2">
              <w:t xml:space="preserve"> The </w:t>
            </w:r>
            <w:r>
              <w:t xml:space="preserve">rating </w:t>
            </w:r>
            <w:r w:rsidR="00E67B1A">
              <w:t>point for the criterion</w:t>
            </w:r>
            <w:r>
              <w:t xml:space="preserve"> is </w:t>
            </w:r>
            <w:r w:rsidR="00E67B1A">
              <w:t xml:space="preserve">saved. The overall rating average point and rating average point for </w:t>
            </w:r>
            <w:r w:rsidR="005C22C8">
              <w:t>the currently rated</w:t>
            </w:r>
            <w:r w:rsidR="00E67B1A">
              <w:t xml:space="preserve"> criterion is immediately updated</w:t>
            </w:r>
            <w:r w:rsidRPr="008718C2">
              <w:t>.</w:t>
            </w:r>
          </w:p>
          <w:p w:rsidR="004C639F" w:rsidRPr="008718C2" w:rsidRDefault="004C639F" w:rsidP="00D85D6A">
            <w:pPr>
              <w:snapToGrid w:val="0"/>
              <w:spacing w:after="0" w:line="240" w:lineRule="auto"/>
              <w:ind w:left="780" w:hanging="360"/>
              <w:jc w:val="both"/>
              <w:rPr>
                <w:i/>
              </w:rPr>
            </w:pPr>
            <w:r w:rsidRPr="008718C2">
              <w:rPr>
                <w:i/>
              </w:rPr>
              <w:t>On failure:</w:t>
            </w:r>
            <w:r w:rsidRPr="008718C2">
              <w:t xml:space="preserve"> An error message is displayed. The content of the error message will be specified in the Exception Scenario section based on the type of failure.</w:t>
            </w:r>
          </w:p>
          <w:p w:rsidR="004C639F" w:rsidRPr="008718C2" w:rsidRDefault="004C639F" w:rsidP="00D85D6A">
            <w:pPr>
              <w:snapToGrid w:val="0"/>
              <w:spacing w:after="80" w:line="240" w:lineRule="auto"/>
              <w:jc w:val="both"/>
              <w:rPr>
                <w:b/>
                <w:bCs/>
              </w:rPr>
            </w:pPr>
            <w:r w:rsidRPr="008718C2">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C639F" w:rsidRPr="008718C2" w:rsidTr="00EC04D8">
              <w:tc>
                <w:tcPr>
                  <w:tcW w:w="67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tep</w:t>
                  </w:r>
                </w:p>
              </w:tc>
              <w:tc>
                <w:tcPr>
                  <w:tcW w:w="3645"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02"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70" w:type="dxa"/>
                </w:tcPr>
                <w:p w:rsidR="004C639F" w:rsidRPr="008718C2" w:rsidRDefault="004C639F" w:rsidP="00D85D6A">
                  <w:pPr>
                    <w:snapToGrid w:val="0"/>
                    <w:jc w:val="center"/>
                  </w:pPr>
                  <w:r w:rsidRPr="008718C2">
                    <w:t>1.</w:t>
                  </w:r>
                </w:p>
              </w:tc>
              <w:tc>
                <w:tcPr>
                  <w:tcW w:w="3645" w:type="dxa"/>
                </w:tcPr>
                <w:p w:rsidR="004C639F" w:rsidRDefault="004C639F" w:rsidP="00D85D6A">
                  <w:pPr>
                    <w:snapToGrid w:val="0"/>
                  </w:pPr>
                  <w:r>
                    <w:t xml:space="preserve">Moves the mouse over the stars </w:t>
                  </w:r>
                  <w:proofErr w:type="gramStart"/>
                  <w:r>
                    <w:t>corresponding</w:t>
                  </w:r>
                  <w:proofErr w:type="gramEnd"/>
                  <w:r>
                    <w:t xml:space="preserve"> the rating criterion to select the value</w:t>
                  </w:r>
                  <w:r w:rsidRPr="008718C2">
                    <w:t>.</w:t>
                  </w:r>
                </w:p>
                <w:p w:rsidR="004C639F" w:rsidRPr="008718C2" w:rsidRDefault="004C639F" w:rsidP="00E67B1A">
                  <w:pPr>
                    <w:snapToGrid w:val="0"/>
                  </w:pPr>
                  <w:r>
                    <w:t xml:space="preserve">Clicks on the star corresponding with the rating </w:t>
                  </w:r>
                  <w:r w:rsidR="00E67B1A">
                    <w:t>point</w:t>
                  </w:r>
                  <w:r>
                    <w:t>.</w:t>
                  </w:r>
                </w:p>
              </w:tc>
              <w:tc>
                <w:tcPr>
                  <w:tcW w:w="4402" w:type="dxa"/>
                </w:tcPr>
                <w:p w:rsidR="004C639F" w:rsidRPr="008718C2" w:rsidRDefault="004C639F" w:rsidP="00D85D6A">
                  <w:pPr>
                    <w:snapToGrid w:val="0"/>
                  </w:pPr>
                </w:p>
              </w:tc>
            </w:tr>
            <w:tr w:rsidR="004C639F" w:rsidRPr="008718C2" w:rsidTr="00EC04D8">
              <w:tc>
                <w:tcPr>
                  <w:tcW w:w="670" w:type="dxa"/>
                </w:tcPr>
                <w:p w:rsidR="004C639F" w:rsidRPr="008718C2" w:rsidRDefault="00E67B1A" w:rsidP="00D85D6A">
                  <w:pPr>
                    <w:snapToGrid w:val="0"/>
                    <w:jc w:val="center"/>
                  </w:pPr>
                  <w:r>
                    <w:t>2</w:t>
                  </w:r>
                  <w:r w:rsidR="004C639F">
                    <w:t>.</w:t>
                  </w:r>
                </w:p>
              </w:tc>
              <w:tc>
                <w:tcPr>
                  <w:tcW w:w="3645" w:type="dxa"/>
                </w:tcPr>
                <w:p w:rsidR="004C639F" w:rsidRPr="008718C2" w:rsidRDefault="004C639F" w:rsidP="00D85D6A">
                  <w:pPr>
                    <w:snapToGrid w:val="0"/>
                  </w:pPr>
                </w:p>
              </w:tc>
              <w:tc>
                <w:tcPr>
                  <w:tcW w:w="4402" w:type="dxa"/>
                </w:tcPr>
                <w:p w:rsidR="005C22C8" w:rsidRDefault="005C22C8" w:rsidP="00D85D6A">
                  <w:pPr>
                    <w:snapToGrid w:val="0"/>
                  </w:pPr>
                  <w:r w:rsidRPr="008718C2">
                    <w:rPr>
                      <w:sz w:val="20"/>
                    </w:rPr>
                    <w:t>[</w:t>
                  </w:r>
                  <w:r>
                    <w:rPr>
                      <w:sz w:val="20"/>
                    </w:rPr>
                    <w:t>See Exception No. 1</w:t>
                  </w:r>
                  <w:r w:rsidRPr="008718C2">
                    <w:rPr>
                      <w:sz w:val="20"/>
                    </w:rPr>
                    <w:t>]</w:t>
                  </w:r>
                </w:p>
                <w:p w:rsidR="004C639F" w:rsidRPr="008718C2" w:rsidRDefault="004C639F" w:rsidP="005C22C8">
                  <w:pPr>
                    <w:snapToGrid w:val="0"/>
                  </w:pPr>
                  <w:r>
                    <w:t xml:space="preserve">Saves the rating </w:t>
                  </w:r>
                  <w:r w:rsidR="005C22C8">
                    <w:t>point for the hotel; Updates the overall rating average point and rating average point for the currently rated criterion.</w:t>
                  </w:r>
                </w:p>
              </w:tc>
            </w:tr>
          </w:tbl>
          <w:p w:rsidR="00FB2905" w:rsidRDefault="004C639F" w:rsidP="00D85D6A">
            <w:pPr>
              <w:snapToGrid w:val="0"/>
              <w:spacing w:after="80" w:line="240" w:lineRule="auto"/>
              <w:jc w:val="both"/>
              <w:rPr>
                <w:b/>
                <w:bCs/>
              </w:rPr>
            </w:pPr>
            <w:r w:rsidRPr="008718C2">
              <w:rPr>
                <w:b/>
                <w:bCs/>
              </w:rPr>
              <w:t xml:space="preserve">Alternative Scenario: </w:t>
            </w:r>
          </w:p>
          <w:p w:rsidR="004C639F" w:rsidRPr="008718C2" w:rsidRDefault="00FB2905" w:rsidP="00D85D6A">
            <w:pPr>
              <w:snapToGrid w:val="0"/>
              <w:spacing w:after="80" w:line="240" w:lineRule="auto"/>
              <w:jc w:val="both"/>
              <w:rPr>
                <w:b/>
                <w:bCs/>
              </w:rPr>
            </w:pPr>
            <w:r>
              <w:rPr>
                <w:b/>
                <w:bCs/>
              </w:rPr>
              <w:tab/>
            </w:r>
            <w:r w:rsidR="00E67B1A" w:rsidRPr="00E67B1A">
              <w:rPr>
                <w:bCs/>
              </w:rPr>
              <w:t>N/A</w:t>
            </w:r>
          </w:p>
          <w:p w:rsidR="004C639F" w:rsidRPr="008718C2" w:rsidRDefault="004C639F" w:rsidP="00D85D6A">
            <w:pPr>
              <w:snapToGrid w:val="0"/>
              <w:spacing w:after="80" w:line="240" w:lineRule="auto"/>
              <w:jc w:val="both"/>
              <w:rPr>
                <w:b/>
                <w:bCs/>
              </w:rPr>
            </w:pPr>
            <w:r w:rsidRPr="008718C2">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1"/>
              <w:gridCol w:w="3664"/>
              <w:gridCol w:w="4410"/>
            </w:tblGrid>
            <w:tr w:rsidR="004C639F" w:rsidRPr="008718C2" w:rsidTr="00EC04D8">
              <w:tc>
                <w:tcPr>
                  <w:tcW w:w="651"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No</w:t>
                  </w:r>
                </w:p>
              </w:tc>
              <w:tc>
                <w:tcPr>
                  <w:tcW w:w="3664"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User Action</w:t>
                  </w:r>
                </w:p>
              </w:tc>
              <w:tc>
                <w:tcPr>
                  <w:tcW w:w="4410" w:type="dxa"/>
                  <w:shd w:val="clear" w:color="auto" w:fill="D9D9D9" w:themeFill="background1" w:themeFillShade="D9"/>
                </w:tcPr>
                <w:p w:rsidR="004C639F" w:rsidRPr="008718C2" w:rsidRDefault="004C639F" w:rsidP="00D85D6A">
                  <w:pPr>
                    <w:snapToGrid w:val="0"/>
                    <w:spacing w:before="80" w:after="80"/>
                    <w:jc w:val="center"/>
                    <w:rPr>
                      <w:b/>
                    </w:rPr>
                  </w:pPr>
                  <w:r w:rsidRPr="008718C2">
                    <w:rPr>
                      <w:b/>
                    </w:rPr>
                    <w:t>System Response</w:t>
                  </w:r>
                </w:p>
              </w:tc>
            </w:tr>
            <w:tr w:rsidR="004C639F" w:rsidRPr="008718C2" w:rsidTr="00EC04D8">
              <w:tc>
                <w:tcPr>
                  <w:tcW w:w="651" w:type="dxa"/>
                </w:tcPr>
                <w:p w:rsidR="004C639F" w:rsidRPr="008718C2" w:rsidRDefault="00E67B1A" w:rsidP="00D85D6A">
                  <w:pPr>
                    <w:snapToGrid w:val="0"/>
                    <w:jc w:val="center"/>
                  </w:pPr>
                  <w:r>
                    <w:t>1</w:t>
                  </w:r>
                  <w:r w:rsidR="004C639F" w:rsidRPr="008718C2">
                    <w:t>.</w:t>
                  </w:r>
                </w:p>
              </w:tc>
              <w:tc>
                <w:tcPr>
                  <w:tcW w:w="3664" w:type="dxa"/>
                </w:tcPr>
                <w:p w:rsidR="004C639F" w:rsidRPr="008718C2" w:rsidRDefault="004C639F" w:rsidP="00983E6B">
                  <w:pPr>
                    <w:snapToGrid w:val="0"/>
                  </w:pPr>
                  <w:r w:rsidRPr="008718C2">
                    <w:t xml:space="preserve">Clicks on </w:t>
                  </w:r>
                  <w:r w:rsidR="00983E6B">
                    <w:t>a star</w:t>
                  </w:r>
                  <w:r w:rsidRPr="008718C2">
                    <w:t xml:space="preserve"> but the system encounters an exception when </w:t>
                  </w:r>
                  <w:r w:rsidR="005C22C8">
                    <w:t>saving</w:t>
                  </w:r>
                  <w:r>
                    <w:t xml:space="preserve"> the rating </w:t>
                  </w:r>
                  <w:r w:rsidR="005C22C8">
                    <w:t>point for the hotel</w:t>
                  </w:r>
                  <w:r w:rsidRPr="008718C2">
                    <w:t>.</w:t>
                  </w:r>
                </w:p>
              </w:tc>
              <w:tc>
                <w:tcPr>
                  <w:tcW w:w="4410" w:type="dxa"/>
                </w:tcPr>
                <w:p w:rsidR="004C639F" w:rsidRPr="008718C2" w:rsidRDefault="004C639F" w:rsidP="005C22C8">
                  <w:pPr>
                    <w:snapToGrid w:val="0"/>
                  </w:pPr>
                  <w:r w:rsidRPr="008718C2">
                    <w:t xml:space="preserve">Shows the popup “Không thể </w:t>
                  </w:r>
                  <w:r>
                    <w:t xml:space="preserve">lưu đánh giá này do lỗi </w:t>
                  </w:r>
                  <w:r w:rsidR="005C22C8">
                    <w:t>hệ thống</w:t>
                  </w:r>
                  <w:r w:rsidRPr="008718C2">
                    <w:t>”.</w:t>
                  </w:r>
                </w:p>
              </w:tc>
            </w:tr>
          </w:tbl>
          <w:p w:rsidR="004C639F" w:rsidRPr="008718C2" w:rsidRDefault="004C639F" w:rsidP="00D85D6A">
            <w:pPr>
              <w:snapToGrid w:val="0"/>
              <w:spacing w:after="0" w:line="240" w:lineRule="auto"/>
              <w:jc w:val="both"/>
              <w:rPr>
                <w:b/>
                <w:bCs/>
              </w:rPr>
            </w:pPr>
            <w:r w:rsidRPr="008718C2">
              <w:rPr>
                <w:b/>
                <w:bCs/>
              </w:rPr>
              <w:t xml:space="preserve">Relationships: </w:t>
            </w:r>
          </w:p>
          <w:p w:rsidR="004C639F" w:rsidRPr="008718C2" w:rsidRDefault="00FB2905" w:rsidP="00D85D6A">
            <w:pPr>
              <w:snapToGrid w:val="0"/>
              <w:spacing w:after="0" w:line="240" w:lineRule="auto"/>
              <w:ind w:left="780"/>
              <w:jc w:val="both"/>
              <w:rPr>
                <w:bCs/>
              </w:rPr>
            </w:pPr>
            <w:r>
              <w:rPr>
                <w:bCs/>
              </w:rPr>
              <w:t>N/A</w:t>
            </w:r>
          </w:p>
          <w:p w:rsidR="004C639F" w:rsidRPr="008718C2" w:rsidRDefault="004C639F" w:rsidP="00D85D6A">
            <w:pPr>
              <w:snapToGrid w:val="0"/>
              <w:spacing w:after="0" w:line="240" w:lineRule="auto"/>
              <w:jc w:val="both"/>
              <w:rPr>
                <w:b/>
                <w:bCs/>
              </w:rPr>
            </w:pPr>
            <w:r w:rsidRPr="008718C2">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FB2905" w:rsidRPr="00864882" w:rsidTr="000E4053">
              <w:tc>
                <w:tcPr>
                  <w:tcW w:w="650" w:type="dxa"/>
                  <w:shd w:val="clear" w:color="auto" w:fill="D9D9D9" w:themeFill="background1" w:themeFillShade="D9"/>
                </w:tcPr>
                <w:p w:rsidR="00FB2905" w:rsidRPr="00864882" w:rsidRDefault="00FB2905" w:rsidP="00FB2905">
                  <w:pPr>
                    <w:snapToGrid w:val="0"/>
                    <w:spacing w:before="80" w:after="80"/>
                    <w:jc w:val="center"/>
                    <w:rPr>
                      <w:b/>
                    </w:rPr>
                  </w:pPr>
                  <w:r>
                    <w:rPr>
                      <w:b/>
                    </w:rPr>
                    <w:t>No</w:t>
                  </w:r>
                </w:p>
              </w:tc>
              <w:tc>
                <w:tcPr>
                  <w:tcW w:w="8075" w:type="dxa"/>
                  <w:shd w:val="clear" w:color="auto" w:fill="D9D9D9" w:themeFill="background1" w:themeFillShade="D9"/>
                </w:tcPr>
                <w:p w:rsidR="00FB2905" w:rsidRPr="0031064F" w:rsidRDefault="00FB2905" w:rsidP="00FB2905">
                  <w:pPr>
                    <w:snapToGrid w:val="0"/>
                    <w:spacing w:before="80" w:after="80"/>
                    <w:jc w:val="center"/>
                    <w:rPr>
                      <w:b/>
                      <w:lang w:val="vi-VN"/>
                    </w:rPr>
                  </w:pPr>
                  <w:r>
                    <w:rPr>
                      <w:b/>
                      <w:lang w:val="vi-VN"/>
                    </w:rPr>
                    <w:t xml:space="preserve">Business Rule Description </w:t>
                  </w:r>
                </w:p>
              </w:tc>
            </w:tr>
            <w:tr w:rsidR="00FB2905" w:rsidTr="000E4053">
              <w:tc>
                <w:tcPr>
                  <w:tcW w:w="650" w:type="dxa"/>
                </w:tcPr>
                <w:p w:rsidR="00FB2905" w:rsidRPr="00ED6366" w:rsidRDefault="00FB2905" w:rsidP="00FB2905">
                  <w:pPr>
                    <w:snapToGrid w:val="0"/>
                    <w:jc w:val="center"/>
                    <w:rPr>
                      <w:lang w:val="vi-VN"/>
                    </w:rPr>
                  </w:pPr>
                  <w:r>
                    <w:rPr>
                      <w:lang w:val="vi-VN"/>
                    </w:rPr>
                    <w:t>1.</w:t>
                  </w:r>
                </w:p>
              </w:tc>
              <w:tc>
                <w:tcPr>
                  <w:tcW w:w="8075" w:type="dxa"/>
                </w:tcPr>
                <w:p w:rsidR="00FB2905" w:rsidRPr="006D58BF" w:rsidRDefault="00FB2905" w:rsidP="00FB2905">
                  <w:pPr>
                    <w:snapToGrid w:val="0"/>
                  </w:pPr>
                  <w:r>
                    <w:t xml:space="preserve">Each hotel can be rated by a number of criteria such as location and traffic, service quality, cleanliness, staff attitude… A </w:t>
                  </w:r>
                  <w:r w:rsidR="00A23362">
                    <w:t>Customer</w:t>
                  </w:r>
                  <w:r>
                    <w:t xml:space="preserve"> can rate each criterion a minimum of 0 point and a maximum of 5 points. </w:t>
                  </w:r>
                </w:p>
              </w:tc>
            </w:tr>
          </w:tbl>
          <w:p w:rsidR="004C639F" w:rsidRPr="008718C2" w:rsidRDefault="004C639F" w:rsidP="00D85D6A">
            <w:pPr>
              <w:snapToGrid w:val="0"/>
              <w:spacing w:before="40" w:after="40" w:line="240" w:lineRule="auto"/>
              <w:ind w:left="780"/>
              <w:jc w:val="both"/>
            </w:pPr>
          </w:p>
        </w:tc>
      </w:tr>
    </w:tbl>
    <w:p w:rsidR="00595585" w:rsidRDefault="00595585" w:rsidP="000D4EA0">
      <w:pPr>
        <w:pStyle w:val="Heading4"/>
        <w:ind w:left="630" w:hanging="180"/>
      </w:pPr>
      <w:bookmarkStart w:id="159" w:name="_Toc374280154"/>
      <w:bookmarkStart w:id="160" w:name="_Toc374280621"/>
      <w:bookmarkStart w:id="161" w:name="_Toc374280929"/>
      <w:bookmarkStart w:id="162" w:name="_Toc374334759"/>
      <w:r w:rsidRPr="00E73811">
        <w:lastRenderedPageBreak/>
        <w:t>«</w:t>
      </w:r>
      <w:r w:rsidR="0094596B">
        <w:t xml:space="preserve"> </w:t>
      </w:r>
      <w:r w:rsidR="00A23362">
        <w:t>Staff</w:t>
      </w:r>
      <w:r>
        <w:t xml:space="preserve"> </w:t>
      </w:r>
      <w:r w:rsidRPr="00E73811">
        <w:t xml:space="preserve">» </w:t>
      </w:r>
      <w:r>
        <w:t>Create a hotel</w:t>
      </w:r>
      <w:bookmarkEnd w:id="159"/>
      <w:bookmarkEnd w:id="160"/>
      <w:bookmarkEnd w:id="161"/>
      <w:bookmarkEnd w:id="162"/>
    </w:p>
    <w:p w:rsidR="0096660C" w:rsidRPr="0096660C" w:rsidRDefault="008C593D" w:rsidP="0096660C">
      <w:pPr>
        <w:jc w:val="center"/>
      </w:pPr>
      <w:r>
        <w:pict>
          <v:shape id="_x0000_i1029" type="#_x0000_t75" style="width:238.6pt;height:128.95pt">
            <v:imagedata r:id="rId21" o:title="Use Case Diagram1" croptop="1777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4596B" w:rsidRPr="00611791" w:rsidTr="00DA799E">
        <w:tc>
          <w:tcPr>
            <w:tcW w:w="5000" w:type="pct"/>
            <w:gridSpan w:val="5"/>
            <w:shd w:val="clear" w:color="auto" w:fill="F3F3F3"/>
          </w:tcPr>
          <w:p w:rsidR="0094596B" w:rsidRPr="00611791" w:rsidRDefault="0094596B" w:rsidP="00DA799E">
            <w:pPr>
              <w:snapToGrid w:val="0"/>
              <w:spacing w:after="0" w:line="240" w:lineRule="auto"/>
              <w:jc w:val="both"/>
              <w:rPr>
                <w:b/>
              </w:rPr>
            </w:pPr>
            <w:r>
              <w:rPr>
                <w:b/>
                <w:color w:val="1F3864" w:themeColor="accent5" w:themeShade="80"/>
              </w:rPr>
              <w:t>CREATE A HOTEL</w:t>
            </w:r>
            <w:r w:rsidRPr="00864882">
              <w:rPr>
                <w:b/>
                <w:color w:val="1F3864" w:themeColor="accent5" w:themeShade="80"/>
              </w:rPr>
              <w:t xml:space="preserve"> –  SPECIFICATION</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Use-case No.</w:t>
            </w:r>
          </w:p>
        </w:tc>
        <w:tc>
          <w:tcPr>
            <w:tcW w:w="1364" w:type="pct"/>
          </w:tcPr>
          <w:p w:rsidR="0094596B" w:rsidRPr="00305956" w:rsidRDefault="0094596B" w:rsidP="005F301B">
            <w:pPr>
              <w:snapToGrid w:val="0"/>
              <w:spacing w:after="0" w:line="240" w:lineRule="auto"/>
              <w:jc w:val="both"/>
            </w:pPr>
            <w:r>
              <w:t>UC</w:t>
            </w:r>
            <w:r w:rsidR="0057665B">
              <w:t>00</w:t>
            </w:r>
            <w:r w:rsidR="005F301B">
              <w:t>7</w:t>
            </w:r>
          </w:p>
        </w:tc>
        <w:tc>
          <w:tcPr>
            <w:tcW w:w="1059" w:type="pct"/>
            <w:gridSpan w:val="2"/>
            <w:shd w:val="clear" w:color="auto" w:fill="F3F3F3"/>
          </w:tcPr>
          <w:p w:rsidR="0094596B" w:rsidRPr="00305956" w:rsidRDefault="0094596B" w:rsidP="00DA799E">
            <w:pPr>
              <w:snapToGrid w:val="0"/>
              <w:spacing w:after="0" w:line="240" w:lineRule="auto"/>
              <w:jc w:val="both"/>
              <w:rPr>
                <w:b/>
              </w:rPr>
            </w:pPr>
            <w:r w:rsidRPr="00305956">
              <w:rPr>
                <w:b/>
              </w:rPr>
              <w:t>Use-case Version</w:t>
            </w:r>
          </w:p>
        </w:tc>
        <w:tc>
          <w:tcPr>
            <w:tcW w:w="1186" w:type="pct"/>
          </w:tcPr>
          <w:p w:rsidR="0094596B" w:rsidRPr="00305956" w:rsidRDefault="0094596B" w:rsidP="00DA799E">
            <w:pPr>
              <w:snapToGrid w:val="0"/>
              <w:spacing w:after="0" w:line="240" w:lineRule="auto"/>
              <w:jc w:val="both"/>
            </w:pPr>
            <w:r>
              <w:t>1.0</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lastRenderedPageBreak/>
              <w:t>Use-case Name</w:t>
            </w:r>
          </w:p>
        </w:tc>
        <w:tc>
          <w:tcPr>
            <w:tcW w:w="3609" w:type="pct"/>
            <w:gridSpan w:val="4"/>
          </w:tcPr>
          <w:p w:rsidR="0094596B" w:rsidRPr="00305956" w:rsidRDefault="0094596B" w:rsidP="00DA799E">
            <w:pPr>
              <w:snapToGrid w:val="0"/>
              <w:spacing w:after="0" w:line="240" w:lineRule="auto"/>
              <w:jc w:val="both"/>
            </w:pPr>
            <w:r>
              <w:t>Create a hotel</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 xml:space="preserve">Author </w:t>
            </w:r>
          </w:p>
        </w:tc>
        <w:tc>
          <w:tcPr>
            <w:tcW w:w="3609" w:type="pct"/>
            <w:gridSpan w:val="4"/>
          </w:tcPr>
          <w:p w:rsidR="0094596B" w:rsidRPr="00305956" w:rsidRDefault="0094596B" w:rsidP="00DA799E">
            <w:pPr>
              <w:snapToGrid w:val="0"/>
              <w:spacing w:after="0" w:line="240" w:lineRule="auto"/>
              <w:jc w:val="both"/>
            </w:pPr>
            <w:r>
              <w:t>Nguyễn Hiếu Triệu Vỹ</w:t>
            </w:r>
          </w:p>
        </w:tc>
      </w:tr>
      <w:tr w:rsidR="0094596B" w:rsidRPr="00305956" w:rsidTr="00DA799E">
        <w:tc>
          <w:tcPr>
            <w:tcW w:w="1391" w:type="pct"/>
            <w:shd w:val="clear" w:color="auto" w:fill="F3F3F3"/>
          </w:tcPr>
          <w:p w:rsidR="0094596B" w:rsidRPr="00305956" w:rsidRDefault="0094596B" w:rsidP="00DA799E">
            <w:pPr>
              <w:snapToGrid w:val="0"/>
              <w:spacing w:after="0" w:line="240" w:lineRule="auto"/>
              <w:jc w:val="both"/>
              <w:rPr>
                <w:b/>
              </w:rPr>
            </w:pPr>
            <w:r w:rsidRPr="00305956">
              <w:rPr>
                <w:b/>
              </w:rPr>
              <w:t>Date</w:t>
            </w:r>
          </w:p>
        </w:tc>
        <w:tc>
          <w:tcPr>
            <w:tcW w:w="1364" w:type="pct"/>
          </w:tcPr>
          <w:p w:rsidR="0094596B" w:rsidRPr="00305956" w:rsidRDefault="0094596B" w:rsidP="00DA799E">
            <w:pPr>
              <w:snapToGrid w:val="0"/>
              <w:spacing w:after="0" w:line="240" w:lineRule="auto"/>
              <w:jc w:val="both"/>
            </w:pPr>
            <w:r>
              <w:t>13/10/2013</w:t>
            </w:r>
          </w:p>
        </w:tc>
        <w:tc>
          <w:tcPr>
            <w:tcW w:w="637" w:type="pct"/>
            <w:shd w:val="clear" w:color="auto" w:fill="F3F3F3"/>
          </w:tcPr>
          <w:p w:rsidR="0094596B" w:rsidRPr="00305956" w:rsidRDefault="0094596B" w:rsidP="00DA799E">
            <w:pPr>
              <w:snapToGrid w:val="0"/>
              <w:spacing w:after="0" w:line="240" w:lineRule="auto"/>
              <w:jc w:val="both"/>
              <w:rPr>
                <w:b/>
              </w:rPr>
            </w:pPr>
            <w:r w:rsidRPr="00305956">
              <w:rPr>
                <w:b/>
              </w:rPr>
              <w:t>Priority</w:t>
            </w:r>
          </w:p>
        </w:tc>
        <w:tc>
          <w:tcPr>
            <w:tcW w:w="1608" w:type="pct"/>
            <w:gridSpan w:val="2"/>
          </w:tcPr>
          <w:p w:rsidR="0094596B" w:rsidRPr="00305956" w:rsidRDefault="0094596B" w:rsidP="00DA799E">
            <w:pPr>
              <w:snapToGrid w:val="0"/>
              <w:spacing w:after="0" w:line="240" w:lineRule="auto"/>
              <w:jc w:val="both"/>
            </w:pPr>
            <w:r>
              <w:t>Normal</w:t>
            </w:r>
          </w:p>
        </w:tc>
      </w:tr>
      <w:tr w:rsidR="0094596B" w:rsidRPr="00847C86" w:rsidTr="00DA799E">
        <w:tc>
          <w:tcPr>
            <w:tcW w:w="5000" w:type="pct"/>
            <w:gridSpan w:val="5"/>
            <w:shd w:val="clear" w:color="auto" w:fill="FFFFFF"/>
          </w:tcPr>
          <w:p w:rsidR="0094596B" w:rsidRPr="00305956" w:rsidRDefault="0094596B" w:rsidP="00DA799E">
            <w:pPr>
              <w:snapToGrid w:val="0"/>
              <w:spacing w:after="0" w:line="240" w:lineRule="auto"/>
              <w:jc w:val="both"/>
              <w:rPr>
                <w:b/>
              </w:rPr>
            </w:pPr>
            <w:r w:rsidRPr="00305956">
              <w:rPr>
                <w:b/>
              </w:rPr>
              <w:t>Actor:</w:t>
            </w:r>
          </w:p>
          <w:p w:rsidR="0094596B" w:rsidRPr="00305956" w:rsidRDefault="00A23362" w:rsidP="00DA799E">
            <w:pPr>
              <w:snapToGrid w:val="0"/>
              <w:spacing w:after="0" w:line="240" w:lineRule="auto"/>
              <w:ind w:left="778"/>
              <w:jc w:val="both"/>
              <w:rPr>
                <w:i/>
              </w:rPr>
            </w:pPr>
            <w:r>
              <w:t>Staff</w:t>
            </w:r>
          </w:p>
          <w:p w:rsidR="0094596B" w:rsidRDefault="0094596B" w:rsidP="00DA799E">
            <w:pPr>
              <w:snapToGrid w:val="0"/>
              <w:spacing w:after="0" w:line="240" w:lineRule="auto"/>
              <w:jc w:val="both"/>
              <w:rPr>
                <w:b/>
              </w:rPr>
            </w:pPr>
            <w:r w:rsidRPr="00305956">
              <w:rPr>
                <w:b/>
              </w:rPr>
              <w:t>Summary:</w:t>
            </w:r>
          </w:p>
          <w:p w:rsidR="0094596B" w:rsidRPr="0044512D" w:rsidRDefault="0094596B" w:rsidP="00DA799E">
            <w:pPr>
              <w:snapToGrid w:val="0"/>
              <w:spacing w:after="0" w:line="240" w:lineRule="auto"/>
              <w:ind w:left="780"/>
              <w:jc w:val="both"/>
              <w:rPr>
                <w:b/>
              </w:rPr>
            </w:pPr>
            <w:r>
              <w:t xml:space="preserve">This use case allows a </w:t>
            </w:r>
            <w:r w:rsidR="00A23362">
              <w:t>Staff</w:t>
            </w:r>
            <w:r>
              <w:t xml:space="preserve"> to create a hotel and specify its basic information. If the hotel is created by a </w:t>
            </w:r>
            <w:r w:rsidR="00A23362">
              <w:t>Staff</w:t>
            </w:r>
            <w:r>
              <w:t xml:space="preserve">, a hotel opening request will be notified to the system </w:t>
            </w:r>
            <w:r w:rsidR="002F0F91">
              <w:t>Administrator</w:t>
            </w:r>
            <w:r>
              <w:t xml:space="preserve">. </w:t>
            </w:r>
          </w:p>
          <w:p w:rsidR="0094596B" w:rsidRPr="00305956" w:rsidRDefault="0094596B" w:rsidP="00DA799E">
            <w:pPr>
              <w:snapToGrid w:val="0"/>
              <w:spacing w:after="0" w:line="240" w:lineRule="auto"/>
              <w:jc w:val="both"/>
              <w:rPr>
                <w:b/>
                <w:bCs/>
              </w:rPr>
            </w:pPr>
            <w:r w:rsidRPr="00305956">
              <w:rPr>
                <w:b/>
                <w:bCs/>
              </w:rPr>
              <w:t>Goal:</w:t>
            </w:r>
          </w:p>
          <w:p w:rsidR="0094596B" w:rsidRDefault="0094596B" w:rsidP="00DA799E">
            <w:pPr>
              <w:snapToGrid w:val="0"/>
              <w:spacing w:after="0" w:line="240" w:lineRule="auto"/>
              <w:ind w:left="780"/>
              <w:jc w:val="both"/>
            </w:pPr>
            <w:r>
              <w:t xml:space="preserve">To manually open a new hotel in </w:t>
            </w:r>
            <w:proofErr w:type="gramStart"/>
            <w:r>
              <w:t xml:space="preserve">the </w:t>
            </w:r>
            <w:r w:rsidR="00557C06">
              <w:t>I</w:t>
            </w:r>
            <w:proofErr w:type="gramEnd"/>
            <w:r w:rsidR="00557C06">
              <w:t>-DELIVER</w:t>
            </w:r>
            <w:r>
              <w:t xml:space="preserve"> system.</w:t>
            </w:r>
          </w:p>
          <w:p w:rsidR="0094596B" w:rsidRPr="00305956" w:rsidRDefault="0094596B" w:rsidP="00DA799E">
            <w:pPr>
              <w:snapToGrid w:val="0"/>
              <w:spacing w:after="0" w:line="240" w:lineRule="auto"/>
              <w:jc w:val="both"/>
              <w:rPr>
                <w:b/>
                <w:u w:val="single"/>
              </w:rPr>
            </w:pPr>
            <w:r w:rsidRPr="00611791">
              <w:rPr>
                <w:b/>
                <w:bCs/>
              </w:rPr>
              <w:t>Triggers</w:t>
            </w:r>
            <w:r>
              <w:rPr>
                <w:b/>
                <w:bCs/>
              </w:rPr>
              <w:t>:</w:t>
            </w:r>
          </w:p>
          <w:p w:rsidR="0094596B" w:rsidRPr="00E605CF" w:rsidRDefault="0094596B" w:rsidP="00DA799E">
            <w:pPr>
              <w:snapToGrid w:val="0"/>
              <w:spacing w:after="0" w:line="240" w:lineRule="auto"/>
              <w:ind w:left="780"/>
              <w:jc w:val="both"/>
            </w:pPr>
            <w:r>
              <w:t>The user clicks on the button “Tạo khách sạn mới” on the dashboard page or the link “Tạo khách sạn mới” on the home page.</w:t>
            </w:r>
          </w:p>
          <w:p w:rsidR="0094596B" w:rsidRPr="00305956" w:rsidRDefault="0094596B" w:rsidP="00DA799E">
            <w:pPr>
              <w:snapToGrid w:val="0"/>
              <w:spacing w:after="0" w:line="240" w:lineRule="auto"/>
              <w:jc w:val="both"/>
              <w:rPr>
                <w:b/>
                <w:bCs/>
              </w:rPr>
            </w:pPr>
            <w:r w:rsidRPr="00305956">
              <w:rPr>
                <w:b/>
                <w:bCs/>
              </w:rPr>
              <w:t>Preconditions:</w:t>
            </w:r>
          </w:p>
          <w:p w:rsidR="0094596B" w:rsidRDefault="0094596B" w:rsidP="00DA799E">
            <w:pPr>
              <w:snapToGrid w:val="0"/>
              <w:spacing w:after="0" w:line="240" w:lineRule="auto"/>
              <w:ind w:left="780"/>
              <w:jc w:val="both"/>
            </w:pPr>
            <w:r>
              <w:t xml:space="preserve">The user is already logged in with an account which is granted the </w:t>
            </w:r>
            <w:r w:rsidR="00A23362">
              <w:t>Customer</w:t>
            </w:r>
            <w:r>
              <w:t xml:space="preserve">, </w:t>
            </w:r>
            <w:r w:rsidR="00A23362">
              <w:t>Staff</w:t>
            </w:r>
            <w:r>
              <w:t xml:space="preserve">, or System </w:t>
            </w:r>
            <w:r w:rsidR="002F0F91">
              <w:t>Administrator</w:t>
            </w:r>
            <w:r>
              <w:t xml:space="preserve"> role.</w:t>
            </w:r>
          </w:p>
          <w:p w:rsidR="0094596B" w:rsidRPr="00305956" w:rsidRDefault="0094596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4596B" w:rsidRDefault="0094596B" w:rsidP="00DA799E">
            <w:pPr>
              <w:snapToGrid w:val="0"/>
              <w:spacing w:after="0" w:line="240" w:lineRule="auto"/>
              <w:ind w:left="780" w:hanging="360"/>
              <w:jc w:val="both"/>
            </w:pPr>
            <w:r w:rsidRPr="00AB7C1B">
              <w:rPr>
                <w:i/>
              </w:rPr>
              <w:t>On success:</w:t>
            </w:r>
            <w:r>
              <w:t xml:space="preserve"> A new hotel is added to the system. The user is redirected to the hotel list page which is now has a section that describes the currently added hotel.</w:t>
            </w:r>
          </w:p>
          <w:p w:rsidR="0094596B" w:rsidRPr="00AB7C1B" w:rsidRDefault="0094596B" w:rsidP="00DA799E">
            <w:pPr>
              <w:snapToGrid w:val="0"/>
              <w:spacing w:after="0" w:line="240" w:lineRule="auto"/>
              <w:ind w:left="780" w:hanging="360"/>
              <w:jc w:val="both"/>
              <w:rPr>
                <w:i/>
              </w:rPr>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94596B" w:rsidRPr="00305956" w:rsidRDefault="0094596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tep</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Clicks on the button “Tạo khách sạn mới”.</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p>
              </w:tc>
              <w:tc>
                <w:tcPr>
                  <w:tcW w:w="4492" w:type="dxa"/>
                </w:tcPr>
                <w:p w:rsidR="0094596B" w:rsidRDefault="0094596B" w:rsidP="00DA799E">
                  <w:pPr>
                    <w:snapToGrid w:val="0"/>
                  </w:pPr>
                  <w:r>
                    <w:t>Displays a form that</w:t>
                  </w:r>
                  <w:r w:rsidR="00F54109">
                    <w:t xml:space="preserve"> divided in to two sections. The first section includes</w:t>
                  </w:r>
                  <w:r>
                    <w:t xml:space="preserve"> the following </w:t>
                  </w:r>
                  <w:r w:rsidR="00F54109">
                    <w:t>items</w:t>
                  </w:r>
                  <w:r>
                    <w:t>:</w:t>
                  </w:r>
                </w:p>
                <w:p w:rsidR="0094596B" w:rsidRPr="00810A99" w:rsidRDefault="0094596B" w:rsidP="007640B8">
                  <w:pPr>
                    <w:pStyle w:val="ListParagraph"/>
                    <w:numPr>
                      <w:ilvl w:val="0"/>
                      <w:numId w:val="8"/>
                    </w:numPr>
                    <w:snapToGrid w:val="0"/>
                    <w:ind w:left="252" w:hanging="108"/>
                  </w:pPr>
                  <w:r>
                    <w:t>“Tên khách sạn” (</w:t>
                  </w:r>
                  <w:r>
                    <w:rPr>
                      <w:sz w:val="20"/>
                    </w:rPr>
                    <w:t>textbox;</w:t>
                  </w:r>
                  <w:r w:rsidRPr="00810A99">
                    <w:rPr>
                      <w:sz w:val="20"/>
                    </w:rPr>
                    <w:t xml:space="preserve"> required</w:t>
                  </w:r>
                  <w:r>
                    <w:rPr>
                      <w:sz w:val="20"/>
                    </w:rPr>
                    <w:t>;</w:t>
                  </w:r>
                  <w:r w:rsidRPr="00810A99">
                    <w:rPr>
                      <w:sz w:val="20"/>
                    </w:rPr>
                    <w:t xml:space="preserve"> min </w:t>
                  </w:r>
                  <w:r>
                    <w:rPr>
                      <w:sz w:val="20"/>
                    </w:rPr>
                    <w:t>length 5; max length 200)</w:t>
                  </w:r>
                </w:p>
                <w:p w:rsidR="0094596B" w:rsidRDefault="0094596B"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94596B" w:rsidRPr="00810A99" w:rsidRDefault="0094596B" w:rsidP="007640B8">
                  <w:pPr>
                    <w:pStyle w:val="ListParagraph"/>
                    <w:numPr>
                      <w:ilvl w:val="0"/>
                      <w:numId w:val="8"/>
                    </w:numPr>
                    <w:snapToGrid w:val="0"/>
                    <w:ind w:left="252" w:hanging="108"/>
                  </w:pPr>
                  <w:r>
                    <w:t>“Tỉnh, thành phố” (</w:t>
                  </w:r>
                  <w:r w:rsidR="00F54109">
                    <w:rPr>
                      <w:sz w:val="20"/>
                    </w:rPr>
                    <w:t>dropdown</w:t>
                  </w:r>
                  <w:r w:rsidRPr="00810A99">
                    <w:rPr>
                      <w:sz w:val="20"/>
                    </w:rPr>
                    <w:t xml:space="preserve"> list; required;</w:t>
                  </w:r>
                  <w:r>
                    <w:rPr>
                      <w:sz w:val="20"/>
                    </w:rPr>
                    <w:t xml:space="preserve"> values retrieved from database)</w:t>
                  </w:r>
                </w:p>
                <w:p w:rsidR="0094596B" w:rsidRPr="00F54109" w:rsidRDefault="0094596B"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r w:rsidR="00F54109">
                    <w:rPr>
                      <w:sz w:val="20"/>
                    </w:rPr>
                    <w:t>;</w:t>
                  </w:r>
                </w:p>
                <w:p w:rsidR="00F54109" w:rsidRPr="00810A99" w:rsidRDefault="00F54109" w:rsidP="007640B8">
                  <w:pPr>
                    <w:pStyle w:val="ListParagraph"/>
                    <w:numPr>
                      <w:ilvl w:val="0"/>
                      <w:numId w:val="8"/>
                    </w:numPr>
                    <w:snapToGrid w:val="0"/>
                    <w:ind w:left="252" w:hanging="108"/>
                  </w:pPr>
                  <w:r>
                    <w:t>A google map whose center is the user current location;</w:t>
                  </w:r>
                </w:p>
                <w:p w:rsidR="0094596B" w:rsidRDefault="0094596B"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94596B" w:rsidRDefault="0094596B" w:rsidP="007640B8">
                  <w:pPr>
                    <w:pStyle w:val="ListParagraph"/>
                    <w:numPr>
                      <w:ilvl w:val="0"/>
                      <w:numId w:val="8"/>
                    </w:numPr>
                    <w:snapToGrid w:val="0"/>
                    <w:ind w:left="252" w:hanging="108"/>
                    <w:rPr>
                      <w:sz w:val="20"/>
                    </w:rPr>
                  </w:pPr>
                  <w:r>
                    <w:t xml:space="preserve">“Điện thoại” </w:t>
                  </w:r>
                  <w:r>
                    <w:rPr>
                      <w:sz w:val="20"/>
                    </w:rPr>
                    <w:t>(textbox, max length 15)</w:t>
                  </w:r>
                </w:p>
                <w:p w:rsidR="0094596B" w:rsidRPr="009C3382" w:rsidRDefault="0094596B" w:rsidP="007640B8">
                  <w:pPr>
                    <w:pStyle w:val="ListParagraph"/>
                    <w:numPr>
                      <w:ilvl w:val="0"/>
                      <w:numId w:val="8"/>
                    </w:numPr>
                    <w:snapToGrid w:val="0"/>
                    <w:ind w:left="252" w:hanging="108"/>
                    <w:rPr>
                      <w:sz w:val="20"/>
                    </w:rPr>
                  </w:pPr>
                  <w:r>
                    <w:t xml:space="preserve">“Trang web” </w:t>
                  </w:r>
                  <w:r>
                    <w:rPr>
                      <w:sz w:val="20"/>
                    </w:rPr>
                    <w:t>(textbox, max length 200)</w:t>
                  </w:r>
                </w:p>
                <w:p w:rsidR="0094596B" w:rsidRPr="00514065" w:rsidRDefault="0094596B"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F54109" w:rsidRPr="00F54109" w:rsidRDefault="00F54109" w:rsidP="007640B8">
                  <w:pPr>
                    <w:pStyle w:val="ListParagraph"/>
                    <w:numPr>
                      <w:ilvl w:val="0"/>
                      <w:numId w:val="8"/>
                    </w:numPr>
                    <w:snapToGrid w:val="0"/>
                    <w:ind w:left="252" w:hanging="108"/>
                  </w:pPr>
                  <w:r>
                    <w:t xml:space="preserve"> </w:t>
                  </w:r>
                  <w:r w:rsidR="0094596B">
                    <w:t xml:space="preserve">“Hình ảnh chính” </w:t>
                  </w:r>
                  <w:r w:rsidR="0094596B" w:rsidRPr="00827376">
                    <w:rPr>
                      <w:sz w:val="20"/>
                    </w:rPr>
                    <w:t>(file upload)</w:t>
                  </w:r>
                </w:p>
                <w:p w:rsidR="00F54109" w:rsidRDefault="00F54109" w:rsidP="00F54109">
                  <w:pPr>
                    <w:snapToGrid w:val="0"/>
                  </w:pPr>
                  <w:r>
                    <w:t>The second section contains a list of all hotel features applicable for the hotel being created. Next to each feature, there is a field used to describe the specific information about it.</w:t>
                  </w:r>
                </w:p>
                <w:p w:rsidR="0094596B" w:rsidRDefault="00F54109" w:rsidP="00F54109">
                  <w:pPr>
                    <w:snapToGrid w:val="0"/>
                  </w:pPr>
                  <w:r>
                    <w:t xml:space="preserve">At the bottom of the page, there should be </w:t>
                  </w:r>
                  <w:r>
                    <w:lastRenderedPageBreak/>
                    <w:t>three buttons, respectively titled “Quay về trang quản lý”, “Lưu và quản về trang quản lý”, “Lưu và tiếp tục”.</w:t>
                  </w:r>
                </w:p>
              </w:tc>
            </w:tr>
            <w:tr w:rsidR="0094596B" w:rsidTr="00EC04D8">
              <w:tc>
                <w:tcPr>
                  <w:tcW w:w="670" w:type="dxa"/>
                </w:tcPr>
                <w:p w:rsidR="0094596B" w:rsidRDefault="0094596B" w:rsidP="00DA799E">
                  <w:pPr>
                    <w:snapToGrid w:val="0"/>
                    <w:jc w:val="center"/>
                  </w:pPr>
                  <w:r>
                    <w:lastRenderedPageBreak/>
                    <w:t>3.</w:t>
                  </w:r>
                </w:p>
              </w:tc>
              <w:tc>
                <w:tcPr>
                  <w:tcW w:w="3555" w:type="dxa"/>
                </w:tcPr>
                <w:p w:rsidR="0094596B" w:rsidRDefault="0094596B" w:rsidP="00DA799E">
                  <w:pPr>
                    <w:snapToGrid w:val="0"/>
                  </w:pPr>
                  <w:r>
                    <w:t>Fills out the form with relevant values.</w:t>
                  </w:r>
                </w:p>
                <w:p w:rsidR="0094596B" w:rsidRDefault="0094596B" w:rsidP="00DA799E">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4.</w:t>
                  </w:r>
                </w:p>
              </w:tc>
              <w:tc>
                <w:tcPr>
                  <w:tcW w:w="3555" w:type="dxa"/>
                </w:tcPr>
                <w:p w:rsidR="0094596B" w:rsidRDefault="0094596B" w:rsidP="00DA799E">
                  <w:pPr>
                    <w:snapToGrid w:val="0"/>
                  </w:pPr>
                  <w:r>
                    <w:t xml:space="preserve">Clicks the button </w:t>
                  </w:r>
                  <w:r w:rsidR="00F54109">
                    <w:t>“Lưu và quản về trang quản lý”.</w:t>
                  </w:r>
                </w:p>
                <w:p w:rsidR="0094596B" w:rsidRDefault="0094596B" w:rsidP="00DA799E">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94596B" w:rsidRDefault="0094596B" w:rsidP="00DA799E">
                  <w:pPr>
                    <w:snapToGrid w:val="0"/>
                  </w:pPr>
                </w:p>
              </w:tc>
            </w:tr>
            <w:tr w:rsidR="0094596B" w:rsidTr="00EC04D8">
              <w:tc>
                <w:tcPr>
                  <w:tcW w:w="670" w:type="dxa"/>
                </w:tcPr>
                <w:p w:rsidR="0094596B" w:rsidRDefault="0094596B" w:rsidP="00DA799E">
                  <w:pPr>
                    <w:snapToGrid w:val="0"/>
                    <w:jc w:val="center"/>
                  </w:pPr>
                  <w:r>
                    <w:t>5.</w:t>
                  </w:r>
                </w:p>
              </w:tc>
              <w:tc>
                <w:tcPr>
                  <w:tcW w:w="3555" w:type="dxa"/>
                </w:tcPr>
                <w:p w:rsidR="0094596B" w:rsidRDefault="0094596B" w:rsidP="00DA799E">
                  <w:pPr>
                    <w:snapToGrid w:val="0"/>
                  </w:pPr>
                </w:p>
              </w:tc>
              <w:tc>
                <w:tcPr>
                  <w:tcW w:w="4492" w:type="dxa"/>
                </w:tcPr>
                <w:p w:rsidR="0094596B" w:rsidRDefault="0094596B" w:rsidP="00DA799E">
                  <w:pPr>
                    <w:snapToGrid w:val="0"/>
                  </w:pPr>
                  <w:r>
                    <w:t xml:space="preserve">Saves the hotels to the database and redirects the user to the hotel list page which now has a new </w:t>
                  </w:r>
                  <w:r w:rsidR="00F54109">
                    <w:t>section</w:t>
                  </w:r>
                  <w:r>
                    <w:t xml:space="preserve"> that describes the newly added hotel.</w:t>
                  </w:r>
                </w:p>
                <w:p w:rsidR="0094596B" w:rsidRDefault="0094596B" w:rsidP="00DA799E">
                  <w:pPr>
                    <w:snapToGrid w:val="0"/>
                  </w:pPr>
                  <w:r w:rsidRPr="000B64C1">
                    <w:rPr>
                      <w:sz w:val="20"/>
                    </w:rPr>
                    <w:t>[</w:t>
                  </w:r>
                  <w:r>
                    <w:rPr>
                      <w:sz w:val="20"/>
                    </w:rPr>
                    <w:t xml:space="preserve">See </w:t>
                  </w:r>
                  <w:r w:rsidRPr="000B64C1">
                    <w:rPr>
                      <w:sz w:val="20"/>
                    </w:rPr>
                    <w:t>Exception No. 14]</w:t>
                  </w:r>
                </w:p>
              </w:tc>
            </w:tr>
          </w:tbl>
          <w:p w:rsidR="0094596B" w:rsidRPr="00305956" w:rsidRDefault="0094596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94596B" w:rsidRPr="00864882" w:rsidTr="00EC04D8">
              <w:tc>
                <w:tcPr>
                  <w:tcW w:w="599"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Step</w:t>
                  </w:r>
                </w:p>
              </w:tc>
              <w:tc>
                <w:tcPr>
                  <w:tcW w:w="2956"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599" w:type="dxa"/>
                  <w:vMerge w:val="restart"/>
                </w:tcPr>
                <w:p w:rsidR="0094596B" w:rsidRDefault="0094596B" w:rsidP="00DA799E">
                  <w:pPr>
                    <w:snapToGrid w:val="0"/>
                    <w:jc w:val="center"/>
                  </w:pPr>
                  <w:r>
                    <w:t>1.</w:t>
                  </w:r>
                </w:p>
              </w:tc>
              <w:tc>
                <w:tcPr>
                  <w:tcW w:w="670" w:type="dxa"/>
                </w:tcPr>
                <w:p w:rsidR="0094596B" w:rsidRDefault="0094596B" w:rsidP="00DA799E">
                  <w:pPr>
                    <w:snapToGrid w:val="0"/>
                    <w:jc w:val="center"/>
                  </w:pPr>
                  <w:r>
                    <w:t>1.</w:t>
                  </w:r>
                </w:p>
              </w:tc>
              <w:tc>
                <w:tcPr>
                  <w:tcW w:w="2956" w:type="dxa"/>
                </w:tcPr>
                <w:p w:rsidR="0094596B" w:rsidRDefault="0094596B" w:rsidP="00F54109">
                  <w:pPr>
                    <w:snapToGrid w:val="0"/>
                  </w:pPr>
                  <w:r>
                    <w:t xml:space="preserve">Clicks on the button </w:t>
                  </w:r>
                  <w:r w:rsidR="00F54109">
                    <w:t>“Quay về trang quản lý”.</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p>
              </w:tc>
              <w:tc>
                <w:tcPr>
                  <w:tcW w:w="2956" w:type="dxa"/>
                </w:tcPr>
                <w:p w:rsidR="0094596B" w:rsidRDefault="0094596B" w:rsidP="00DA799E">
                  <w:pPr>
                    <w:snapToGrid w:val="0"/>
                  </w:pPr>
                </w:p>
              </w:tc>
              <w:tc>
                <w:tcPr>
                  <w:tcW w:w="4492" w:type="dxa"/>
                </w:tcPr>
                <w:p w:rsidR="0094596B" w:rsidRDefault="0094596B" w:rsidP="00F54109">
                  <w:pPr>
                    <w:snapToGrid w:val="0"/>
                  </w:pPr>
                  <w:r>
                    <w:t>Shows a popup to ask the user to confirm the action.</w:t>
                  </w: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r>
                    <w:t>The user chooses “OK”.</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3.</w:t>
                  </w:r>
                </w:p>
              </w:tc>
              <w:tc>
                <w:tcPr>
                  <w:tcW w:w="2956" w:type="dxa"/>
                </w:tcPr>
                <w:p w:rsidR="0094596B" w:rsidRDefault="0094596B" w:rsidP="00DA799E">
                  <w:pPr>
                    <w:snapToGrid w:val="0"/>
                  </w:pPr>
                </w:p>
              </w:tc>
              <w:tc>
                <w:tcPr>
                  <w:tcW w:w="4492" w:type="dxa"/>
                </w:tcPr>
                <w:p w:rsidR="0094596B" w:rsidRDefault="0094596B" w:rsidP="00DA799E">
                  <w:pPr>
                    <w:snapToGrid w:val="0"/>
                  </w:pPr>
                  <w:r>
                    <w:t xml:space="preserve">If the user confirms to go back, redirects the user to the list page, otherwise, just </w:t>
                  </w:r>
                  <w:proofErr w:type="gramStart"/>
                  <w:r>
                    <w:t>hides</w:t>
                  </w:r>
                  <w:proofErr w:type="gramEnd"/>
                  <w:r>
                    <w:t xml:space="preserve"> the popup.</w:t>
                  </w:r>
                </w:p>
              </w:tc>
            </w:tr>
            <w:tr w:rsidR="0094596B" w:rsidTr="00EC04D8">
              <w:tc>
                <w:tcPr>
                  <w:tcW w:w="599" w:type="dxa"/>
                  <w:vMerge w:val="restart"/>
                </w:tcPr>
                <w:p w:rsidR="0094596B" w:rsidRDefault="0094596B" w:rsidP="00DA799E">
                  <w:pPr>
                    <w:snapToGrid w:val="0"/>
                    <w:jc w:val="center"/>
                  </w:pPr>
                  <w:r>
                    <w:t>2.</w:t>
                  </w:r>
                </w:p>
              </w:tc>
              <w:tc>
                <w:tcPr>
                  <w:tcW w:w="670" w:type="dxa"/>
                </w:tcPr>
                <w:p w:rsidR="0094596B" w:rsidRDefault="0094596B" w:rsidP="00DA799E">
                  <w:pPr>
                    <w:snapToGrid w:val="0"/>
                    <w:jc w:val="center"/>
                  </w:pPr>
                  <w:r>
                    <w:t>1.</w:t>
                  </w:r>
                </w:p>
              </w:tc>
              <w:tc>
                <w:tcPr>
                  <w:tcW w:w="2956" w:type="dxa"/>
                </w:tcPr>
                <w:p w:rsidR="0094596B" w:rsidRDefault="0094596B" w:rsidP="00DA799E">
                  <w:pPr>
                    <w:snapToGrid w:val="0"/>
                  </w:pPr>
                  <w:r>
                    <w:t xml:space="preserve">Clicks on the button </w:t>
                  </w:r>
                  <w:r w:rsidR="00DD1F71">
                    <w:t>“Lưu và tiếp tục”.</w:t>
                  </w:r>
                </w:p>
              </w:tc>
              <w:tc>
                <w:tcPr>
                  <w:tcW w:w="4492" w:type="dxa"/>
                </w:tcPr>
                <w:p w:rsidR="0094596B" w:rsidRDefault="0094596B" w:rsidP="00DA799E">
                  <w:pPr>
                    <w:snapToGrid w:val="0"/>
                  </w:pPr>
                </w:p>
              </w:tc>
            </w:tr>
            <w:tr w:rsidR="0094596B" w:rsidTr="00EC04D8">
              <w:tc>
                <w:tcPr>
                  <w:tcW w:w="599" w:type="dxa"/>
                  <w:vMerge/>
                </w:tcPr>
                <w:p w:rsidR="0094596B" w:rsidRDefault="0094596B" w:rsidP="00DA799E">
                  <w:pPr>
                    <w:snapToGrid w:val="0"/>
                    <w:jc w:val="center"/>
                  </w:pPr>
                </w:p>
              </w:tc>
              <w:tc>
                <w:tcPr>
                  <w:tcW w:w="670" w:type="dxa"/>
                </w:tcPr>
                <w:p w:rsidR="0094596B" w:rsidRDefault="0094596B" w:rsidP="00DA799E">
                  <w:pPr>
                    <w:snapToGrid w:val="0"/>
                    <w:jc w:val="center"/>
                  </w:pPr>
                  <w:r>
                    <w:t>2.</w:t>
                  </w:r>
                </w:p>
              </w:tc>
              <w:tc>
                <w:tcPr>
                  <w:tcW w:w="2956" w:type="dxa"/>
                </w:tcPr>
                <w:p w:rsidR="0094596B" w:rsidRDefault="0094596B" w:rsidP="00DA799E">
                  <w:pPr>
                    <w:snapToGrid w:val="0"/>
                  </w:pPr>
                </w:p>
              </w:tc>
              <w:tc>
                <w:tcPr>
                  <w:tcW w:w="4492" w:type="dxa"/>
                </w:tcPr>
                <w:p w:rsidR="0094596B" w:rsidRDefault="00DD1F71" w:rsidP="00DD1F71">
                  <w:pPr>
                    <w:snapToGrid w:val="0"/>
                  </w:pPr>
                  <w:r>
                    <w:t>Saves the hotels to the database and redirects the user to the image gallery page.</w:t>
                  </w:r>
                </w:p>
              </w:tc>
            </w:tr>
          </w:tbl>
          <w:p w:rsidR="0094596B" w:rsidRPr="00305956" w:rsidRDefault="0094596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94596B" w:rsidRPr="00864882" w:rsidTr="00EC04D8">
              <w:tc>
                <w:tcPr>
                  <w:tcW w:w="670" w:type="dxa"/>
                  <w:shd w:val="clear" w:color="auto" w:fill="D9D9D9" w:themeFill="background1" w:themeFillShade="D9"/>
                </w:tcPr>
                <w:p w:rsidR="0094596B" w:rsidRPr="00864882" w:rsidRDefault="0094596B" w:rsidP="00DA799E">
                  <w:pPr>
                    <w:snapToGrid w:val="0"/>
                    <w:spacing w:before="80" w:after="80"/>
                    <w:jc w:val="center"/>
                    <w:rPr>
                      <w:b/>
                    </w:rPr>
                  </w:pPr>
                  <w:r>
                    <w:rPr>
                      <w:b/>
                    </w:rPr>
                    <w:t>No</w:t>
                  </w:r>
                </w:p>
              </w:tc>
              <w:tc>
                <w:tcPr>
                  <w:tcW w:w="3555"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94596B" w:rsidRPr="00864882" w:rsidRDefault="0094596B" w:rsidP="00DA799E">
                  <w:pPr>
                    <w:snapToGrid w:val="0"/>
                    <w:spacing w:before="80" w:after="80"/>
                    <w:jc w:val="center"/>
                    <w:rPr>
                      <w:b/>
                    </w:rPr>
                  </w:pPr>
                  <w:r w:rsidRPr="00864882">
                    <w:rPr>
                      <w:b/>
                    </w:rPr>
                    <w:t>System Response</w:t>
                  </w:r>
                </w:p>
              </w:tc>
            </w:tr>
            <w:tr w:rsidR="0094596B" w:rsidTr="00EC04D8">
              <w:tc>
                <w:tcPr>
                  <w:tcW w:w="670" w:type="dxa"/>
                </w:tcPr>
                <w:p w:rsidR="0094596B" w:rsidRDefault="0094596B" w:rsidP="00DA799E">
                  <w:pPr>
                    <w:snapToGrid w:val="0"/>
                    <w:jc w:val="center"/>
                  </w:pPr>
                  <w:r>
                    <w:t>1.</w:t>
                  </w:r>
                </w:p>
              </w:tc>
              <w:tc>
                <w:tcPr>
                  <w:tcW w:w="3555" w:type="dxa"/>
                </w:tcPr>
                <w:p w:rsidR="0094596B" w:rsidRDefault="0094596B" w:rsidP="00DA799E">
                  <w:pPr>
                    <w:snapToGrid w:val="0"/>
                  </w:pPr>
                  <w:r>
                    <w:t>Leaves the field “Tên khách sạn” empty.</w:t>
                  </w:r>
                </w:p>
              </w:tc>
              <w:tc>
                <w:tcPr>
                  <w:tcW w:w="4492" w:type="dxa"/>
                </w:tcPr>
                <w:p w:rsidR="0094596B" w:rsidRDefault="0094596B" w:rsidP="00DA799E">
                  <w:pPr>
                    <w:snapToGrid w:val="0"/>
                  </w:pPr>
                  <w:r>
                    <w:t>Shows the message “Vui lòng nhập tên khách sạn” next to the field.</w:t>
                  </w:r>
                </w:p>
              </w:tc>
            </w:tr>
            <w:tr w:rsidR="0094596B" w:rsidTr="00EC04D8">
              <w:tc>
                <w:tcPr>
                  <w:tcW w:w="670" w:type="dxa"/>
                </w:tcPr>
                <w:p w:rsidR="0094596B" w:rsidRDefault="0094596B" w:rsidP="00DA799E">
                  <w:pPr>
                    <w:snapToGrid w:val="0"/>
                    <w:jc w:val="center"/>
                  </w:pPr>
                  <w:r>
                    <w:t>2.</w:t>
                  </w:r>
                </w:p>
              </w:tc>
              <w:tc>
                <w:tcPr>
                  <w:tcW w:w="3555" w:type="dxa"/>
                </w:tcPr>
                <w:p w:rsidR="0094596B" w:rsidRDefault="0094596B" w:rsidP="00DA799E">
                  <w:pPr>
                    <w:snapToGrid w:val="0"/>
                  </w:pPr>
                  <w:r>
                    <w:t>Fills the field “Tên khách sạn” with a value less than 5 or more than 200 characters.</w:t>
                  </w:r>
                </w:p>
              </w:tc>
              <w:tc>
                <w:tcPr>
                  <w:tcW w:w="4492" w:type="dxa"/>
                </w:tcPr>
                <w:p w:rsidR="0094596B" w:rsidRDefault="0094596B" w:rsidP="00DA799E">
                  <w:pPr>
                    <w:snapToGrid w:val="0"/>
                  </w:pPr>
                  <w:r>
                    <w:t>Shows the message “Tên khách sạn phải từ 5 đến 200 ký tự” next to the field.</w:t>
                  </w:r>
                </w:p>
              </w:tc>
            </w:tr>
            <w:tr w:rsidR="0094596B" w:rsidTr="00EC04D8">
              <w:tc>
                <w:tcPr>
                  <w:tcW w:w="670" w:type="dxa"/>
                </w:tcPr>
                <w:p w:rsidR="0094596B" w:rsidRDefault="0094596B" w:rsidP="00DA799E">
                  <w:pPr>
                    <w:snapToGrid w:val="0"/>
                    <w:jc w:val="center"/>
                  </w:pPr>
                  <w:r>
                    <w:t>3.</w:t>
                  </w:r>
                </w:p>
              </w:tc>
              <w:tc>
                <w:tcPr>
                  <w:tcW w:w="3555" w:type="dxa"/>
                </w:tcPr>
                <w:p w:rsidR="0094596B" w:rsidRPr="00044563" w:rsidRDefault="0094596B" w:rsidP="00DA799E">
                  <w:pPr>
                    <w:snapToGrid w:val="0"/>
                    <w:rPr>
                      <w:sz w:val="20"/>
                    </w:rPr>
                  </w:pPr>
                  <w:r>
                    <w:t>Does not select an item in the select list “Tiêu chuẩn”.</w:t>
                  </w:r>
                </w:p>
              </w:tc>
              <w:tc>
                <w:tcPr>
                  <w:tcW w:w="4492" w:type="dxa"/>
                </w:tcPr>
                <w:p w:rsidR="0094596B" w:rsidRDefault="0094596B" w:rsidP="00DA799E">
                  <w:pPr>
                    <w:snapToGrid w:val="0"/>
                  </w:pPr>
                  <w:r>
                    <w:t>Shows the message “Vui lòng chọn số sao của khách sạn” next to the select list.</w:t>
                  </w:r>
                </w:p>
              </w:tc>
            </w:tr>
            <w:tr w:rsidR="0094596B" w:rsidTr="00EC04D8">
              <w:tc>
                <w:tcPr>
                  <w:tcW w:w="670" w:type="dxa"/>
                </w:tcPr>
                <w:p w:rsidR="0094596B" w:rsidRDefault="0094596B" w:rsidP="00DA799E">
                  <w:pPr>
                    <w:snapToGrid w:val="0"/>
                    <w:jc w:val="center"/>
                  </w:pPr>
                  <w:r>
                    <w:t>4.</w:t>
                  </w:r>
                </w:p>
              </w:tc>
              <w:tc>
                <w:tcPr>
                  <w:tcW w:w="3555" w:type="dxa"/>
                </w:tcPr>
                <w:p w:rsidR="0094596B" w:rsidRPr="00044563" w:rsidRDefault="0094596B" w:rsidP="00DA799E">
                  <w:pPr>
                    <w:snapToGrid w:val="0"/>
                    <w:rPr>
                      <w:sz w:val="20"/>
                    </w:rPr>
                  </w:pPr>
                  <w:r>
                    <w:t>Does not select an item in the select list “Tỉnh, thành phố”.</w:t>
                  </w:r>
                </w:p>
              </w:tc>
              <w:tc>
                <w:tcPr>
                  <w:tcW w:w="4492" w:type="dxa"/>
                </w:tcPr>
                <w:p w:rsidR="0094596B" w:rsidRDefault="0094596B" w:rsidP="00DA799E">
                  <w:pPr>
                    <w:snapToGrid w:val="0"/>
                  </w:pPr>
                  <w:r>
                    <w:t>Shows the message “Vui lòng chọn tỉnh, thành phố nơi khách sạn tọa lạc” next to the select list.</w:t>
                  </w:r>
                </w:p>
              </w:tc>
            </w:tr>
            <w:tr w:rsidR="0094596B" w:rsidTr="00EC04D8">
              <w:tc>
                <w:tcPr>
                  <w:tcW w:w="670" w:type="dxa"/>
                </w:tcPr>
                <w:p w:rsidR="0094596B" w:rsidRDefault="0094596B" w:rsidP="00DA799E">
                  <w:pPr>
                    <w:snapToGrid w:val="0"/>
                    <w:jc w:val="center"/>
                  </w:pPr>
                  <w:r>
                    <w:t>5.</w:t>
                  </w:r>
                </w:p>
              </w:tc>
              <w:tc>
                <w:tcPr>
                  <w:tcW w:w="3555" w:type="dxa"/>
                </w:tcPr>
                <w:p w:rsidR="0094596B" w:rsidRPr="00044563" w:rsidRDefault="0094596B" w:rsidP="00DA799E">
                  <w:pPr>
                    <w:snapToGrid w:val="0"/>
                    <w:rPr>
                      <w:sz w:val="20"/>
                    </w:rPr>
                  </w:pPr>
                  <w:r>
                    <w:t>Leaves the field “Địa chỉ” empty.</w:t>
                  </w:r>
                </w:p>
              </w:tc>
              <w:tc>
                <w:tcPr>
                  <w:tcW w:w="4492" w:type="dxa"/>
                </w:tcPr>
                <w:p w:rsidR="0094596B" w:rsidRDefault="0094596B" w:rsidP="00DA799E">
                  <w:pPr>
                    <w:snapToGrid w:val="0"/>
                  </w:pPr>
                  <w:r>
                    <w:t>Shows the message “Vui lòng nhập địa chỉ” next to the field.</w:t>
                  </w:r>
                </w:p>
              </w:tc>
            </w:tr>
            <w:tr w:rsidR="0094596B" w:rsidTr="00EC04D8">
              <w:tc>
                <w:tcPr>
                  <w:tcW w:w="670" w:type="dxa"/>
                </w:tcPr>
                <w:p w:rsidR="0094596B" w:rsidRDefault="0094596B" w:rsidP="00DA799E">
                  <w:pPr>
                    <w:snapToGrid w:val="0"/>
                    <w:jc w:val="center"/>
                  </w:pPr>
                  <w:r>
                    <w:t>6.</w:t>
                  </w:r>
                </w:p>
              </w:tc>
              <w:tc>
                <w:tcPr>
                  <w:tcW w:w="3555" w:type="dxa"/>
                </w:tcPr>
                <w:p w:rsidR="0094596B" w:rsidRPr="00044563" w:rsidRDefault="0094596B" w:rsidP="00DA799E">
                  <w:pPr>
                    <w:snapToGrid w:val="0"/>
                    <w:rPr>
                      <w:sz w:val="20"/>
                    </w:rPr>
                  </w:pPr>
                  <w:r>
                    <w:t>Fills the field “Địa chỉ” with a value less than 5 or more than 200 characters.</w:t>
                  </w:r>
                </w:p>
              </w:tc>
              <w:tc>
                <w:tcPr>
                  <w:tcW w:w="4492" w:type="dxa"/>
                </w:tcPr>
                <w:p w:rsidR="0094596B" w:rsidRDefault="0094596B" w:rsidP="00DA799E">
                  <w:pPr>
                    <w:snapToGrid w:val="0"/>
                  </w:pPr>
                  <w:r>
                    <w:t>Shows the message “Địa chỉ khách sạn phải từ 5 đến 200 ký tự” next to the field.</w:t>
                  </w:r>
                </w:p>
              </w:tc>
            </w:tr>
            <w:tr w:rsidR="0094596B" w:rsidTr="00EC04D8">
              <w:tc>
                <w:tcPr>
                  <w:tcW w:w="670" w:type="dxa"/>
                </w:tcPr>
                <w:p w:rsidR="0094596B" w:rsidRDefault="0094596B" w:rsidP="00DA799E">
                  <w:pPr>
                    <w:snapToGrid w:val="0"/>
                    <w:jc w:val="center"/>
                  </w:pPr>
                  <w:r>
                    <w:t>7.</w:t>
                  </w:r>
                </w:p>
              </w:tc>
              <w:tc>
                <w:tcPr>
                  <w:tcW w:w="3555" w:type="dxa"/>
                </w:tcPr>
                <w:p w:rsidR="0094596B" w:rsidRPr="009C3382" w:rsidRDefault="0094596B" w:rsidP="00DA799E">
                  <w:pPr>
                    <w:snapToGrid w:val="0"/>
                    <w:rPr>
                      <w:szCs w:val="24"/>
                    </w:rPr>
                  </w:pPr>
                  <w:r>
                    <w:t>Fills the field “Email” with a value that cannot be recognized as an email or is more than 254 characters.</w:t>
                  </w:r>
                </w:p>
              </w:tc>
              <w:tc>
                <w:tcPr>
                  <w:tcW w:w="4492" w:type="dxa"/>
                </w:tcPr>
                <w:p w:rsidR="0094596B" w:rsidRPr="009C3382" w:rsidRDefault="0094596B" w:rsidP="00DA799E">
                  <w:pPr>
                    <w:snapToGrid w:val="0"/>
                    <w:rPr>
                      <w:szCs w:val="24"/>
                    </w:rPr>
                  </w:pPr>
                  <w:r>
                    <w:t>Shows the message “Vui lòng nhập địa chỉ email hợp lệ” next to the field.</w:t>
                  </w:r>
                </w:p>
              </w:tc>
            </w:tr>
            <w:tr w:rsidR="0094596B" w:rsidTr="00EC04D8">
              <w:tc>
                <w:tcPr>
                  <w:tcW w:w="670" w:type="dxa"/>
                </w:tcPr>
                <w:p w:rsidR="0094596B" w:rsidRDefault="0094596B" w:rsidP="00DA799E">
                  <w:pPr>
                    <w:snapToGrid w:val="0"/>
                    <w:jc w:val="center"/>
                  </w:pPr>
                  <w:r>
                    <w:t>8.</w:t>
                  </w:r>
                </w:p>
              </w:tc>
              <w:tc>
                <w:tcPr>
                  <w:tcW w:w="3555" w:type="dxa"/>
                </w:tcPr>
                <w:p w:rsidR="0094596B" w:rsidRPr="009C3382" w:rsidRDefault="0094596B" w:rsidP="00DD1F71">
                  <w:pPr>
                    <w:snapToGrid w:val="0"/>
                    <w:rPr>
                      <w:szCs w:val="24"/>
                    </w:rPr>
                  </w:pPr>
                  <w:r>
                    <w:t xml:space="preserve">Fills the field “Số điện thoại” with </w:t>
                  </w:r>
                  <w:r>
                    <w:lastRenderedPageBreak/>
                    <w:t>a value that cannot be recognized as a phone number</w:t>
                  </w:r>
                  <w:r w:rsidR="00DD1F71">
                    <w:t>.</w:t>
                  </w:r>
                </w:p>
              </w:tc>
              <w:tc>
                <w:tcPr>
                  <w:tcW w:w="4492" w:type="dxa"/>
                </w:tcPr>
                <w:p w:rsidR="0094596B" w:rsidRPr="009C3382" w:rsidRDefault="0094596B" w:rsidP="00DA799E">
                  <w:pPr>
                    <w:snapToGrid w:val="0"/>
                    <w:rPr>
                      <w:szCs w:val="24"/>
                    </w:rPr>
                  </w:pPr>
                  <w:r>
                    <w:lastRenderedPageBreak/>
                    <w:t xml:space="preserve">Shows the message “Vui lòng nhập số điện </w:t>
                  </w:r>
                  <w:r>
                    <w:lastRenderedPageBreak/>
                    <w:t>thoại hợp lệ” next to the field.</w:t>
                  </w:r>
                </w:p>
              </w:tc>
            </w:tr>
            <w:tr w:rsidR="0094596B" w:rsidTr="00EC04D8">
              <w:tc>
                <w:tcPr>
                  <w:tcW w:w="670" w:type="dxa"/>
                </w:tcPr>
                <w:p w:rsidR="0094596B" w:rsidRDefault="0094596B" w:rsidP="00DA799E">
                  <w:pPr>
                    <w:snapToGrid w:val="0"/>
                    <w:jc w:val="center"/>
                  </w:pPr>
                  <w:r>
                    <w:lastRenderedPageBreak/>
                    <w:t>9.</w:t>
                  </w:r>
                </w:p>
              </w:tc>
              <w:tc>
                <w:tcPr>
                  <w:tcW w:w="3555" w:type="dxa"/>
                </w:tcPr>
                <w:p w:rsidR="0094596B" w:rsidRPr="009C3382" w:rsidRDefault="0094596B" w:rsidP="00DA799E">
                  <w:pPr>
                    <w:snapToGrid w:val="0"/>
                    <w:rPr>
                      <w:szCs w:val="24"/>
                    </w:rPr>
                  </w:pPr>
                  <w:r>
                    <w:t>Fills the field “Trang web” with a value that cannot be recognized as a web address or is more than 200 characters.</w:t>
                  </w:r>
                </w:p>
              </w:tc>
              <w:tc>
                <w:tcPr>
                  <w:tcW w:w="4492" w:type="dxa"/>
                </w:tcPr>
                <w:p w:rsidR="0094596B" w:rsidRPr="009C3382" w:rsidRDefault="0094596B" w:rsidP="00DA799E">
                  <w:pPr>
                    <w:snapToGrid w:val="0"/>
                    <w:rPr>
                      <w:szCs w:val="24"/>
                    </w:rPr>
                  </w:pPr>
                  <w:r>
                    <w:t>Shows the message “Vui lòng nhập địa chỉ trang web hợp lệ” next to the field.</w:t>
                  </w:r>
                </w:p>
              </w:tc>
            </w:tr>
            <w:tr w:rsidR="0094596B" w:rsidTr="00EC04D8">
              <w:tc>
                <w:tcPr>
                  <w:tcW w:w="670" w:type="dxa"/>
                </w:tcPr>
                <w:p w:rsidR="0094596B" w:rsidRDefault="0094596B" w:rsidP="00DA799E">
                  <w:pPr>
                    <w:snapToGrid w:val="0"/>
                    <w:jc w:val="center"/>
                  </w:pPr>
                  <w:r>
                    <w:t>10.</w:t>
                  </w:r>
                </w:p>
              </w:tc>
              <w:tc>
                <w:tcPr>
                  <w:tcW w:w="3555" w:type="dxa"/>
                </w:tcPr>
                <w:p w:rsidR="0094596B" w:rsidRPr="009C3382" w:rsidRDefault="0094596B" w:rsidP="00DA799E">
                  <w:pPr>
                    <w:snapToGrid w:val="0"/>
                    <w:rPr>
                      <w:szCs w:val="24"/>
                    </w:rPr>
                  </w:pPr>
                  <w:r>
                    <w:t>Leaves the text area “Mô tả ngắn” empty.</w:t>
                  </w:r>
                </w:p>
              </w:tc>
              <w:tc>
                <w:tcPr>
                  <w:tcW w:w="4492" w:type="dxa"/>
                </w:tcPr>
                <w:p w:rsidR="0094596B" w:rsidRPr="009C3382" w:rsidRDefault="0094596B" w:rsidP="00DA799E">
                  <w:pPr>
                    <w:snapToGrid w:val="0"/>
                    <w:rPr>
                      <w:szCs w:val="24"/>
                    </w:rPr>
                  </w:pPr>
                  <w:r>
                    <w:t>Shows the message “Vui lòng nhập mô tả ngắn cho khách sạn” next to the text area.</w:t>
                  </w:r>
                </w:p>
              </w:tc>
            </w:tr>
            <w:tr w:rsidR="0094596B" w:rsidTr="00EC04D8">
              <w:tc>
                <w:tcPr>
                  <w:tcW w:w="670" w:type="dxa"/>
                </w:tcPr>
                <w:p w:rsidR="0094596B" w:rsidRDefault="0094596B" w:rsidP="00DA799E">
                  <w:pPr>
                    <w:snapToGrid w:val="0"/>
                    <w:jc w:val="center"/>
                  </w:pPr>
                  <w:r>
                    <w:t>11.</w:t>
                  </w:r>
                </w:p>
              </w:tc>
              <w:tc>
                <w:tcPr>
                  <w:tcW w:w="3555" w:type="dxa"/>
                </w:tcPr>
                <w:p w:rsidR="0094596B" w:rsidRDefault="0094596B" w:rsidP="00DA799E">
                  <w:pPr>
                    <w:snapToGrid w:val="0"/>
                  </w:pPr>
                  <w:r>
                    <w:t>Fills the text area “Mô tả ngắn”with a value less than 50 or more than 500 characters.</w:t>
                  </w:r>
                </w:p>
              </w:tc>
              <w:tc>
                <w:tcPr>
                  <w:tcW w:w="4492" w:type="dxa"/>
                </w:tcPr>
                <w:p w:rsidR="0094596B" w:rsidRDefault="0094596B" w:rsidP="00DA799E">
                  <w:pPr>
                    <w:snapToGrid w:val="0"/>
                  </w:pPr>
                  <w:r>
                    <w:t>Shows the message “Mô tả phải từ 50 đến 500 ký tự” next to the text area.</w:t>
                  </w:r>
                </w:p>
              </w:tc>
            </w:tr>
            <w:tr w:rsidR="0094596B" w:rsidTr="00EC04D8">
              <w:tc>
                <w:tcPr>
                  <w:tcW w:w="670" w:type="dxa"/>
                </w:tcPr>
                <w:p w:rsidR="0094596B" w:rsidRDefault="0094596B" w:rsidP="00DA799E">
                  <w:pPr>
                    <w:snapToGrid w:val="0"/>
                    <w:jc w:val="center"/>
                  </w:pPr>
                  <w:r>
                    <w:t>12.</w:t>
                  </w:r>
                </w:p>
              </w:tc>
              <w:tc>
                <w:tcPr>
                  <w:tcW w:w="3555" w:type="dxa"/>
                </w:tcPr>
                <w:p w:rsidR="0094596B" w:rsidRDefault="0094596B" w:rsidP="00DA799E">
                  <w:pPr>
                    <w:snapToGrid w:val="0"/>
                  </w:pPr>
                  <w:r>
                    <w:t>Fills the field “Địa chỉ” but an error occurs when accessing to Google Place Service.</w:t>
                  </w:r>
                </w:p>
              </w:tc>
              <w:tc>
                <w:tcPr>
                  <w:tcW w:w="4492" w:type="dxa"/>
                </w:tcPr>
                <w:p w:rsidR="0094596B" w:rsidRDefault="0094596B" w:rsidP="00DA799E">
                  <w:pPr>
                    <w:snapToGrid w:val="0"/>
                  </w:pPr>
                  <w:r>
                    <w:t>Shows the message “Không thể tìm địa chỉ trên Google” next to the field.</w:t>
                  </w:r>
                </w:p>
              </w:tc>
            </w:tr>
            <w:tr w:rsidR="0094596B" w:rsidTr="00EC04D8">
              <w:tc>
                <w:tcPr>
                  <w:tcW w:w="670" w:type="dxa"/>
                </w:tcPr>
                <w:p w:rsidR="0094596B" w:rsidRDefault="0094596B" w:rsidP="00DA799E">
                  <w:pPr>
                    <w:snapToGrid w:val="0"/>
                    <w:jc w:val="center"/>
                  </w:pPr>
                  <w:r>
                    <w:t>14.</w:t>
                  </w:r>
                </w:p>
              </w:tc>
              <w:tc>
                <w:tcPr>
                  <w:tcW w:w="3555" w:type="dxa"/>
                </w:tcPr>
                <w:p w:rsidR="00DD1F71" w:rsidRDefault="00DD1F71" w:rsidP="00DD1F71">
                  <w:pPr>
                    <w:snapToGrid w:val="0"/>
                  </w:pPr>
                  <w:r>
                    <w:t>Clicks the button “Lưu và quản về trang quản lý” or “Lưu và tiếp tục”.</w:t>
                  </w:r>
                </w:p>
                <w:p w:rsidR="0094596B" w:rsidRDefault="0094596B" w:rsidP="00DA799E">
                  <w:pPr>
                    <w:snapToGrid w:val="0"/>
                  </w:pPr>
                </w:p>
              </w:tc>
              <w:tc>
                <w:tcPr>
                  <w:tcW w:w="4492" w:type="dxa"/>
                </w:tcPr>
                <w:p w:rsidR="0094596B" w:rsidRDefault="0094596B" w:rsidP="00DD1F71">
                  <w:pPr>
                    <w:snapToGrid w:val="0"/>
                  </w:pPr>
                  <w:r>
                    <w:t xml:space="preserve">Encounters an exception when inserting the hotel into the database. Shows the popup “Không thể thêm khách sạn </w:t>
                  </w:r>
                  <w:r w:rsidR="00DD1F71">
                    <w:t>mới do lỗi hệ thống</w:t>
                  </w:r>
                  <w:r>
                    <w:t>”.</w:t>
                  </w:r>
                </w:p>
              </w:tc>
            </w:tr>
          </w:tbl>
          <w:p w:rsidR="0094596B" w:rsidRPr="00305956" w:rsidRDefault="0094596B" w:rsidP="00DA799E">
            <w:pPr>
              <w:snapToGrid w:val="0"/>
              <w:spacing w:after="0" w:line="240" w:lineRule="auto"/>
              <w:jc w:val="both"/>
              <w:rPr>
                <w:b/>
                <w:bCs/>
              </w:rPr>
            </w:pPr>
            <w:r w:rsidRPr="00305956">
              <w:rPr>
                <w:b/>
                <w:bCs/>
              </w:rPr>
              <w:t xml:space="preserve">Relationships: </w:t>
            </w:r>
          </w:p>
          <w:p w:rsidR="0094596B" w:rsidRPr="00AD0502" w:rsidRDefault="003510AE" w:rsidP="00DA799E">
            <w:pPr>
              <w:snapToGrid w:val="0"/>
              <w:spacing w:after="0" w:line="240" w:lineRule="auto"/>
              <w:ind w:left="780"/>
              <w:jc w:val="both"/>
              <w:rPr>
                <w:bCs/>
              </w:rPr>
            </w:pPr>
            <w:r>
              <w:rPr>
                <w:bCs/>
              </w:rPr>
              <w:t>“</w:t>
            </w:r>
            <w:r w:rsidR="0094596B">
              <w:rPr>
                <w:bCs/>
              </w:rPr>
              <w:t>Manage Hotel</w:t>
            </w:r>
            <w:r>
              <w:rPr>
                <w:bCs/>
              </w:rPr>
              <w:t xml:space="preserve"> Infos” abstract use case</w:t>
            </w:r>
          </w:p>
          <w:p w:rsidR="0094596B" w:rsidRPr="00305956" w:rsidRDefault="0094596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DD1F71" w:rsidRPr="00864882" w:rsidTr="00DA799E">
              <w:tc>
                <w:tcPr>
                  <w:tcW w:w="650" w:type="dxa"/>
                  <w:shd w:val="clear" w:color="auto" w:fill="D9D9D9" w:themeFill="background1" w:themeFillShade="D9"/>
                </w:tcPr>
                <w:p w:rsidR="00DD1F71" w:rsidRPr="00864882" w:rsidRDefault="00DD1F71" w:rsidP="00DD1F71">
                  <w:pPr>
                    <w:snapToGrid w:val="0"/>
                    <w:spacing w:before="40" w:after="40"/>
                    <w:jc w:val="center"/>
                    <w:rPr>
                      <w:b/>
                    </w:rPr>
                  </w:pPr>
                  <w:r>
                    <w:rPr>
                      <w:b/>
                    </w:rPr>
                    <w:t>No</w:t>
                  </w:r>
                </w:p>
              </w:tc>
              <w:tc>
                <w:tcPr>
                  <w:tcW w:w="8075" w:type="dxa"/>
                  <w:shd w:val="clear" w:color="auto" w:fill="D9D9D9" w:themeFill="background1" w:themeFillShade="D9"/>
                </w:tcPr>
                <w:p w:rsidR="00DD1F71" w:rsidRPr="0031064F" w:rsidRDefault="00DD1F71" w:rsidP="00DD1F71">
                  <w:pPr>
                    <w:snapToGrid w:val="0"/>
                    <w:spacing w:before="40" w:after="40"/>
                    <w:jc w:val="center"/>
                    <w:rPr>
                      <w:b/>
                      <w:lang w:val="vi-VN"/>
                    </w:rPr>
                  </w:pPr>
                  <w:r>
                    <w:rPr>
                      <w:b/>
                      <w:lang w:val="vi-VN"/>
                    </w:rPr>
                    <w:t xml:space="preserve">Business Rule Description </w:t>
                  </w:r>
                </w:p>
              </w:tc>
            </w:tr>
            <w:tr w:rsidR="00DD1F71" w:rsidTr="00096DF0">
              <w:trPr>
                <w:trHeight w:val="764"/>
              </w:trPr>
              <w:tc>
                <w:tcPr>
                  <w:tcW w:w="650" w:type="dxa"/>
                </w:tcPr>
                <w:p w:rsidR="00DD1F71" w:rsidRPr="00DD1F71" w:rsidRDefault="00DD1F71" w:rsidP="00DD1F71">
                  <w:pPr>
                    <w:snapToGrid w:val="0"/>
                    <w:spacing w:before="40" w:after="40"/>
                    <w:jc w:val="center"/>
                  </w:pPr>
                  <w:r>
                    <w:t>1.</w:t>
                  </w:r>
                </w:p>
              </w:tc>
              <w:tc>
                <w:tcPr>
                  <w:tcW w:w="8075" w:type="dxa"/>
                </w:tcPr>
                <w:p w:rsidR="00DD1F71" w:rsidRPr="006D58BF" w:rsidRDefault="0057665B" w:rsidP="0057665B">
                  <w:pPr>
                    <w:snapToGrid w:val="0"/>
                    <w:spacing w:before="40" w:after="40"/>
                  </w:pPr>
                  <w:r>
                    <w:t xml:space="preserve">After inserted into the system, the hotel is still not searchable or filterable on the customer portal and is not accessible to the </w:t>
                  </w:r>
                  <w:r w:rsidR="00A23362">
                    <w:t>Staff</w:t>
                  </w:r>
                  <w:r>
                    <w:t xml:space="preserve">. Only if the system </w:t>
                  </w:r>
                  <w:r w:rsidR="002F0F91">
                    <w:t>Administrator</w:t>
                  </w:r>
                  <w:r>
                    <w:t xml:space="preserve"> approves of the hotel can the </w:t>
                  </w:r>
                  <w:r w:rsidR="00A23362">
                    <w:t>Staff</w:t>
                  </w:r>
                  <w:r>
                    <w:t xml:space="preserve"> get access to it and add or change its information. </w:t>
                  </w:r>
                </w:p>
              </w:tc>
            </w:tr>
          </w:tbl>
          <w:p w:rsidR="0094596B" w:rsidRPr="00847C86" w:rsidRDefault="0094596B" w:rsidP="00DA799E">
            <w:pPr>
              <w:snapToGrid w:val="0"/>
              <w:spacing w:before="40" w:after="40" w:line="240" w:lineRule="auto"/>
              <w:ind w:left="780"/>
              <w:jc w:val="both"/>
            </w:pPr>
          </w:p>
        </w:tc>
      </w:tr>
    </w:tbl>
    <w:p w:rsidR="00595585" w:rsidRDefault="00595585" w:rsidP="000D4EA0">
      <w:pPr>
        <w:pStyle w:val="Heading4"/>
        <w:ind w:left="630" w:hanging="180"/>
      </w:pPr>
      <w:bookmarkStart w:id="163" w:name="_Toc374280155"/>
      <w:bookmarkStart w:id="164" w:name="_Toc374280622"/>
      <w:bookmarkStart w:id="165" w:name="_Toc374280930"/>
      <w:bookmarkStart w:id="166" w:name="_Toc374334760"/>
      <w:r w:rsidRPr="00E73811">
        <w:lastRenderedPageBreak/>
        <w:t>«</w:t>
      </w:r>
      <w:r w:rsidRPr="00595585">
        <w:t xml:space="preserve"> </w:t>
      </w:r>
      <w:r w:rsidR="00A23362">
        <w:t>Staff</w:t>
      </w:r>
      <w:r>
        <w:t xml:space="preserve"> </w:t>
      </w:r>
      <w:r w:rsidRPr="00E73811">
        <w:t xml:space="preserve">» </w:t>
      </w:r>
      <w:r>
        <w:t>Edit</w:t>
      </w:r>
      <w:r w:rsidRPr="00E73811">
        <w:t xml:space="preserve"> a hotel</w:t>
      </w:r>
      <w:bookmarkEnd w:id="163"/>
      <w:bookmarkEnd w:id="164"/>
      <w:bookmarkEnd w:id="165"/>
      <w:bookmarkEnd w:id="166"/>
    </w:p>
    <w:p w:rsidR="0096660C" w:rsidRPr="0096660C" w:rsidRDefault="0096660C" w:rsidP="0096660C">
      <w:pPr>
        <w:jc w:val="center"/>
      </w:pPr>
      <w:r>
        <w:rPr>
          <w:noProof/>
          <w:lang w:eastAsia="en-US"/>
        </w:rPr>
        <w:drawing>
          <wp:inline distT="0" distB="0" distL="0" distR="0" wp14:anchorId="34E6F146" wp14:editId="1AC2E7F1">
            <wp:extent cx="3028950" cy="1638300"/>
            <wp:effectExtent l="0" t="0" r="0" b="0"/>
            <wp:docPr id="244" name="Picture 24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Nguyen Hieu Trieu Vy\AppData\Local\Microsoft\Windows\INetCache\Content.Word\Use Case Diagram1.png"/>
                    <pic:cNvPicPr>
                      <a:picLocks noChangeAspect="1" noChangeArrowheads="1"/>
                    </pic:cNvPicPr>
                  </pic:nvPicPr>
                  <pic:blipFill>
                    <a:blip r:embed="rId22"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57665B" w:rsidRPr="00611791" w:rsidTr="00DA799E">
        <w:tc>
          <w:tcPr>
            <w:tcW w:w="5000" w:type="pct"/>
            <w:gridSpan w:val="5"/>
            <w:shd w:val="clear" w:color="auto" w:fill="F3F3F3"/>
          </w:tcPr>
          <w:p w:rsidR="0057665B" w:rsidRPr="00611791" w:rsidRDefault="0057665B" w:rsidP="00DA799E">
            <w:pPr>
              <w:snapToGrid w:val="0"/>
              <w:spacing w:after="0" w:line="240" w:lineRule="auto"/>
              <w:jc w:val="both"/>
              <w:rPr>
                <w:b/>
              </w:rPr>
            </w:pPr>
            <w:r>
              <w:rPr>
                <w:b/>
                <w:color w:val="1F3864" w:themeColor="accent5" w:themeShade="80"/>
              </w:rPr>
              <w:t>EDIT A HOTEL</w:t>
            </w:r>
            <w:r w:rsidRPr="00864882">
              <w:rPr>
                <w:b/>
                <w:color w:val="1F3864" w:themeColor="accent5" w:themeShade="80"/>
              </w:rPr>
              <w:t xml:space="preserve"> –  SPECIFICATION</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o.</w:t>
            </w:r>
          </w:p>
        </w:tc>
        <w:tc>
          <w:tcPr>
            <w:tcW w:w="1364" w:type="pct"/>
          </w:tcPr>
          <w:p w:rsidR="0057665B" w:rsidRPr="00305956" w:rsidRDefault="0057665B" w:rsidP="005F301B">
            <w:pPr>
              <w:snapToGrid w:val="0"/>
              <w:spacing w:after="0" w:line="240" w:lineRule="auto"/>
              <w:jc w:val="both"/>
            </w:pPr>
            <w:r>
              <w:t>UC00</w:t>
            </w:r>
            <w:r w:rsidR="005F301B">
              <w:t>8</w:t>
            </w:r>
          </w:p>
        </w:tc>
        <w:tc>
          <w:tcPr>
            <w:tcW w:w="1059" w:type="pct"/>
            <w:gridSpan w:val="2"/>
            <w:shd w:val="clear" w:color="auto" w:fill="F3F3F3"/>
          </w:tcPr>
          <w:p w:rsidR="0057665B" w:rsidRPr="00305956" w:rsidRDefault="0057665B" w:rsidP="00DA799E">
            <w:pPr>
              <w:snapToGrid w:val="0"/>
              <w:spacing w:after="0" w:line="240" w:lineRule="auto"/>
              <w:jc w:val="both"/>
              <w:rPr>
                <w:b/>
              </w:rPr>
            </w:pPr>
            <w:r w:rsidRPr="00305956">
              <w:rPr>
                <w:b/>
              </w:rPr>
              <w:t>Use-case Version</w:t>
            </w:r>
          </w:p>
        </w:tc>
        <w:tc>
          <w:tcPr>
            <w:tcW w:w="1186" w:type="pct"/>
          </w:tcPr>
          <w:p w:rsidR="0057665B" w:rsidRPr="00305956" w:rsidRDefault="0057665B" w:rsidP="00DA799E">
            <w:pPr>
              <w:snapToGrid w:val="0"/>
              <w:spacing w:after="0" w:line="240" w:lineRule="auto"/>
              <w:jc w:val="both"/>
            </w:pPr>
            <w:r>
              <w:t>1.0</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Use-case Name</w:t>
            </w:r>
          </w:p>
        </w:tc>
        <w:tc>
          <w:tcPr>
            <w:tcW w:w="3609" w:type="pct"/>
            <w:gridSpan w:val="4"/>
          </w:tcPr>
          <w:p w:rsidR="0057665B" w:rsidRPr="00305956" w:rsidRDefault="0057665B" w:rsidP="00DA799E">
            <w:pPr>
              <w:snapToGrid w:val="0"/>
              <w:spacing w:after="0" w:line="240" w:lineRule="auto"/>
              <w:jc w:val="both"/>
            </w:pPr>
            <w:r>
              <w:t>Edit a hotel</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 xml:space="preserve">Author </w:t>
            </w:r>
          </w:p>
        </w:tc>
        <w:tc>
          <w:tcPr>
            <w:tcW w:w="3609" w:type="pct"/>
            <w:gridSpan w:val="4"/>
          </w:tcPr>
          <w:p w:rsidR="0057665B" w:rsidRPr="00305956" w:rsidRDefault="0057665B" w:rsidP="00DA799E">
            <w:pPr>
              <w:snapToGrid w:val="0"/>
              <w:spacing w:after="0" w:line="240" w:lineRule="auto"/>
              <w:jc w:val="both"/>
            </w:pPr>
            <w:r>
              <w:t>Nguyễn Hiếu Triệu Vỹ</w:t>
            </w:r>
          </w:p>
        </w:tc>
      </w:tr>
      <w:tr w:rsidR="0057665B" w:rsidRPr="00305956" w:rsidTr="00DA799E">
        <w:tc>
          <w:tcPr>
            <w:tcW w:w="1391" w:type="pct"/>
            <w:shd w:val="clear" w:color="auto" w:fill="F3F3F3"/>
          </w:tcPr>
          <w:p w:rsidR="0057665B" w:rsidRPr="00305956" w:rsidRDefault="0057665B" w:rsidP="00DA799E">
            <w:pPr>
              <w:snapToGrid w:val="0"/>
              <w:spacing w:after="0" w:line="240" w:lineRule="auto"/>
              <w:jc w:val="both"/>
              <w:rPr>
                <w:b/>
              </w:rPr>
            </w:pPr>
            <w:r w:rsidRPr="00305956">
              <w:rPr>
                <w:b/>
              </w:rPr>
              <w:t>Date</w:t>
            </w:r>
          </w:p>
        </w:tc>
        <w:tc>
          <w:tcPr>
            <w:tcW w:w="1364" w:type="pct"/>
          </w:tcPr>
          <w:p w:rsidR="0057665B" w:rsidRPr="00305956" w:rsidRDefault="0057665B" w:rsidP="00DA799E">
            <w:pPr>
              <w:snapToGrid w:val="0"/>
              <w:spacing w:after="0" w:line="240" w:lineRule="auto"/>
              <w:jc w:val="both"/>
            </w:pPr>
            <w:r>
              <w:t>13/10/2013</w:t>
            </w:r>
          </w:p>
        </w:tc>
        <w:tc>
          <w:tcPr>
            <w:tcW w:w="637" w:type="pct"/>
            <w:shd w:val="clear" w:color="auto" w:fill="F3F3F3"/>
          </w:tcPr>
          <w:p w:rsidR="0057665B" w:rsidRPr="00305956" w:rsidRDefault="0057665B" w:rsidP="00DA799E">
            <w:pPr>
              <w:snapToGrid w:val="0"/>
              <w:spacing w:after="0" w:line="240" w:lineRule="auto"/>
              <w:jc w:val="both"/>
              <w:rPr>
                <w:b/>
              </w:rPr>
            </w:pPr>
            <w:r w:rsidRPr="00305956">
              <w:rPr>
                <w:b/>
              </w:rPr>
              <w:t>Priority</w:t>
            </w:r>
          </w:p>
        </w:tc>
        <w:tc>
          <w:tcPr>
            <w:tcW w:w="1608" w:type="pct"/>
            <w:gridSpan w:val="2"/>
          </w:tcPr>
          <w:p w:rsidR="0057665B" w:rsidRPr="00305956" w:rsidRDefault="00847CF4" w:rsidP="00DA799E">
            <w:pPr>
              <w:snapToGrid w:val="0"/>
              <w:spacing w:after="0" w:line="240" w:lineRule="auto"/>
              <w:jc w:val="both"/>
            </w:pPr>
            <w:r>
              <w:t>Low</w:t>
            </w:r>
          </w:p>
        </w:tc>
      </w:tr>
      <w:tr w:rsidR="0057665B" w:rsidRPr="00847C86" w:rsidTr="00DA799E">
        <w:tc>
          <w:tcPr>
            <w:tcW w:w="5000" w:type="pct"/>
            <w:gridSpan w:val="5"/>
            <w:shd w:val="clear" w:color="auto" w:fill="FFFFFF"/>
          </w:tcPr>
          <w:p w:rsidR="0057665B" w:rsidRPr="00305956" w:rsidRDefault="0057665B" w:rsidP="00DA799E">
            <w:pPr>
              <w:snapToGrid w:val="0"/>
              <w:spacing w:after="0" w:line="240" w:lineRule="auto"/>
              <w:jc w:val="both"/>
              <w:rPr>
                <w:b/>
              </w:rPr>
            </w:pPr>
            <w:r w:rsidRPr="00305956">
              <w:rPr>
                <w:b/>
              </w:rPr>
              <w:t>Actor:</w:t>
            </w:r>
          </w:p>
          <w:p w:rsidR="0057665B" w:rsidRPr="004E422E" w:rsidRDefault="00A23362" w:rsidP="00096DF0">
            <w:pPr>
              <w:tabs>
                <w:tab w:val="left" w:pos="3583"/>
              </w:tabs>
              <w:snapToGrid w:val="0"/>
              <w:spacing w:after="0" w:line="240" w:lineRule="auto"/>
              <w:ind w:left="778"/>
              <w:jc w:val="both"/>
            </w:pPr>
            <w:r>
              <w:t>Staff</w:t>
            </w:r>
            <w:r w:rsidR="00096DF0">
              <w:tab/>
            </w:r>
          </w:p>
          <w:p w:rsidR="0057665B" w:rsidRDefault="0057665B" w:rsidP="00DA799E">
            <w:pPr>
              <w:snapToGrid w:val="0"/>
              <w:spacing w:after="0" w:line="240" w:lineRule="auto"/>
              <w:jc w:val="both"/>
              <w:rPr>
                <w:b/>
              </w:rPr>
            </w:pPr>
            <w:r w:rsidRPr="00305956">
              <w:rPr>
                <w:b/>
              </w:rPr>
              <w:t>Summary:</w:t>
            </w:r>
          </w:p>
          <w:p w:rsidR="0057665B" w:rsidRPr="0044512D" w:rsidRDefault="0057665B" w:rsidP="00DA799E">
            <w:pPr>
              <w:snapToGrid w:val="0"/>
              <w:spacing w:after="0" w:line="240" w:lineRule="auto"/>
              <w:ind w:left="780"/>
              <w:jc w:val="both"/>
              <w:rPr>
                <w:b/>
              </w:rPr>
            </w:pPr>
            <w:r>
              <w:t xml:space="preserve">This use case allows a </w:t>
            </w:r>
            <w:r w:rsidR="00A23362">
              <w:t>Staff</w:t>
            </w:r>
            <w:r>
              <w:t xml:space="preserve"> to view and manually change information about an existing hotel in the database. Only activated hotels can be modified by their owners.</w:t>
            </w:r>
          </w:p>
          <w:p w:rsidR="0057665B" w:rsidRPr="00305956" w:rsidRDefault="0057665B" w:rsidP="00DA799E">
            <w:pPr>
              <w:snapToGrid w:val="0"/>
              <w:spacing w:after="0" w:line="240" w:lineRule="auto"/>
              <w:jc w:val="both"/>
              <w:rPr>
                <w:b/>
                <w:bCs/>
              </w:rPr>
            </w:pPr>
            <w:r w:rsidRPr="00305956">
              <w:rPr>
                <w:b/>
                <w:bCs/>
              </w:rPr>
              <w:t>Goal:</w:t>
            </w:r>
          </w:p>
          <w:p w:rsidR="0057665B" w:rsidRDefault="0057665B" w:rsidP="00DA799E">
            <w:pPr>
              <w:snapToGrid w:val="0"/>
              <w:spacing w:after="0" w:line="240" w:lineRule="auto"/>
              <w:ind w:left="780"/>
              <w:jc w:val="both"/>
            </w:pPr>
            <w:r>
              <w:lastRenderedPageBreak/>
              <w:t>To manually edit information of an existing hotel in the system.</w:t>
            </w:r>
          </w:p>
          <w:p w:rsidR="0057665B" w:rsidRPr="00305956" w:rsidRDefault="0057665B" w:rsidP="00DA799E">
            <w:pPr>
              <w:snapToGrid w:val="0"/>
              <w:spacing w:after="0" w:line="240" w:lineRule="auto"/>
              <w:jc w:val="both"/>
              <w:rPr>
                <w:b/>
                <w:u w:val="single"/>
              </w:rPr>
            </w:pPr>
            <w:r w:rsidRPr="00611791">
              <w:rPr>
                <w:b/>
                <w:bCs/>
              </w:rPr>
              <w:t>Triggers</w:t>
            </w:r>
            <w:r>
              <w:rPr>
                <w:b/>
                <w:bCs/>
              </w:rPr>
              <w:t>:</w:t>
            </w:r>
          </w:p>
          <w:p w:rsidR="0057665B" w:rsidRPr="00E605CF" w:rsidRDefault="0057665B" w:rsidP="00DA799E">
            <w:pPr>
              <w:snapToGrid w:val="0"/>
              <w:spacing w:after="0" w:line="240" w:lineRule="auto"/>
              <w:ind w:left="780"/>
              <w:jc w:val="both"/>
            </w:pPr>
            <w:r>
              <w:t xml:space="preserve">The user clicks on the button “Thông tin cơ bản” on a hotel management page. Note that each hotel has its own management page for its </w:t>
            </w:r>
            <w:r w:rsidR="00A23362">
              <w:t>Staff</w:t>
            </w:r>
            <w:r>
              <w:t xml:space="preserve"> to monitor information and changes.</w:t>
            </w:r>
          </w:p>
          <w:p w:rsidR="0057665B" w:rsidRPr="00305956" w:rsidRDefault="0057665B" w:rsidP="00DA799E">
            <w:pPr>
              <w:snapToGrid w:val="0"/>
              <w:spacing w:after="0" w:line="240" w:lineRule="auto"/>
              <w:jc w:val="both"/>
              <w:rPr>
                <w:b/>
                <w:bCs/>
              </w:rPr>
            </w:pPr>
            <w:r w:rsidRPr="00305956">
              <w:rPr>
                <w:b/>
                <w:bCs/>
              </w:rPr>
              <w:t>Preconditions:</w:t>
            </w:r>
          </w:p>
          <w:p w:rsidR="0057665B" w:rsidRDefault="0057665B" w:rsidP="00DA799E">
            <w:pPr>
              <w:snapToGrid w:val="0"/>
              <w:spacing w:after="0" w:line="240" w:lineRule="auto"/>
              <w:ind w:left="780"/>
              <w:jc w:val="both"/>
            </w:pPr>
            <w:r>
              <w:t xml:space="preserve">The user is already logged in with an account which is granted the </w:t>
            </w:r>
            <w:r w:rsidR="00A23362">
              <w:t>Staff</w:t>
            </w:r>
            <w:r>
              <w:t xml:space="preserve"> or System </w:t>
            </w:r>
            <w:r w:rsidR="002F0F91">
              <w:t>Administrator</w:t>
            </w:r>
            <w:r>
              <w:t xml:space="preserve"> role.</w:t>
            </w:r>
          </w:p>
          <w:p w:rsidR="0057665B" w:rsidRDefault="0057665B" w:rsidP="00DA799E">
            <w:pPr>
              <w:snapToGrid w:val="0"/>
              <w:spacing w:after="0" w:line="240" w:lineRule="auto"/>
              <w:ind w:left="780"/>
              <w:jc w:val="both"/>
            </w:pPr>
            <w:r>
              <w:t>The selected hotel must be activated in the system.</w:t>
            </w:r>
          </w:p>
          <w:p w:rsidR="0057665B" w:rsidRPr="00CB30CC" w:rsidRDefault="0057665B" w:rsidP="00DA799E">
            <w:pPr>
              <w:snapToGrid w:val="0"/>
              <w:spacing w:after="0" w:line="240" w:lineRule="auto"/>
              <w:ind w:left="780"/>
              <w:jc w:val="both"/>
            </w:pPr>
            <w:r>
              <w:t>The hotel management page is being displayed.</w:t>
            </w:r>
          </w:p>
          <w:p w:rsidR="0057665B" w:rsidRPr="00305956" w:rsidRDefault="0057665B"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57665B" w:rsidRDefault="0057665B" w:rsidP="00DA799E">
            <w:pPr>
              <w:snapToGrid w:val="0"/>
              <w:spacing w:after="0" w:line="240" w:lineRule="auto"/>
              <w:ind w:left="780" w:hanging="360"/>
              <w:jc w:val="both"/>
            </w:pPr>
            <w:r w:rsidRPr="00AB7C1B">
              <w:rPr>
                <w:i/>
              </w:rPr>
              <w:t>On success:</w:t>
            </w:r>
            <w:r>
              <w:t xml:space="preserve"> The </w:t>
            </w:r>
            <w:r w:rsidR="007007BD">
              <w:t xml:space="preserve">information of </w:t>
            </w:r>
            <w:r>
              <w:t xml:space="preserve">selected hotel is updated in the </w:t>
            </w:r>
            <w:r w:rsidR="007007BD">
              <w:t>system</w:t>
            </w:r>
            <w:r>
              <w:t xml:space="preserve">. The user is redirected to the hotel </w:t>
            </w:r>
            <w:r w:rsidR="007007BD">
              <w:t>management</w:t>
            </w:r>
            <w:r>
              <w:t xml:space="preserve"> page</w:t>
            </w:r>
            <w:r w:rsidR="007007BD">
              <w:t xml:space="preserve"> where information is currently updated</w:t>
            </w:r>
            <w:r>
              <w:t>.</w:t>
            </w:r>
          </w:p>
          <w:p w:rsidR="0057665B" w:rsidRPr="00AB7C1B" w:rsidRDefault="0057665B"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57665B" w:rsidRPr="00305956" w:rsidRDefault="0057665B"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tep</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button “</w:t>
                  </w:r>
                  <w:r w:rsidR="007007BD">
                    <w:t>Thông tin cơ bản</w:t>
                  </w:r>
                  <w:r>
                    <w:t>” on the row that contains the hotel to be edited.</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2.</w:t>
                  </w:r>
                </w:p>
              </w:tc>
              <w:tc>
                <w:tcPr>
                  <w:tcW w:w="3555" w:type="dxa"/>
                </w:tcPr>
                <w:p w:rsidR="0057665B" w:rsidRDefault="0057665B" w:rsidP="00DA799E">
                  <w:pPr>
                    <w:snapToGrid w:val="0"/>
                  </w:pPr>
                </w:p>
              </w:tc>
              <w:tc>
                <w:tcPr>
                  <w:tcW w:w="4492" w:type="dxa"/>
                </w:tcPr>
                <w:p w:rsidR="0057665B" w:rsidRPr="002941F0" w:rsidRDefault="0057665B" w:rsidP="00DA799E">
                  <w:pPr>
                    <w:snapToGrid w:val="0"/>
                    <w:rPr>
                      <w:sz w:val="20"/>
                    </w:rPr>
                  </w:pPr>
                  <w:r w:rsidRPr="002941F0">
                    <w:rPr>
                      <w:sz w:val="20"/>
                    </w:rPr>
                    <w:t>[</w:t>
                  </w:r>
                  <w:r>
                    <w:rPr>
                      <w:sz w:val="20"/>
                    </w:rPr>
                    <w:t xml:space="preserve">See </w:t>
                  </w:r>
                  <w:r w:rsidRPr="002941F0">
                    <w:rPr>
                      <w:sz w:val="20"/>
                    </w:rPr>
                    <w:t>Exception No. 1]</w:t>
                  </w:r>
                </w:p>
                <w:p w:rsidR="007007BD" w:rsidRDefault="007007BD" w:rsidP="007007BD">
                  <w:pPr>
                    <w:snapToGrid w:val="0"/>
                  </w:pPr>
                  <w:r>
                    <w:t>Displays a form that divided in to two sections. The first section includes the items listed below. All the fields are filled with the corresponding information of the selected hotel.</w:t>
                  </w:r>
                </w:p>
                <w:p w:rsidR="007007BD" w:rsidRPr="00810A99" w:rsidRDefault="007007BD" w:rsidP="007640B8">
                  <w:pPr>
                    <w:pStyle w:val="ListParagraph"/>
                    <w:numPr>
                      <w:ilvl w:val="0"/>
                      <w:numId w:val="8"/>
                    </w:numPr>
                    <w:snapToGrid w:val="0"/>
                    <w:ind w:left="252" w:hanging="108"/>
                  </w:pPr>
                  <w:r>
                    <w:t>“Tên khách sạn” (</w:t>
                  </w:r>
                  <w:r>
                    <w:rPr>
                      <w:sz w:val="20"/>
                    </w:rPr>
                    <w:t>textbox</w:t>
                  </w:r>
                  <w:r w:rsidR="00DA799E">
                    <w:rPr>
                      <w:sz w:val="20"/>
                    </w:rPr>
                    <w:t>; disabled</w:t>
                  </w:r>
                  <w:r>
                    <w:rPr>
                      <w:sz w:val="20"/>
                    </w:rPr>
                    <w:t>)</w:t>
                  </w:r>
                </w:p>
                <w:p w:rsidR="007007BD" w:rsidRDefault="007007BD" w:rsidP="007640B8">
                  <w:pPr>
                    <w:pStyle w:val="ListParagraph"/>
                    <w:numPr>
                      <w:ilvl w:val="0"/>
                      <w:numId w:val="8"/>
                    </w:numPr>
                    <w:snapToGrid w:val="0"/>
                    <w:ind w:left="252" w:hanging="108"/>
                  </w:pPr>
                  <w:r>
                    <w:t xml:space="preserve">“Tiêu chuẩn” </w:t>
                  </w:r>
                  <w:r>
                    <w:rPr>
                      <w:sz w:val="20"/>
                    </w:rPr>
                    <w:t>(</w:t>
                  </w:r>
                  <w:r w:rsidRPr="00810A99">
                    <w:rPr>
                      <w:sz w:val="20"/>
                    </w:rPr>
                    <w:t>select list; required;</w:t>
                  </w:r>
                  <w:r>
                    <w:rPr>
                      <w:sz w:val="20"/>
                    </w:rPr>
                    <w:t xml:space="preserve"> values = 1, 2, 3, 4, 5)</w:t>
                  </w:r>
                </w:p>
                <w:p w:rsidR="007007BD" w:rsidRPr="00810A99" w:rsidRDefault="007007BD" w:rsidP="007640B8">
                  <w:pPr>
                    <w:pStyle w:val="ListParagraph"/>
                    <w:numPr>
                      <w:ilvl w:val="0"/>
                      <w:numId w:val="8"/>
                    </w:numPr>
                    <w:snapToGrid w:val="0"/>
                    <w:ind w:left="252" w:hanging="108"/>
                  </w:pPr>
                  <w:r>
                    <w:t>“Tỉnh, thành phố” (</w:t>
                  </w:r>
                  <w:r>
                    <w:rPr>
                      <w:sz w:val="20"/>
                    </w:rPr>
                    <w:t>dropdown</w:t>
                  </w:r>
                  <w:r w:rsidRPr="00810A99">
                    <w:rPr>
                      <w:sz w:val="20"/>
                    </w:rPr>
                    <w:t xml:space="preserve"> list; required;</w:t>
                  </w:r>
                  <w:r>
                    <w:rPr>
                      <w:sz w:val="20"/>
                    </w:rPr>
                    <w:t xml:space="preserve"> values retrieved from database)</w:t>
                  </w:r>
                </w:p>
                <w:p w:rsidR="007007BD" w:rsidRPr="00F54109" w:rsidRDefault="007007BD" w:rsidP="007640B8">
                  <w:pPr>
                    <w:pStyle w:val="ListParagraph"/>
                    <w:numPr>
                      <w:ilvl w:val="0"/>
                      <w:numId w:val="8"/>
                    </w:numPr>
                    <w:snapToGrid w:val="0"/>
                    <w:ind w:left="252" w:hanging="108"/>
                  </w:pPr>
                  <w:r>
                    <w:t xml:space="preserve">“Địa chỉ” </w:t>
                  </w:r>
                  <w:r>
                    <w:rPr>
                      <w:sz w:val="20"/>
                    </w:rPr>
                    <w:t>(</w:t>
                  </w:r>
                  <w:r w:rsidR="004C0FB0">
                    <w:rPr>
                      <w:sz w:val="20"/>
                    </w:rPr>
                    <w:t>textbox</w:t>
                  </w:r>
                  <w:r w:rsidRPr="00810A99">
                    <w:rPr>
                      <w:sz w:val="20"/>
                    </w:rPr>
                    <w:t xml:space="preserve"> with auto complete by Google map; required; </w:t>
                  </w:r>
                  <w:r>
                    <w:rPr>
                      <w:sz w:val="20"/>
                    </w:rPr>
                    <w:t>min length 5; max length 200);</w:t>
                  </w:r>
                </w:p>
                <w:p w:rsidR="007007BD" w:rsidRPr="00810A99" w:rsidRDefault="007007BD" w:rsidP="007640B8">
                  <w:pPr>
                    <w:pStyle w:val="ListParagraph"/>
                    <w:numPr>
                      <w:ilvl w:val="0"/>
                      <w:numId w:val="8"/>
                    </w:numPr>
                    <w:snapToGrid w:val="0"/>
                    <w:ind w:left="252" w:hanging="108"/>
                  </w:pPr>
                  <w:r>
                    <w:t>A google map whose center is the location of the selected hotel;</w:t>
                  </w:r>
                </w:p>
                <w:p w:rsidR="007007BD" w:rsidRDefault="007007BD" w:rsidP="007640B8">
                  <w:pPr>
                    <w:pStyle w:val="ListParagraph"/>
                    <w:numPr>
                      <w:ilvl w:val="0"/>
                      <w:numId w:val="8"/>
                    </w:numPr>
                    <w:snapToGrid w:val="0"/>
                    <w:ind w:left="252" w:hanging="108"/>
                  </w:pPr>
                  <w:r>
                    <w:t xml:space="preserve">“Email” </w:t>
                  </w:r>
                  <w:r>
                    <w:rPr>
                      <w:sz w:val="20"/>
                    </w:rPr>
                    <w:t>(</w:t>
                  </w:r>
                  <w:r w:rsidR="004C0FB0">
                    <w:rPr>
                      <w:sz w:val="20"/>
                    </w:rPr>
                    <w:t>textbox</w:t>
                  </w:r>
                  <w:r>
                    <w:rPr>
                      <w:sz w:val="20"/>
                    </w:rPr>
                    <w:t>, max length 254)</w:t>
                  </w:r>
                </w:p>
                <w:p w:rsidR="007007BD" w:rsidRDefault="007007BD" w:rsidP="007640B8">
                  <w:pPr>
                    <w:pStyle w:val="ListParagraph"/>
                    <w:numPr>
                      <w:ilvl w:val="0"/>
                      <w:numId w:val="8"/>
                    </w:numPr>
                    <w:snapToGrid w:val="0"/>
                    <w:ind w:left="252" w:hanging="108"/>
                    <w:rPr>
                      <w:sz w:val="20"/>
                    </w:rPr>
                  </w:pPr>
                  <w:r>
                    <w:t xml:space="preserve">“Điện thoại” </w:t>
                  </w:r>
                  <w:r>
                    <w:rPr>
                      <w:sz w:val="20"/>
                    </w:rPr>
                    <w:t>(textbox, max length 15)</w:t>
                  </w:r>
                </w:p>
                <w:p w:rsidR="007007BD" w:rsidRPr="009C3382" w:rsidRDefault="007007BD" w:rsidP="007640B8">
                  <w:pPr>
                    <w:pStyle w:val="ListParagraph"/>
                    <w:numPr>
                      <w:ilvl w:val="0"/>
                      <w:numId w:val="8"/>
                    </w:numPr>
                    <w:snapToGrid w:val="0"/>
                    <w:ind w:left="252" w:hanging="108"/>
                    <w:rPr>
                      <w:sz w:val="20"/>
                    </w:rPr>
                  </w:pPr>
                  <w:r>
                    <w:t xml:space="preserve">“Trang web” </w:t>
                  </w:r>
                  <w:r>
                    <w:rPr>
                      <w:sz w:val="20"/>
                    </w:rPr>
                    <w:t>(textbox, max length 200)</w:t>
                  </w:r>
                </w:p>
                <w:p w:rsidR="007007BD" w:rsidRPr="00514065" w:rsidRDefault="007007BD" w:rsidP="007640B8">
                  <w:pPr>
                    <w:pStyle w:val="ListParagraph"/>
                    <w:numPr>
                      <w:ilvl w:val="0"/>
                      <w:numId w:val="8"/>
                    </w:numPr>
                    <w:snapToGrid w:val="0"/>
                    <w:ind w:left="252" w:hanging="108"/>
                  </w:pPr>
                  <w:r>
                    <w:t xml:space="preserve">“Mô tả ngắn” </w:t>
                  </w:r>
                  <w:r w:rsidRPr="006736D5">
                    <w:rPr>
                      <w:sz w:val="20"/>
                    </w:rPr>
                    <w:t>(text area, required, min length 50, max length 500</w:t>
                  </w:r>
                  <w:r>
                    <w:rPr>
                      <w:sz w:val="20"/>
                    </w:rPr>
                    <w:t>)</w:t>
                  </w:r>
                </w:p>
                <w:p w:rsidR="007007BD" w:rsidRPr="00F54109" w:rsidRDefault="007007BD" w:rsidP="007640B8">
                  <w:pPr>
                    <w:pStyle w:val="ListParagraph"/>
                    <w:numPr>
                      <w:ilvl w:val="0"/>
                      <w:numId w:val="8"/>
                    </w:numPr>
                    <w:snapToGrid w:val="0"/>
                    <w:ind w:left="252" w:hanging="108"/>
                  </w:pPr>
                  <w:r>
                    <w:t xml:space="preserve"> “Hình ảnh chính” </w:t>
                  </w:r>
                  <w:r w:rsidRPr="00827376">
                    <w:rPr>
                      <w:sz w:val="20"/>
                    </w:rPr>
                    <w:t>(file upload)</w:t>
                  </w:r>
                </w:p>
                <w:p w:rsidR="0057665B" w:rsidRDefault="007007BD" w:rsidP="007007BD">
                  <w:pPr>
                    <w:snapToGrid w:val="0"/>
                  </w:pPr>
                  <w:r>
                    <w:t xml:space="preserve">The second section contains a list of all hotel features applicable for the hotel being created. Next to each feature, there is a field used to describe the specific information about it. All the features related to the hotel and their descriptions are also displayed. </w:t>
                  </w:r>
                </w:p>
              </w:tc>
            </w:tr>
            <w:tr w:rsidR="0057665B" w:rsidTr="00EC04D8">
              <w:tc>
                <w:tcPr>
                  <w:tcW w:w="670" w:type="dxa"/>
                </w:tcPr>
                <w:p w:rsidR="0057665B" w:rsidRDefault="0057665B" w:rsidP="00DA799E">
                  <w:pPr>
                    <w:snapToGrid w:val="0"/>
                    <w:jc w:val="center"/>
                  </w:pPr>
                  <w:r>
                    <w:t>3.</w:t>
                  </w:r>
                </w:p>
              </w:tc>
              <w:tc>
                <w:tcPr>
                  <w:tcW w:w="3555" w:type="dxa"/>
                </w:tcPr>
                <w:p w:rsidR="0057665B" w:rsidRDefault="0057665B" w:rsidP="00DA799E">
                  <w:pPr>
                    <w:snapToGrid w:val="0"/>
                  </w:pPr>
                  <w:r>
                    <w:t>Changes the existing information with relevant values.</w:t>
                  </w:r>
                </w:p>
                <w:p w:rsidR="0057665B" w:rsidRDefault="0057665B" w:rsidP="00AA044C">
                  <w:pPr>
                    <w:snapToGrid w:val="0"/>
                  </w:pPr>
                  <w:r w:rsidRPr="009C3382">
                    <w:rPr>
                      <w:sz w:val="20"/>
                    </w:rPr>
                    <w:t>[</w:t>
                  </w:r>
                  <w:r>
                    <w:rPr>
                      <w:sz w:val="20"/>
                    </w:rPr>
                    <w:t xml:space="preserve">See </w:t>
                  </w:r>
                  <w:r w:rsidRPr="009C3382">
                    <w:rPr>
                      <w:sz w:val="20"/>
                    </w:rPr>
                    <w:t>Exception No. 2, 3, 4, 5, 6, 7, 8</w:t>
                  </w:r>
                  <w:r>
                    <w:rPr>
                      <w:sz w:val="20"/>
                    </w:rPr>
                    <w:t>, 9, 10, 11</w:t>
                  </w:r>
                  <w:r w:rsidRPr="009C3382">
                    <w:rPr>
                      <w:sz w:val="20"/>
                    </w:rPr>
                    <w:t>]</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t>4.</w:t>
                  </w:r>
                </w:p>
              </w:tc>
              <w:tc>
                <w:tcPr>
                  <w:tcW w:w="3555" w:type="dxa"/>
                </w:tcPr>
                <w:p w:rsidR="0057665B" w:rsidRDefault="0057665B" w:rsidP="00DA799E">
                  <w:pPr>
                    <w:snapToGrid w:val="0"/>
                  </w:pPr>
                  <w:r>
                    <w:t>Clicks the button “</w:t>
                  </w:r>
                  <w:r w:rsidR="00A570A7">
                    <w:t>Lưu và quản về trang quản lý</w:t>
                  </w:r>
                  <w:r>
                    <w:t>”.</w:t>
                  </w:r>
                </w:p>
                <w:p w:rsidR="0057665B" w:rsidRDefault="0057665B" w:rsidP="00DA799E">
                  <w:pPr>
                    <w:snapToGrid w:val="0"/>
                  </w:pPr>
                  <w:r w:rsidRPr="0095308A">
                    <w:rPr>
                      <w:sz w:val="20"/>
                    </w:rPr>
                    <w:lastRenderedPageBreak/>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492" w:type="dxa"/>
                </w:tcPr>
                <w:p w:rsidR="0057665B" w:rsidRDefault="0057665B" w:rsidP="00DA799E">
                  <w:pPr>
                    <w:snapToGrid w:val="0"/>
                  </w:pPr>
                </w:p>
              </w:tc>
            </w:tr>
            <w:tr w:rsidR="0057665B" w:rsidTr="00EC04D8">
              <w:tc>
                <w:tcPr>
                  <w:tcW w:w="670" w:type="dxa"/>
                </w:tcPr>
                <w:p w:rsidR="0057665B" w:rsidRDefault="0057665B" w:rsidP="00DA799E">
                  <w:pPr>
                    <w:snapToGrid w:val="0"/>
                    <w:jc w:val="center"/>
                  </w:pPr>
                  <w:r>
                    <w:lastRenderedPageBreak/>
                    <w:t>5.</w:t>
                  </w:r>
                </w:p>
              </w:tc>
              <w:tc>
                <w:tcPr>
                  <w:tcW w:w="3555" w:type="dxa"/>
                </w:tcPr>
                <w:p w:rsidR="0057665B" w:rsidRDefault="0057665B" w:rsidP="00DA799E">
                  <w:pPr>
                    <w:snapToGrid w:val="0"/>
                  </w:pPr>
                </w:p>
              </w:tc>
              <w:tc>
                <w:tcPr>
                  <w:tcW w:w="4492" w:type="dxa"/>
                </w:tcPr>
                <w:p w:rsidR="0057665B" w:rsidRDefault="0057665B" w:rsidP="00DA799E">
                  <w:pPr>
                    <w:snapToGrid w:val="0"/>
                  </w:pPr>
                  <w:r>
                    <w:t xml:space="preserve">Saves the </w:t>
                  </w:r>
                  <w:r w:rsidR="00A570A7">
                    <w:t>updated information for the hotel</w:t>
                  </w:r>
                  <w:r>
                    <w:t xml:space="preserve"> and redirects the user to the</w:t>
                  </w:r>
                  <w:r w:rsidR="00A570A7">
                    <w:t xml:space="preserve"> </w:t>
                  </w:r>
                  <w:r>
                    <w:t xml:space="preserve">hotel </w:t>
                  </w:r>
                  <w:r w:rsidR="00A570A7">
                    <w:t>management</w:t>
                  </w:r>
                  <w:r>
                    <w:t xml:space="preserve"> page</w:t>
                  </w:r>
                  <w:r w:rsidR="00A570A7">
                    <w:t xml:space="preserve"> of the selected hotel where the information is currently updated. </w:t>
                  </w:r>
                </w:p>
                <w:p w:rsidR="0057665B" w:rsidRDefault="0057665B" w:rsidP="00AA044C">
                  <w:pPr>
                    <w:snapToGrid w:val="0"/>
                  </w:pPr>
                  <w:r w:rsidRPr="000B64C1">
                    <w:rPr>
                      <w:sz w:val="20"/>
                    </w:rPr>
                    <w:t>[</w:t>
                  </w:r>
                  <w:r>
                    <w:rPr>
                      <w:sz w:val="20"/>
                    </w:rPr>
                    <w:t xml:space="preserve">See </w:t>
                  </w:r>
                  <w:r w:rsidRPr="000B64C1">
                    <w:rPr>
                      <w:sz w:val="20"/>
                    </w:rPr>
                    <w:t xml:space="preserve">Exception No. </w:t>
                  </w:r>
                  <w:r>
                    <w:rPr>
                      <w:sz w:val="20"/>
                    </w:rPr>
                    <w:t>1</w:t>
                  </w:r>
                  <w:r w:rsidR="00AA044C">
                    <w:rPr>
                      <w:sz w:val="20"/>
                    </w:rPr>
                    <w:t>2</w:t>
                  </w:r>
                  <w:r w:rsidRPr="000B64C1">
                    <w:rPr>
                      <w:sz w:val="20"/>
                    </w:rPr>
                    <w:t>]</w:t>
                  </w:r>
                </w:p>
              </w:tc>
            </w:tr>
          </w:tbl>
          <w:p w:rsidR="0057665B" w:rsidRDefault="0057665B"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A570A7" w:rsidRPr="00864882" w:rsidTr="00EC04D8">
              <w:tc>
                <w:tcPr>
                  <w:tcW w:w="599" w:type="dxa"/>
                  <w:shd w:val="clear" w:color="auto" w:fill="D9D9D9" w:themeFill="background1" w:themeFillShade="D9"/>
                </w:tcPr>
                <w:p w:rsidR="00A570A7" w:rsidRPr="00864882" w:rsidRDefault="00A570A7" w:rsidP="00A570A7">
                  <w:pPr>
                    <w:snapToGrid w:val="0"/>
                    <w:spacing w:before="80" w:after="80"/>
                    <w:jc w:val="center"/>
                    <w:rPr>
                      <w:b/>
                    </w:rPr>
                  </w:pPr>
                  <w:r>
                    <w:rPr>
                      <w:b/>
                    </w:rPr>
                    <w:t>No</w:t>
                  </w:r>
                </w:p>
              </w:tc>
              <w:tc>
                <w:tcPr>
                  <w:tcW w:w="670" w:type="dxa"/>
                  <w:shd w:val="clear" w:color="auto" w:fill="D9D9D9" w:themeFill="background1" w:themeFillShade="D9"/>
                </w:tcPr>
                <w:p w:rsidR="00A570A7" w:rsidRPr="00864882" w:rsidRDefault="00A570A7" w:rsidP="00A570A7">
                  <w:pPr>
                    <w:snapToGrid w:val="0"/>
                    <w:spacing w:before="80" w:after="80"/>
                    <w:jc w:val="center"/>
                    <w:rPr>
                      <w:b/>
                    </w:rPr>
                  </w:pPr>
                  <w:r>
                    <w:rPr>
                      <w:b/>
                    </w:rPr>
                    <w:t>Step</w:t>
                  </w:r>
                </w:p>
              </w:tc>
              <w:tc>
                <w:tcPr>
                  <w:tcW w:w="2956"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User Action</w:t>
                  </w:r>
                </w:p>
              </w:tc>
              <w:tc>
                <w:tcPr>
                  <w:tcW w:w="4492" w:type="dxa"/>
                  <w:shd w:val="clear" w:color="auto" w:fill="D9D9D9" w:themeFill="background1" w:themeFillShade="D9"/>
                </w:tcPr>
                <w:p w:rsidR="00A570A7" w:rsidRPr="00864882" w:rsidRDefault="00A570A7" w:rsidP="00A570A7">
                  <w:pPr>
                    <w:snapToGrid w:val="0"/>
                    <w:spacing w:before="80" w:after="80"/>
                    <w:jc w:val="center"/>
                    <w:rPr>
                      <w:b/>
                    </w:rPr>
                  </w:pPr>
                  <w:r w:rsidRPr="00864882">
                    <w:rPr>
                      <w:b/>
                    </w:rPr>
                    <w:t>System Response</w:t>
                  </w:r>
                </w:p>
              </w:tc>
            </w:tr>
            <w:tr w:rsidR="00A570A7" w:rsidTr="00EC04D8">
              <w:tc>
                <w:tcPr>
                  <w:tcW w:w="599" w:type="dxa"/>
                  <w:vMerge w:val="restart"/>
                </w:tcPr>
                <w:p w:rsidR="00A570A7" w:rsidRDefault="00A570A7" w:rsidP="00A570A7">
                  <w:pPr>
                    <w:snapToGrid w:val="0"/>
                    <w:jc w:val="center"/>
                  </w:pPr>
                  <w:r>
                    <w:t>1.</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Quay về trang quản lý”.</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p>
              </w:tc>
              <w:tc>
                <w:tcPr>
                  <w:tcW w:w="2956" w:type="dxa"/>
                </w:tcPr>
                <w:p w:rsidR="00A570A7" w:rsidRDefault="00A570A7" w:rsidP="00A570A7">
                  <w:pPr>
                    <w:snapToGrid w:val="0"/>
                  </w:pPr>
                </w:p>
              </w:tc>
              <w:tc>
                <w:tcPr>
                  <w:tcW w:w="4492" w:type="dxa"/>
                </w:tcPr>
                <w:p w:rsidR="00A570A7" w:rsidRDefault="00A570A7" w:rsidP="00A570A7">
                  <w:pPr>
                    <w:snapToGrid w:val="0"/>
                  </w:pPr>
                  <w:r>
                    <w:t>Shows a popup to ask the user to confirm the action.</w:t>
                  </w: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r>
                    <w:t>The user chooses “OK”.</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3.</w:t>
                  </w:r>
                </w:p>
              </w:tc>
              <w:tc>
                <w:tcPr>
                  <w:tcW w:w="2956" w:type="dxa"/>
                </w:tcPr>
                <w:p w:rsidR="00A570A7" w:rsidRDefault="00A570A7" w:rsidP="00A570A7">
                  <w:pPr>
                    <w:snapToGrid w:val="0"/>
                  </w:pPr>
                </w:p>
              </w:tc>
              <w:tc>
                <w:tcPr>
                  <w:tcW w:w="4492" w:type="dxa"/>
                </w:tcPr>
                <w:p w:rsidR="00A570A7" w:rsidRDefault="00A570A7" w:rsidP="00A570A7">
                  <w:pPr>
                    <w:snapToGrid w:val="0"/>
                  </w:pPr>
                  <w:r>
                    <w:t xml:space="preserve">If the user confirms to go back, redirects the user to the list page, otherwise, just </w:t>
                  </w:r>
                  <w:proofErr w:type="gramStart"/>
                  <w:r>
                    <w:t>hides</w:t>
                  </w:r>
                  <w:proofErr w:type="gramEnd"/>
                  <w:r>
                    <w:t xml:space="preserve"> the popup.</w:t>
                  </w:r>
                </w:p>
              </w:tc>
            </w:tr>
            <w:tr w:rsidR="00A570A7" w:rsidTr="00EC04D8">
              <w:tc>
                <w:tcPr>
                  <w:tcW w:w="599" w:type="dxa"/>
                  <w:vMerge w:val="restart"/>
                </w:tcPr>
                <w:p w:rsidR="00A570A7" w:rsidRDefault="00A570A7" w:rsidP="00A570A7">
                  <w:pPr>
                    <w:snapToGrid w:val="0"/>
                    <w:jc w:val="center"/>
                  </w:pPr>
                  <w:r>
                    <w:t>2.</w:t>
                  </w:r>
                </w:p>
              </w:tc>
              <w:tc>
                <w:tcPr>
                  <w:tcW w:w="670" w:type="dxa"/>
                </w:tcPr>
                <w:p w:rsidR="00A570A7" w:rsidRDefault="00A570A7" w:rsidP="00A570A7">
                  <w:pPr>
                    <w:snapToGrid w:val="0"/>
                    <w:jc w:val="center"/>
                  </w:pPr>
                  <w:r>
                    <w:t>1.</w:t>
                  </w:r>
                </w:p>
              </w:tc>
              <w:tc>
                <w:tcPr>
                  <w:tcW w:w="2956" w:type="dxa"/>
                </w:tcPr>
                <w:p w:rsidR="00A570A7" w:rsidRDefault="00A570A7" w:rsidP="00A570A7">
                  <w:pPr>
                    <w:snapToGrid w:val="0"/>
                  </w:pPr>
                  <w:r>
                    <w:t>Clicks on the button “Lưu và tiếp tục”.</w:t>
                  </w:r>
                </w:p>
              </w:tc>
              <w:tc>
                <w:tcPr>
                  <w:tcW w:w="4492" w:type="dxa"/>
                </w:tcPr>
                <w:p w:rsidR="00A570A7" w:rsidRDefault="00A570A7" w:rsidP="00A570A7">
                  <w:pPr>
                    <w:snapToGrid w:val="0"/>
                  </w:pPr>
                </w:p>
              </w:tc>
            </w:tr>
            <w:tr w:rsidR="00A570A7" w:rsidTr="00EC04D8">
              <w:tc>
                <w:tcPr>
                  <w:tcW w:w="599" w:type="dxa"/>
                  <w:vMerge/>
                </w:tcPr>
                <w:p w:rsidR="00A570A7" w:rsidRDefault="00A570A7" w:rsidP="00A570A7">
                  <w:pPr>
                    <w:snapToGrid w:val="0"/>
                    <w:jc w:val="center"/>
                  </w:pPr>
                </w:p>
              </w:tc>
              <w:tc>
                <w:tcPr>
                  <w:tcW w:w="670" w:type="dxa"/>
                </w:tcPr>
                <w:p w:rsidR="00A570A7" w:rsidRDefault="00A570A7" w:rsidP="00A570A7">
                  <w:pPr>
                    <w:snapToGrid w:val="0"/>
                    <w:jc w:val="center"/>
                  </w:pPr>
                  <w:r>
                    <w:t>2.</w:t>
                  </w:r>
                </w:p>
              </w:tc>
              <w:tc>
                <w:tcPr>
                  <w:tcW w:w="2956" w:type="dxa"/>
                </w:tcPr>
                <w:p w:rsidR="00A570A7" w:rsidRDefault="00A570A7" w:rsidP="00A570A7">
                  <w:pPr>
                    <w:snapToGrid w:val="0"/>
                  </w:pPr>
                </w:p>
              </w:tc>
              <w:tc>
                <w:tcPr>
                  <w:tcW w:w="4492" w:type="dxa"/>
                </w:tcPr>
                <w:p w:rsidR="00A570A7" w:rsidRDefault="00A570A7" w:rsidP="00A570A7">
                  <w:pPr>
                    <w:snapToGrid w:val="0"/>
                  </w:pPr>
                  <w:r>
                    <w:t>Saves the hotels to the database and redirects the user to the image gallery page.</w:t>
                  </w:r>
                </w:p>
              </w:tc>
            </w:tr>
          </w:tbl>
          <w:p w:rsidR="0057665B" w:rsidRPr="00305956" w:rsidRDefault="0057665B"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57665B" w:rsidRPr="00864882" w:rsidTr="00EC04D8">
              <w:tc>
                <w:tcPr>
                  <w:tcW w:w="670" w:type="dxa"/>
                  <w:shd w:val="clear" w:color="auto" w:fill="D9D9D9" w:themeFill="background1" w:themeFillShade="D9"/>
                </w:tcPr>
                <w:p w:rsidR="0057665B" w:rsidRPr="00864882" w:rsidRDefault="0057665B" w:rsidP="00DA799E">
                  <w:pPr>
                    <w:snapToGrid w:val="0"/>
                    <w:spacing w:before="80" w:after="80"/>
                    <w:jc w:val="center"/>
                    <w:rPr>
                      <w:b/>
                    </w:rPr>
                  </w:pPr>
                  <w:r>
                    <w:rPr>
                      <w:b/>
                    </w:rPr>
                    <w:t>No</w:t>
                  </w:r>
                </w:p>
              </w:tc>
              <w:tc>
                <w:tcPr>
                  <w:tcW w:w="3555"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57665B" w:rsidRPr="00864882" w:rsidRDefault="0057665B" w:rsidP="00DA799E">
                  <w:pPr>
                    <w:snapToGrid w:val="0"/>
                    <w:spacing w:before="80" w:after="80"/>
                    <w:jc w:val="center"/>
                    <w:rPr>
                      <w:b/>
                    </w:rPr>
                  </w:pPr>
                  <w:r w:rsidRPr="00864882">
                    <w:rPr>
                      <w:b/>
                    </w:rPr>
                    <w:t>System Response</w:t>
                  </w:r>
                </w:p>
              </w:tc>
            </w:tr>
            <w:tr w:rsidR="0057665B" w:rsidTr="00EC04D8">
              <w:tc>
                <w:tcPr>
                  <w:tcW w:w="670" w:type="dxa"/>
                </w:tcPr>
                <w:p w:rsidR="0057665B" w:rsidRDefault="0057665B" w:rsidP="00DA799E">
                  <w:pPr>
                    <w:snapToGrid w:val="0"/>
                    <w:jc w:val="center"/>
                  </w:pPr>
                  <w:r>
                    <w:t>1.</w:t>
                  </w:r>
                </w:p>
              </w:tc>
              <w:tc>
                <w:tcPr>
                  <w:tcW w:w="3555" w:type="dxa"/>
                </w:tcPr>
                <w:p w:rsidR="0057665B" w:rsidRDefault="0057665B" w:rsidP="00DA799E">
                  <w:pPr>
                    <w:snapToGrid w:val="0"/>
                  </w:pPr>
                  <w:r>
                    <w:t>Clicks on the “</w:t>
                  </w:r>
                  <w:r w:rsidR="00A570A7">
                    <w:t>Thông tin cơ bản</w:t>
                  </w:r>
                  <w:r>
                    <w:t>” button but the system could not find the selected hotel because it has been marked deleted while viewing the hotel list page.</w:t>
                  </w:r>
                </w:p>
              </w:tc>
              <w:tc>
                <w:tcPr>
                  <w:tcW w:w="4492" w:type="dxa"/>
                </w:tcPr>
                <w:p w:rsidR="0057665B" w:rsidRDefault="0057665B" w:rsidP="00DA799E">
                  <w:pPr>
                    <w:snapToGrid w:val="0"/>
                  </w:pPr>
                  <w:r>
                    <w:t>Shows the popup “Khách sạn bạn chọn hiện không còn trong hệ thống nữa”.</w:t>
                  </w:r>
                </w:p>
              </w:tc>
            </w:tr>
            <w:tr w:rsidR="0057665B" w:rsidTr="00EC04D8">
              <w:tc>
                <w:tcPr>
                  <w:tcW w:w="670" w:type="dxa"/>
                </w:tcPr>
                <w:p w:rsidR="0057665B" w:rsidRDefault="0057665B" w:rsidP="00DA799E">
                  <w:pPr>
                    <w:snapToGrid w:val="0"/>
                    <w:jc w:val="center"/>
                  </w:pPr>
                  <w:r>
                    <w:t>2.</w:t>
                  </w:r>
                </w:p>
              </w:tc>
              <w:tc>
                <w:tcPr>
                  <w:tcW w:w="3555" w:type="dxa"/>
                </w:tcPr>
                <w:p w:rsidR="0057665B" w:rsidRPr="00044563" w:rsidRDefault="0057665B" w:rsidP="00DA799E">
                  <w:pPr>
                    <w:snapToGrid w:val="0"/>
                    <w:rPr>
                      <w:sz w:val="20"/>
                    </w:rPr>
                  </w:pPr>
                  <w:r>
                    <w:t>Does not select an item in the select list “Tiêu chuẩn”.</w:t>
                  </w:r>
                </w:p>
              </w:tc>
              <w:tc>
                <w:tcPr>
                  <w:tcW w:w="4492" w:type="dxa"/>
                </w:tcPr>
                <w:p w:rsidR="0057665B" w:rsidRDefault="0057665B" w:rsidP="00DA799E">
                  <w:pPr>
                    <w:snapToGrid w:val="0"/>
                  </w:pPr>
                  <w:r>
                    <w:t>Shows the message “Vui lòng chọn số sao của khách sạn” next to the select list.</w:t>
                  </w:r>
                </w:p>
              </w:tc>
            </w:tr>
            <w:tr w:rsidR="0057665B" w:rsidTr="00EC04D8">
              <w:tc>
                <w:tcPr>
                  <w:tcW w:w="670" w:type="dxa"/>
                </w:tcPr>
                <w:p w:rsidR="0057665B" w:rsidRDefault="0057665B" w:rsidP="00DA799E">
                  <w:pPr>
                    <w:snapToGrid w:val="0"/>
                    <w:jc w:val="center"/>
                  </w:pPr>
                  <w:r>
                    <w:t>3.</w:t>
                  </w:r>
                </w:p>
              </w:tc>
              <w:tc>
                <w:tcPr>
                  <w:tcW w:w="3555" w:type="dxa"/>
                </w:tcPr>
                <w:p w:rsidR="0057665B" w:rsidRPr="00044563" w:rsidRDefault="0057665B" w:rsidP="00DA799E">
                  <w:pPr>
                    <w:snapToGrid w:val="0"/>
                    <w:rPr>
                      <w:sz w:val="20"/>
                    </w:rPr>
                  </w:pPr>
                  <w:r>
                    <w:t>Does not select an item in the select list “Tỉnh, thành phố”.</w:t>
                  </w:r>
                </w:p>
              </w:tc>
              <w:tc>
                <w:tcPr>
                  <w:tcW w:w="4492" w:type="dxa"/>
                </w:tcPr>
                <w:p w:rsidR="0057665B" w:rsidRDefault="0057665B" w:rsidP="00DA799E">
                  <w:pPr>
                    <w:snapToGrid w:val="0"/>
                  </w:pPr>
                  <w:r>
                    <w:t>Shows the message “Vui lòng chọn tỉnh, thành phố nơi khách sạn tọa lạc” next to the select list.</w:t>
                  </w:r>
                </w:p>
              </w:tc>
            </w:tr>
            <w:tr w:rsidR="0057665B" w:rsidTr="00EC04D8">
              <w:tc>
                <w:tcPr>
                  <w:tcW w:w="670" w:type="dxa"/>
                </w:tcPr>
                <w:p w:rsidR="0057665B" w:rsidRDefault="0057665B" w:rsidP="00DA799E">
                  <w:pPr>
                    <w:snapToGrid w:val="0"/>
                    <w:jc w:val="center"/>
                  </w:pPr>
                  <w:r>
                    <w:t>4.</w:t>
                  </w:r>
                </w:p>
              </w:tc>
              <w:tc>
                <w:tcPr>
                  <w:tcW w:w="3555" w:type="dxa"/>
                </w:tcPr>
                <w:p w:rsidR="0057665B" w:rsidRPr="00044563" w:rsidRDefault="0057665B" w:rsidP="00DA799E">
                  <w:pPr>
                    <w:snapToGrid w:val="0"/>
                    <w:rPr>
                      <w:sz w:val="20"/>
                    </w:rPr>
                  </w:pPr>
                  <w:r>
                    <w:t>Leaves the field “Địa chỉ” empty.</w:t>
                  </w:r>
                </w:p>
              </w:tc>
              <w:tc>
                <w:tcPr>
                  <w:tcW w:w="4492" w:type="dxa"/>
                </w:tcPr>
                <w:p w:rsidR="0057665B" w:rsidRDefault="0057665B" w:rsidP="00DA799E">
                  <w:pPr>
                    <w:snapToGrid w:val="0"/>
                  </w:pPr>
                  <w:r>
                    <w:t>Shows the message “Vui lòng nhập địa chỉ” next to the field.</w:t>
                  </w:r>
                </w:p>
              </w:tc>
            </w:tr>
            <w:tr w:rsidR="0057665B" w:rsidTr="00EC04D8">
              <w:tc>
                <w:tcPr>
                  <w:tcW w:w="670" w:type="dxa"/>
                </w:tcPr>
                <w:p w:rsidR="0057665B" w:rsidRDefault="0057665B" w:rsidP="00DA799E">
                  <w:pPr>
                    <w:snapToGrid w:val="0"/>
                    <w:jc w:val="center"/>
                  </w:pPr>
                  <w:r>
                    <w:t>5.</w:t>
                  </w:r>
                </w:p>
              </w:tc>
              <w:tc>
                <w:tcPr>
                  <w:tcW w:w="3555" w:type="dxa"/>
                </w:tcPr>
                <w:p w:rsidR="0057665B" w:rsidRPr="00044563" w:rsidRDefault="0057665B" w:rsidP="00DA799E">
                  <w:pPr>
                    <w:snapToGrid w:val="0"/>
                    <w:rPr>
                      <w:sz w:val="20"/>
                    </w:rPr>
                  </w:pPr>
                  <w:r>
                    <w:t>Fills the field “Địa chỉ” with a value less than 5 or more than 200 characters.</w:t>
                  </w:r>
                </w:p>
              </w:tc>
              <w:tc>
                <w:tcPr>
                  <w:tcW w:w="4492" w:type="dxa"/>
                </w:tcPr>
                <w:p w:rsidR="0057665B" w:rsidRDefault="0057665B" w:rsidP="00DA799E">
                  <w:pPr>
                    <w:snapToGrid w:val="0"/>
                  </w:pPr>
                  <w:r>
                    <w:t>Shows the message “Địa chỉ khách sạn phải từ 5 đến 200 ký tự” next to the field.</w:t>
                  </w:r>
                </w:p>
              </w:tc>
            </w:tr>
            <w:tr w:rsidR="0057665B" w:rsidTr="00EC04D8">
              <w:tc>
                <w:tcPr>
                  <w:tcW w:w="670" w:type="dxa"/>
                </w:tcPr>
                <w:p w:rsidR="0057665B" w:rsidRDefault="0057665B" w:rsidP="00DA799E">
                  <w:pPr>
                    <w:snapToGrid w:val="0"/>
                    <w:jc w:val="center"/>
                  </w:pPr>
                  <w:r>
                    <w:t>6.</w:t>
                  </w:r>
                </w:p>
              </w:tc>
              <w:tc>
                <w:tcPr>
                  <w:tcW w:w="3555" w:type="dxa"/>
                </w:tcPr>
                <w:p w:rsidR="0057665B" w:rsidRPr="009C3382" w:rsidRDefault="0057665B" w:rsidP="00DA799E">
                  <w:pPr>
                    <w:snapToGrid w:val="0"/>
                    <w:rPr>
                      <w:szCs w:val="24"/>
                    </w:rPr>
                  </w:pPr>
                  <w:r>
                    <w:t>Fills the field “Email” with a value that cannot be recognized as an email or is more than 254 characters.</w:t>
                  </w:r>
                </w:p>
              </w:tc>
              <w:tc>
                <w:tcPr>
                  <w:tcW w:w="4492" w:type="dxa"/>
                </w:tcPr>
                <w:p w:rsidR="0057665B" w:rsidRPr="009C3382" w:rsidRDefault="0057665B" w:rsidP="00DA799E">
                  <w:pPr>
                    <w:snapToGrid w:val="0"/>
                    <w:rPr>
                      <w:szCs w:val="24"/>
                    </w:rPr>
                  </w:pPr>
                  <w:r>
                    <w:t>Shows the message “Vui lòng nhập địa chỉ email hợp lệ” next to the field.</w:t>
                  </w:r>
                </w:p>
              </w:tc>
            </w:tr>
            <w:tr w:rsidR="0057665B" w:rsidTr="00EC04D8">
              <w:tc>
                <w:tcPr>
                  <w:tcW w:w="670" w:type="dxa"/>
                </w:tcPr>
                <w:p w:rsidR="0057665B" w:rsidRDefault="0057665B" w:rsidP="00DA799E">
                  <w:pPr>
                    <w:snapToGrid w:val="0"/>
                    <w:jc w:val="center"/>
                  </w:pPr>
                  <w:r>
                    <w:t>7.</w:t>
                  </w:r>
                </w:p>
              </w:tc>
              <w:tc>
                <w:tcPr>
                  <w:tcW w:w="3555" w:type="dxa"/>
                </w:tcPr>
                <w:p w:rsidR="0057665B" w:rsidRPr="009C3382" w:rsidRDefault="0057665B" w:rsidP="00DA799E">
                  <w:pPr>
                    <w:snapToGrid w:val="0"/>
                    <w:rPr>
                      <w:szCs w:val="24"/>
                    </w:rPr>
                  </w:pPr>
                  <w:r>
                    <w:t>Fills the field “Số điện thoại” with a value that cannot be recognized as a phone number or is more than 15 characters.</w:t>
                  </w:r>
                </w:p>
              </w:tc>
              <w:tc>
                <w:tcPr>
                  <w:tcW w:w="4492" w:type="dxa"/>
                </w:tcPr>
                <w:p w:rsidR="0057665B" w:rsidRPr="009C3382" w:rsidRDefault="0057665B" w:rsidP="00DA799E">
                  <w:pPr>
                    <w:snapToGrid w:val="0"/>
                    <w:rPr>
                      <w:szCs w:val="24"/>
                    </w:rPr>
                  </w:pPr>
                  <w:r>
                    <w:t>Shows the message “Vui lòng nhập số điện thoại hợp lệ” next to the field.</w:t>
                  </w:r>
                </w:p>
              </w:tc>
            </w:tr>
            <w:tr w:rsidR="0057665B" w:rsidTr="00EC04D8">
              <w:tc>
                <w:tcPr>
                  <w:tcW w:w="670" w:type="dxa"/>
                </w:tcPr>
                <w:p w:rsidR="0057665B" w:rsidRDefault="0057665B" w:rsidP="00DA799E">
                  <w:pPr>
                    <w:snapToGrid w:val="0"/>
                    <w:jc w:val="center"/>
                  </w:pPr>
                  <w:r>
                    <w:t>8.</w:t>
                  </w:r>
                </w:p>
              </w:tc>
              <w:tc>
                <w:tcPr>
                  <w:tcW w:w="3555" w:type="dxa"/>
                </w:tcPr>
                <w:p w:rsidR="0057665B" w:rsidRPr="009C3382" w:rsidRDefault="0057665B" w:rsidP="00A570A7">
                  <w:pPr>
                    <w:snapToGrid w:val="0"/>
                    <w:rPr>
                      <w:szCs w:val="24"/>
                    </w:rPr>
                  </w:pPr>
                  <w:r>
                    <w:t xml:space="preserve">Fills the field “Trang web” with a value that cannot be recognized as a web </w:t>
                  </w:r>
                  <w:r w:rsidR="005F78D0">
                    <w:t>address.</w:t>
                  </w:r>
                </w:p>
              </w:tc>
              <w:tc>
                <w:tcPr>
                  <w:tcW w:w="4492" w:type="dxa"/>
                </w:tcPr>
                <w:p w:rsidR="0057665B" w:rsidRPr="009C3382" w:rsidRDefault="0057665B" w:rsidP="00DA799E">
                  <w:pPr>
                    <w:snapToGrid w:val="0"/>
                    <w:rPr>
                      <w:szCs w:val="24"/>
                    </w:rPr>
                  </w:pPr>
                  <w:r>
                    <w:t>Shows the message “Vui lòng nhập địa chỉ trang web hợp lệ” next to the field.</w:t>
                  </w:r>
                </w:p>
              </w:tc>
            </w:tr>
            <w:tr w:rsidR="0057665B" w:rsidTr="00EC04D8">
              <w:tc>
                <w:tcPr>
                  <w:tcW w:w="670" w:type="dxa"/>
                </w:tcPr>
                <w:p w:rsidR="0057665B" w:rsidRDefault="0057665B" w:rsidP="00DA799E">
                  <w:pPr>
                    <w:snapToGrid w:val="0"/>
                    <w:jc w:val="center"/>
                  </w:pPr>
                  <w:r>
                    <w:t>9.</w:t>
                  </w:r>
                </w:p>
              </w:tc>
              <w:tc>
                <w:tcPr>
                  <w:tcW w:w="3555" w:type="dxa"/>
                </w:tcPr>
                <w:p w:rsidR="0057665B" w:rsidRPr="009C3382" w:rsidRDefault="0057665B" w:rsidP="00DA799E">
                  <w:pPr>
                    <w:snapToGrid w:val="0"/>
                    <w:rPr>
                      <w:szCs w:val="24"/>
                    </w:rPr>
                  </w:pPr>
                  <w:r>
                    <w:t>Leaves the text area “Mô tả ngắn” empty.</w:t>
                  </w:r>
                </w:p>
              </w:tc>
              <w:tc>
                <w:tcPr>
                  <w:tcW w:w="4492" w:type="dxa"/>
                </w:tcPr>
                <w:p w:rsidR="0057665B" w:rsidRPr="009C3382" w:rsidRDefault="0057665B" w:rsidP="00DA799E">
                  <w:pPr>
                    <w:snapToGrid w:val="0"/>
                    <w:rPr>
                      <w:szCs w:val="24"/>
                    </w:rPr>
                  </w:pPr>
                  <w:r>
                    <w:t>Shows the message “Vui lòng nhập mô tả ngắn cho khách sạn” next to the text area.</w:t>
                  </w:r>
                </w:p>
              </w:tc>
            </w:tr>
            <w:tr w:rsidR="0057665B" w:rsidTr="00EC04D8">
              <w:tc>
                <w:tcPr>
                  <w:tcW w:w="670" w:type="dxa"/>
                </w:tcPr>
                <w:p w:rsidR="0057665B" w:rsidRDefault="0057665B" w:rsidP="00DA799E">
                  <w:pPr>
                    <w:snapToGrid w:val="0"/>
                    <w:jc w:val="center"/>
                  </w:pPr>
                  <w:r>
                    <w:t>10.</w:t>
                  </w:r>
                </w:p>
              </w:tc>
              <w:tc>
                <w:tcPr>
                  <w:tcW w:w="3555" w:type="dxa"/>
                </w:tcPr>
                <w:p w:rsidR="0057665B" w:rsidRDefault="0057665B" w:rsidP="00DA799E">
                  <w:pPr>
                    <w:snapToGrid w:val="0"/>
                  </w:pPr>
                  <w:r>
                    <w:t xml:space="preserve">Fills the text area “Mô tả </w:t>
                  </w:r>
                  <w:r>
                    <w:lastRenderedPageBreak/>
                    <w:t>ngắn”with a value less than 50 or more than 500 characters.</w:t>
                  </w:r>
                </w:p>
              </w:tc>
              <w:tc>
                <w:tcPr>
                  <w:tcW w:w="4492" w:type="dxa"/>
                </w:tcPr>
                <w:p w:rsidR="0057665B" w:rsidRDefault="0057665B" w:rsidP="00DA799E">
                  <w:pPr>
                    <w:snapToGrid w:val="0"/>
                  </w:pPr>
                  <w:r>
                    <w:lastRenderedPageBreak/>
                    <w:t xml:space="preserve">Shows the message “Mô tả phải từ 50 đến </w:t>
                  </w:r>
                  <w:r>
                    <w:lastRenderedPageBreak/>
                    <w:t>500 ký tự” next to the text area.</w:t>
                  </w:r>
                </w:p>
              </w:tc>
            </w:tr>
            <w:tr w:rsidR="0057665B" w:rsidTr="00EC04D8">
              <w:tc>
                <w:tcPr>
                  <w:tcW w:w="670" w:type="dxa"/>
                </w:tcPr>
                <w:p w:rsidR="0057665B" w:rsidRDefault="0057665B" w:rsidP="00DA799E">
                  <w:pPr>
                    <w:snapToGrid w:val="0"/>
                    <w:jc w:val="center"/>
                  </w:pPr>
                  <w:r>
                    <w:lastRenderedPageBreak/>
                    <w:t>11.</w:t>
                  </w:r>
                </w:p>
              </w:tc>
              <w:tc>
                <w:tcPr>
                  <w:tcW w:w="3555" w:type="dxa"/>
                </w:tcPr>
                <w:p w:rsidR="0057665B" w:rsidRDefault="0057665B" w:rsidP="00DA799E">
                  <w:pPr>
                    <w:snapToGrid w:val="0"/>
                  </w:pPr>
                  <w:r>
                    <w:t>Fills the field “Địa chỉ” but an error occurs when accessing to Google Place Service.</w:t>
                  </w:r>
                </w:p>
              </w:tc>
              <w:tc>
                <w:tcPr>
                  <w:tcW w:w="4492" w:type="dxa"/>
                </w:tcPr>
                <w:p w:rsidR="0057665B" w:rsidRDefault="0057665B" w:rsidP="00DA799E">
                  <w:pPr>
                    <w:snapToGrid w:val="0"/>
                  </w:pPr>
                  <w:r>
                    <w:t>Shows the message “Không thể tìm địa chỉ trên Google” next to the field.</w:t>
                  </w:r>
                </w:p>
              </w:tc>
            </w:tr>
            <w:tr w:rsidR="00A570A7" w:rsidTr="00EC04D8">
              <w:tc>
                <w:tcPr>
                  <w:tcW w:w="670" w:type="dxa"/>
                </w:tcPr>
                <w:p w:rsidR="00A570A7" w:rsidRDefault="00A570A7" w:rsidP="00A570A7">
                  <w:pPr>
                    <w:snapToGrid w:val="0"/>
                    <w:jc w:val="center"/>
                  </w:pPr>
                  <w:r>
                    <w:t>12.</w:t>
                  </w:r>
                </w:p>
              </w:tc>
              <w:tc>
                <w:tcPr>
                  <w:tcW w:w="3555" w:type="dxa"/>
                </w:tcPr>
                <w:p w:rsidR="00A570A7" w:rsidRDefault="00A570A7" w:rsidP="00DA799E">
                  <w:pPr>
                    <w:snapToGrid w:val="0"/>
                  </w:pPr>
                  <w:r>
                    <w:t>Clicks the button “Lưu và quản về trang quản lý” or “Lưu và tiếp tục”.</w:t>
                  </w:r>
                </w:p>
                <w:p w:rsidR="00A570A7" w:rsidRDefault="00A570A7" w:rsidP="00DA799E">
                  <w:pPr>
                    <w:snapToGrid w:val="0"/>
                  </w:pPr>
                </w:p>
              </w:tc>
              <w:tc>
                <w:tcPr>
                  <w:tcW w:w="4492" w:type="dxa"/>
                </w:tcPr>
                <w:p w:rsidR="00A570A7" w:rsidRDefault="00A570A7" w:rsidP="00DA799E">
                  <w:pPr>
                    <w:snapToGrid w:val="0"/>
                  </w:pPr>
                  <w:r>
                    <w:t>Encounters an exception when inserting the hotel into the database. Shows the popup “Không thể thêm khách sạn mới do lỗi hệ thống”.</w:t>
                  </w:r>
                </w:p>
              </w:tc>
            </w:tr>
          </w:tbl>
          <w:p w:rsidR="0057665B" w:rsidRPr="00305956" w:rsidRDefault="0057665B"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57665B" w:rsidRPr="00305956" w:rsidRDefault="0057665B"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 xml:space="preserve">Only activated hotels can be modified by their respective </w:t>
                  </w:r>
                  <w:r w:rsidR="00A23362">
                    <w:t>Staff</w:t>
                  </w:r>
                  <w:r>
                    <w:t xml:space="preserve">s or system </w:t>
                  </w:r>
                  <w:r w:rsidR="002F0F91">
                    <w:t>Administrator</w:t>
                  </w:r>
                  <w:r>
                    <w:t xml:space="preserve">s. If a hotel is not under the management of a </w:t>
                  </w:r>
                  <w:r w:rsidR="00A23362">
                    <w:t>Staff</w:t>
                  </w:r>
                  <w:r>
                    <w:t>, he or she cannot</w:t>
                  </w:r>
                  <w:r w:rsidR="00DA799E">
                    <w:t xml:space="preserve"> </w:t>
                  </w:r>
                  <w:r>
                    <w:t xml:space="preserve">modify it. </w:t>
                  </w:r>
                </w:p>
              </w:tc>
            </w:tr>
            <w:tr w:rsidR="00DA799E" w:rsidTr="00DA799E">
              <w:tc>
                <w:tcPr>
                  <w:tcW w:w="650" w:type="dxa"/>
                </w:tcPr>
                <w:p w:rsidR="00DA799E" w:rsidRDefault="00DA799E" w:rsidP="007E3592">
                  <w:pPr>
                    <w:snapToGrid w:val="0"/>
                    <w:spacing w:before="40" w:after="40"/>
                    <w:jc w:val="center"/>
                  </w:pPr>
                  <w:r>
                    <w:t>2.</w:t>
                  </w:r>
                </w:p>
              </w:tc>
              <w:tc>
                <w:tcPr>
                  <w:tcW w:w="8075" w:type="dxa"/>
                </w:tcPr>
                <w:p w:rsidR="00DA799E" w:rsidRDefault="00DA799E" w:rsidP="00DA799E">
                  <w:pPr>
                    <w:snapToGrid w:val="0"/>
                    <w:spacing w:before="40" w:after="40"/>
                  </w:pPr>
                  <w:r>
                    <w:t xml:space="preserve">A </w:t>
                  </w:r>
                  <w:r w:rsidR="00A23362">
                    <w:t>Staff</w:t>
                  </w:r>
                  <w:r>
                    <w:t xml:space="preserve"> can modify all information about the hotel except for the hotel name.</w:t>
                  </w:r>
                </w:p>
              </w:tc>
            </w:tr>
          </w:tbl>
          <w:p w:rsidR="0057665B" w:rsidRPr="00847C86" w:rsidRDefault="0057665B" w:rsidP="00DA799E">
            <w:pPr>
              <w:snapToGrid w:val="0"/>
              <w:spacing w:before="40" w:after="40" w:line="240" w:lineRule="auto"/>
              <w:ind w:left="780"/>
              <w:jc w:val="both"/>
            </w:pPr>
          </w:p>
        </w:tc>
      </w:tr>
    </w:tbl>
    <w:p w:rsidR="00595585" w:rsidRDefault="00595585" w:rsidP="000D4EA0">
      <w:pPr>
        <w:pStyle w:val="Heading4"/>
        <w:ind w:left="630" w:hanging="180"/>
      </w:pPr>
      <w:bookmarkStart w:id="167" w:name="_Toc374280156"/>
      <w:bookmarkStart w:id="168" w:name="_Toc374280623"/>
      <w:bookmarkStart w:id="169" w:name="_Toc374280931"/>
      <w:bookmarkStart w:id="170" w:name="_Toc374334761"/>
      <w:r w:rsidRPr="00E73811">
        <w:lastRenderedPageBreak/>
        <w:t>«</w:t>
      </w:r>
      <w:r>
        <w:t xml:space="preserve"> </w:t>
      </w:r>
      <w:r w:rsidR="00A23362">
        <w:t>Staff</w:t>
      </w:r>
      <w:r>
        <w:t xml:space="preserve"> </w:t>
      </w:r>
      <w:r w:rsidRPr="00E73811">
        <w:t xml:space="preserve">» </w:t>
      </w:r>
      <w:r w:rsidR="007830D3">
        <w:t>Delete a hotel</w:t>
      </w:r>
      <w:bookmarkEnd w:id="167"/>
      <w:bookmarkEnd w:id="168"/>
      <w:bookmarkEnd w:id="169"/>
      <w:bookmarkEnd w:id="170"/>
    </w:p>
    <w:p w:rsidR="0096660C" w:rsidRPr="0096660C" w:rsidRDefault="0096660C" w:rsidP="0096660C">
      <w:pPr>
        <w:jc w:val="center"/>
      </w:pPr>
      <w:r>
        <w:rPr>
          <w:noProof/>
          <w:lang w:eastAsia="en-US"/>
        </w:rPr>
        <w:drawing>
          <wp:inline distT="0" distB="0" distL="0" distR="0" wp14:anchorId="03FE4670" wp14:editId="4CE0D6D5">
            <wp:extent cx="3028950" cy="1638300"/>
            <wp:effectExtent l="0" t="0" r="0" b="0"/>
            <wp:docPr id="259" name="Picture 259"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guyen Hieu Trieu Vy\AppData\Local\Microsoft\Windows\INetCache\Content.Word\Use Case Diagram1.png"/>
                    <pic:cNvPicPr>
                      <a:picLocks noChangeAspect="1" noChangeArrowheads="1"/>
                    </pic:cNvPicPr>
                  </pic:nvPicPr>
                  <pic:blipFill>
                    <a:blip r:embed="rId22" cstate="print">
                      <a:extLst>
                        <a:ext uri="{28A0092B-C50C-407E-A947-70E740481C1C}">
                          <a14:useLocalDpi xmlns:a14="http://schemas.microsoft.com/office/drawing/2010/main" val="0"/>
                        </a:ext>
                      </a:extLst>
                    </a:blip>
                    <a:srcRect t="27118"/>
                    <a:stretch>
                      <a:fillRect/>
                    </a:stretch>
                  </pic:blipFill>
                  <pic:spPr bwMode="auto">
                    <a:xfrm>
                      <a:off x="0" y="0"/>
                      <a:ext cx="3028950" cy="16383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26B50" w:rsidRPr="00611791" w:rsidTr="00DA799E">
        <w:tc>
          <w:tcPr>
            <w:tcW w:w="5000" w:type="pct"/>
            <w:gridSpan w:val="5"/>
            <w:shd w:val="clear" w:color="auto" w:fill="F3F3F3"/>
          </w:tcPr>
          <w:p w:rsidR="00B26B50" w:rsidRPr="00611791" w:rsidRDefault="00B26B50" w:rsidP="00DA799E">
            <w:pPr>
              <w:snapToGrid w:val="0"/>
              <w:spacing w:after="0" w:line="240" w:lineRule="auto"/>
              <w:jc w:val="both"/>
              <w:rPr>
                <w:b/>
              </w:rPr>
            </w:pPr>
            <w:r>
              <w:rPr>
                <w:b/>
                <w:color w:val="1F3864" w:themeColor="accent5" w:themeShade="80"/>
              </w:rPr>
              <w:t>DELETE A HOTEL</w:t>
            </w:r>
            <w:r w:rsidRPr="00864882">
              <w:rPr>
                <w:b/>
                <w:color w:val="1F3864" w:themeColor="accent5" w:themeShade="80"/>
              </w:rPr>
              <w:t xml:space="preserve"> –  SPECIFICATION</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o.</w:t>
            </w:r>
          </w:p>
        </w:tc>
        <w:tc>
          <w:tcPr>
            <w:tcW w:w="1364" w:type="pct"/>
          </w:tcPr>
          <w:p w:rsidR="00B26B50" w:rsidRPr="00305956" w:rsidRDefault="00B26B50" w:rsidP="005F301B">
            <w:pPr>
              <w:snapToGrid w:val="0"/>
              <w:spacing w:after="0" w:line="240" w:lineRule="auto"/>
              <w:jc w:val="both"/>
            </w:pPr>
            <w:r>
              <w:t>UC00</w:t>
            </w:r>
            <w:r w:rsidR="005F301B">
              <w:t>9</w:t>
            </w:r>
          </w:p>
        </w:tc>
        <w:tc>
          <w:tcPr>
            <w:tcW w:w="1059" w:type="pct"/>
            <w:gridSpan w:val="2"/>
            <w:shd w:val="clear" w:color="auto" w:fill="F3F3F3"/>
          </w:tcPr>
          <w:p w:rsidR="00B26B50" w:rsidRPr="00305956" w:rsidRDefault="00B26B50" w:rsidP="00DA799E">
            <w:pPr>
              <w:snapToGrid w:val="0"/>
              <w:spacing w:after="0" w:line="240" w:lineRule="auto"/>
              <w:jc w:val="both"/>
              <w:rPr>
                <w:b/>
              </w:rPr>
            </w:pPr>
            <w:r w:rsidRPr="00305956">
              <w:rPr>
                <w:b/>
              </w:rPr>
              <w:t>Use-case Version</w:t>
            </w:r>
          </w:p>
        </w:tc>
        <w:tc>
          <w:tcPr>
            <w:tcW w:w="1186" w:type="pct"/>
          </w:tcPr>
          <w:p w:rsidR="00B26B50" w:rsidRPr="00305956" w:rsidRDefault="00B26B50" w:rsidP="00DA799E">
            <w:pPr>
              <w:snapToGrid w:val="0"/>
              <w:spacing w:after="0" w:line="240" w:lineRule="auto"/>
              <w:jc w:val="both"/>
            </w:pPr>
            <w:r>
              <w:t>1.0</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Use-case Name</w:t>
            </w:r>
          </w:p>
        </w:tc>
        <w:tc>
          <w:tcPr>
            <w:tcW w:w="3609" w:type="pct"/>
            <w:gridSpan w:val="4"/>
          </w:tcPr>
          <w:p w:rsidR="00B26B50" w:rsidRPr="00305956" w:rsidRDefault="00B26B50" w:rsidP="00DA799E">
            <w:pPr>
              <w:snapToGrid w:val="0"/>
              <w:spacing w:after="0" w:line="240" w:lineRule="auto"/>
              <w:jc w:val="both"/>
            </w:pPr>
            <w:r>
              <w:t>Delete a hotel</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 xml:space="preserve">Author </w:t>
            </w:r>
          </w:p>
        </w:tc>
        <w:tc>
          <w:tcPr>
            <w:tcW w:w="3609" w:type="pct"/>
            <w:gridSpan w:val="4"/>
          </w:tcPr>
          <w:p w:rsidR="00B26B50" w:rsidRPr="00305956" w:rsidRDefault="00B26B50" w:rsidP="00DA799E">
            <w:pPr>
              <w:snapToGrid w:val="0"/>
              <w:spacing w:after="0" w:line="240" w:lineRule="auto"/>
              <w:jc w:val="both"/>
            </w:pPr>
            <w:r>
              <w:t>Nguyễn Hiếu Triệu Vỹ</w:t>
            </w:r>
          </w:p>
        </w:tc>
      </w:tr>
      <w:tr w:rsidR="00B26B50" w:rsidRPr="00305956" w:rsidTr="00DA799E">
        <w:tc>
          <w:tcPr>
            <w:tcW w:w="1391" w:type="pct"/>
            <w:shd w:val="clear" w:color="auto" w:fill="F3F3F3"/>
          </w:tcPr>
          <w:p w:rsidR="00B26B50" w:rsidRPr="00305956" w:rsidRDefault="00B26B50" w:rsidP="00DA799E">
            <w:pPr>
              <w:snapToGrid w:val="0"/>
              <w:spacing w:after="0" w:line="240" w:lineRule="auto"/>
              <w:jc w:val="both"/>
              <w:rPr>
                <w:b/>
              </w:rPr>
            </w:pPr>
            <w:r w:rsidRPr="00305956">
              <w:rPr>
                <w:b/>
              </w:rPr>
              <w:t>Date</w:t>
            </w:r>
          </w:p>
        </w:tc>
        <w:tc>
          <w:tcPr>
            <w:tcW w:w="1364" w:type="pct"/>
          </w:tcPr>
          <w:p w:rsidR="00B26B50" w:rsidRPr="00305956" w:rsidRDefault="00B26B50" w:rsidP="00DA799E">
            <w:pPr>
              <w:snapToGrid w:val="0"/>
              <w:spacing w:after="0" w:line="240" w:lineRule="auto"/>
              <w:jc w:val="both"/>
            </w:pPr>
            <w:r>
              <w:t>13/10/2013</w:t>
            </w:r>
          </w:p>
        </w:tc>
        <w:tc>
          <w:tcPr>
            <w:tcW w:w="637" w:type="pct"/>
            <w:shd w:val="clear" w:color="auto" w:fill="F3F3F3"/>
          </w:tcPr>
          <w:p w:rsidR="00B26B50" w:rsidRPr="00305956" w:rsidRDefault="00B26B50" w:rsidP="00DA799E">
            <w:pPr>
              <w:snapToGrid w:val="0"/>
              <w:spacing w:after="0" w:line="240" w:lineRule="auto"/>
              <w:jc w:val="both"/>
              <w:rPr>
                <w:b/>
              </w:rPr>
            </w:pPr>
            <w:r w:rsidRPr="00305956">
              <w:rPr>
                <w:b/>
              </w:rPr>
              <w:t>Priority</w:t>
            </w:r>
          </w:p>
        </w:tc>
        <w:tc>
          <w:tcPr>
            <w:tcW w:w="1608" w:type="pct"/>
            <w:gridSpan w:val="2"/>
          </w:tcPr>
          <w:p w:rsidR="00B26B50" w:rsidRPr="00305956" w:rsidRDefault="00847CF4" w:rsidP="00DA799E">
            <w:pPr>
              <w:snapToGrid w:val="0"/>
              <w:spacing w:after="0" w:line="240" w:lineRule="auto"/>
              <w:jc w:val="both"/>
            </w:pPr>
            <w:r>
              <w:t>Low</w:t>
            </w:r>
          </w:p>
        </w:tc>
      </w:tr>
      <w:tr w:rsidR="00B26B50" w:rsidRPr="00847C86" w:rsidTr="00DA799E">
        <w:tc>
          <w:tcPr>
            <w:tcW w:w="5000" w:type="pct"/>
            <w:gridSpan w:val="5"/>
            <w:shd w:val="clear" w:color="auto" w:fill="FFFFFF"/>
          </w:tcPr>
          <w:p w:rsidR="00B26B50" w:rsidRPr="00305956" w:rsidRDefault="00B26B50" w:rsidP="00DA799E">
            <w:pPr>
              <w:snapToGrid w:val="0"/>
              <w:spacing w:after="0" w:line="240" w:lineRule="auto"/>
              <w:jc w:val="both"/>
              <w:rPr>
                <w:b/>
              </w:rPr>
            </w:pPr>
            <w:r w:rsidRPr="00305956">
              <w:rPr>
                <w:b/>
              </w:rPr>
              <w:t>Actor:</w:t>
            </w:r>
          </w:p>
          <w:p w:rsidR="00B26B50" w:rsidRPr="00305956" w:rsidRDefault="00A23362" w:rsidP="00DA799E">
            <w:pPr>
              <w:snapToGrid w:val="0"/>
              <w:spacing w:after="0" w:line="240" w:lineRule="auto"/>
              <w:ind w:left="778"/>
              <w:jc w:val="both"/>
              <w:rPr>
                <w:i/>
              </w:rPr>
            </w:pPr>
            <w:r>
              <w:t>Staff</w:t>
            </w:r>
          </w:p>
          <w:p w:rsidR="00B26B50" w:rsidRDefault="00B26B50" w:rsidP="00DA799E">
            <w:pPr>
              <w:snapToGrid w:val="0"/>
              <w:spacing w:after="0" w:line="240" w:lineRule="auto"/>
              <w:jc w:val="both"/>
              <w:rPr>
                <w:b/>
              </w:rPr>
            </w:pPr>
            <w:r w:rsidRPr="00305956">
              <w:rPr>
                <w:b/>
              </w:rPr>
              <w:t>Summary:</w:t>
            </w:r>
          </w:p>
          <w:p w:rsidR="00B26B50" w:rsidRPr="0044512D" w:rsidRDefault="00B26B50" w:rsidP="00DA799E">
            <w:pPr>
              <w:snapToGrid w:val="0"/>
              <w:spacing w:after="0" w:line="240" w:lineRule="auto"/>
              <w:ind w:left="780"/>
              <w:jc w:val="both"/>
              <w:rPr>
                <w:b/>
              </w:rPr>
            </w:pPr>
            <w:r>
              <w:t xml:space="preserve">This use case allows a </w:t>
            </w:r>
            <w:r w:rsidR="00A23362">
              <w:t>Staff</w:t>
            </w:r>
            <w:r>
              <w:t xml:space="preserve"> to remove an existing hotel from the system.</w:t>
            </w:r>
          </w:p>
          <w:p w:rsidR="00B26B50" w:rsidRPr="00305956" w:rsidRDefault="00B26B50" w:rsidP="00DA799E">
            <w:pPr>
              <w:snapToGrid w:val="0"/>
              <w:spacing w:after="0" w:line="240" w:lineRule="auto"/>
              <w:jc w:val="both"/>
              <w:rPr>
                <w:b/>
                <w:bCs/>
              </w:rPr>
            </w:pPr>
            <w:r w:rsidRPr="00305956">
              <w:rPr>
                <w:b/>
                <w:bCs/>
              </w:rPr>
              <w:t>Goal:</w:t>
            </w:r>
          </w:p>
          <w:p w:rsidR="00B26B50" w:rsidRDefault="00B26B50" w:rsidP="00DA799E">
            <w:pPr>
              <w:snapToGrid w:val="0"/>
              <w:spacing w:after="0" w:line="240" w:lineRule="auto"/>
              <w:ind w:left="780"/>
              <w:jc w:val="both"/>
            </w:pPr>
            <w:r>
              <w:t>To manually remove an existing hotel from the system.</w:t>
            </w:r>
          </w:p>
          <w:p w:rsidR="00B26B50" w:rsidRPr="00305956" w:rsidRDefault="00B26B50" w:rsidP="00DA799E">
            <w:pPr>
              <w:snapToGrid w:val="0"/>
              <w:spacing w:after="0" w:line="240" w:lineRule="auto"/>
              <w:jc w:val="both"/>
              <w:rPr>
                <w:b/>
                <w:u w:val="single"/>
              </w:rPr>
            </w:pPr>
            <w:r w:rsidRPr="00611791">
              <w:rPr>
                <w:b/>
                <w:bCs/>
              </w:rPr>
              <w:t>Triggers</w:t>
            </w:r>
            <w:r>
              <w:rPr>
                <w:b/>
                <w:bCs/>
              </w:rPr>
              <w:t>:</w:t>
            </w:r>
          </w:p>
          <w:p w:rsidR="00B26B50" w:rsidRPr="00E605CF" w:rsidRDefault="00B26B50" w:rsidP="00DA799E">
            <w:pPr>
              <w:snapToGrid w:val="0"/>
              <w:spacing w:after="0" w:line="240" w:lineRule="auto"/>
              <w:ind w:left="780"/>
              <w:jc w:val="both"/>
            </w:pPr>
            <w:r>
              <w:t xml:space="preserve">The user clicks on the button “Xóa” on the </w:t>
            </w:r>
            <w:r w:rsidR="007E3592">
              <w:t>section</w:t>
            </w:r>
            <w:r>
              <w:t xml:space="preserve"> that contains the hotel to be deleted in the </w:t>
            </w:r>
            <w:r w:rsidR="007E3592">
              <w:t>dashboard</w:t>
            </w:r>
            <w:r>
              <w:t xml:space="preserve"> page.</w:t>
            </w:r>
          </w:p>
          <w:p w:rsidR="00B26B50" w:rsidRPr="00305956" w:rsidRDefault="00B26B50" w:rsidP="00DA799E">
            <w:pPr>
              <w:snapToGrid w:val="0"/>
              <w:spacing w:after="0" w:line="240" w:lineRule="auto"/>
              <w:jc w:val="both"/>
              <w:rPr>
                <w:b/>
                <w:bCs/>
              </w:rPr>
            </w:pPr>
            <w:r w:rsidRPr="00305956">
              <w:rPr>
                <w:b/>
                <w:bCs/>
              </w:rPr>
              <w:t>Preconditions:</w:t>
            </w:r>
          </w:p>
          <w:p w:rsidR="00B26B50" w:rsidRDefault="00B26B50" w:rsidP="00DA799E">
            <w:pPr>
              <w:snapToGrid w:val="0"/>
              <w:spacing w:after="0" w:line="240" w:lineRule="auto"/>
              <w:ind w:left="780"/>
              <w:jc w:val="both"/>
            </w:pPr>
            <w:r>
              <w:t xml:space="preserve">The user is already logged in with an account which is granted the </w:t>
            </w:r>
            <w:r w:rsidR="00A23362">
              <w:t>Staff</w:t>
            </w:r>
            <w:r w:rsidR="007E3592">
              <w:t xml:space="preserve"> or System </w:t>
            </w:r>
            <w:r w:rsidR="002F0F91">
              <w:t>Administrator</w:t>
            </w:r>
            <w:r>
              <w:t xml:space="preserve"> role.</w:t>
            </w:r>
          </w:p>
          <w:p w:rsidR="00B26B50" w:rsidRPr="00CB30CC" w:rsidRDefault="00B26B50" w:rsidP="00DA799E">
            <w:pPr>
              <w:snapToGrid w:val="0"/>
              <w:spacing w:after="0" w:line="240" w:lineRule="auto"/>
              <w:ind w:left="780"/>
              <w:jc w:val="both"/>
            </w:pPr>
            <w:r>
              <w:t>The hotel list page is being displayed.</w:t>
            </w:r>
          </w:p>
          <w:p w:rsidR="00B26B50" w:rsidRPr="00305956" w:rsidRDefault="00B26B50" w:rsidP="00DA799E">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26B50" w:rsidRDefault="00B26B50" w:rsidP="00DA799E">
            <w:pPr>
              <w:snapToGrid w:val="0"/>
              <w:spacing w:after="0" w:line="240" w:lineRule="auto"/>
              <w:ind w:left="780" w:hanging="360"/>
              <w:jc w:val="both"/>
            </w:pPr>
            <w:r w:rsidRPr="00AB7C1B">
              <w:rPr>
                <w:i/>
              </w:rPr>
              <w:t>On success:</w:t>
            </w:r>
            <w:r>
              <w:t xml:space="preserve"> The selected hotel is marked as deleted in the database. The row that contains the </w:t>
            </w:r>
            <w:r>
              <w:lastRenderedPageBreak/>
              <w:t>selected hotel is removed from the hotel list page.</w:t>
            </w:r>
          </w:p>
          <w:p w:rsidR="00B26B50" w:rsidRPr="00AB7C1B" w:rsidRDefault="00B26B50"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26B50" w:rsidRPr="00305956" w:rsidRDefault="00B26B50" w:rsidP="00DA799E">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tep</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button “Xóa” on the row that contains the hotel to be deleted.</w:t>
                  </w:r>
                </w:p>
              </w:tc>
              <w:tc>
                <w:tcPr>
                  <w:tcW w:w="4492" w:type="dxa"/>
                </w:tcPr>
                <w:p w:rsidR="00B26B50" w:rsidRDefault="00B26B50" w:rsidP="00DA799E">
                  <w:pPr>
                    <w:snapToGrid w:val="0"/>
                  </w:pP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DA799E">
                  <w:pPr>
                    <w:snapToGrid w:val="0"/>
                  </w:pPr>
                </w:p>
              </w:tc>
              <w:tc>
                <w:tcPr>
                  <w:tcW w:w="4492" w:type="dxa"/>
                </w:tcPr>
                <w:p w:rsidR="00B26B50" w:rsidRPr="002941F0" w:rsidRDefault="00B26B50" w:rsidP="00DA799E">
                  <w:pPr>
                    <w:snapToGrid w:val="0"/>
                    <w:rPr>
                      <w:sz w:val="20"/>
                    </w:rPr>
                  </w:pPr>
                  <w:r w:rsidRPr="002941F0">
                    <w:rPr>
                      <w:sz w:val="20"/>
                    </w:rPr>
                    <w:t>[</w:t>
                  </w:r>
                  <w:r>
                    <w:rPr>
                      <w:sz w:val="20"/>
                    </w:rPr>
                    <w:t xml:space="preserve">See </w:t>
                  </w:r>
                  <w:r w:rsidRPr="002941F0">
                    <w:rPr>
                      <w:sz w:val="20"/>
                    </w:rPr>
                    <w:t>Exception No. 1]</w:t>
                  </w:r>
                </w:p>
                <w:p w:rsidR="00B26B50" w:rsidRDefault="00B26B50" w:rsidP="00DA799E">
                  <w:pPr>
                    <w:snapToGrid w:val="0"/>
                  </w:pPr>
                  <w:r>
                    <w:t xml:space="preserve">Shows a popup to ask the user to confirm the action. </w:t>
                  </w:r>
                </w:p>
              </w:tc>
            </w:tr>
            <w:tr w:rsidR="00B26B50" w:rsidTr="00EC04D8">
              <w:tc>
                <w:tcPr>
                  <w:tcW w:w="670" w:type="dxa"/>
                </w:tcPr>
                <w:p w:rsidR="00B26B50" w:rsidRDefault="00B26B50" w:rsidP="00DA799E">
                  <w:pPr>
                    <w:snapToGrid w:val="0"/>
                    <w:jc w:val="center"/>
                  </w:pPr>
                  <w:r>
                    <w:t>3.</w:t>
                  </w:r>
                </w:p>
              </w:tc>
              <w:tc>
                <w:tcPr>
                  <w:tcW w:w="3555" w:type="dxa"/>
                </w:tcPr>
                <w:p w:rsidR="00B26B50" w:rsidRDefault="00B26B50" w:rsidP="00DA799E">
                  <w:pPr>
                    <w:snapToGrid w:val="0"/>
                  </w:pPr>
                  <w:r>
                    <w:t>Chooses “OK” to continue to delete the hotel.</w:t>
                  </w:r>
                </w:p>
                <w:p w:rsidR="00B26B50" w:rsidRDefault="00B26B50" w:rsidP="00DA799E">
                  <w:pPr>
                    <w:snapToGrid w:val="0"/>
                  </w:pPr>
                  <w:r w:rsidRPr="00AD21E7">
                    <w:rPr>
                      <w:sz w:val="20"/>
                    </w:rPr>
                    <w:t>[</w:t>
                  </w:r>
                  <w:r>
                    <w:rPr>
                      <w:sz w:val="20"/>
                    </w:rPr>
                    <w:t xml:space="preserve">See </w:t>
                  </w:r>
                  <w:r w:rsidRPr="00AD21E7">
                    <w:rPr>
                      <w:sz w:val="20"/>
                    </w:rPr>
                    <w:t>Alternative No. 1]</w:t>
                  </w:r>
                </w:p>
              </w:tc>
              <w:tc>
                <w:tcPr>
                  <w:tcW w:w="4492" w:type="dxa"/>
                </w:tcPr>
                <w:p w:rsidR="00B26B50" w:rsidRDefault="00B26B50" w:rsidP="00DA799E">
                  <w:pPr>
                    <w:snapToGrid w:val="0"/>
                  </w:pPr>
                  <w:r>
                    <w:t>Marks the selected hotel as deleted in the database.</w:t>
                  </w:r>
                </w:p>
                <w:p w:rsidR="00B26B50" w:rsidRDefault="00B26B50" w:rsidP="00DA799E">
                  <w:pPr>
                    <w:snapToGrid w:val="0"/>
                  </w:pPr>
                  <w:r>
                    <w:t>Removes the row that contains the selected hotel from the hotel list page.</w:t>
                  </w:r>
                </w:p>
                <w:p w:rsidR="00B26B50" w:rsidRDefault="00B26B50" w:rsidP="00DA799E">
                  <w:pPr>
                    <w:snapToGrid w:val="0"/>
                  </w:pPr>
                  <w:r w:rsidRPr="002941F0">
                    <w:rPr>
                      <w:sz w:val="20"/>
                    </w:rPr>
                    <w:t>[</w:t>
                  </w:r>
                  <w:r>
                    <w:rPr>
                      <w:sz w:val="20"/>
                    </w:rPr>
                    <w:t xml:space="preserve">See </w:t>
                  </w:r>
                  <w:r w:rsidRPr="002941F0">
                    <w:rPr>
                      <w:sz w:val="20"/>
                    </w:rPr>
                    <w:t xml:space="preserve">Exception No. </w:t>
                  </w:r>
                  <w:r>
                    <w:rPr>
                      <w:sz w:val="20"/>
                    </w:rPr>
                    <w:t>2</w:t>
                  </w:r>
                  <w:r w:rsidR="007E3592">
                    <w:rPr>
                      <w:sz w:val="20"/>
                    </w:rPr>
                    <w:t>, 3</w:t>
                  </w:r>
                  <w:r w:rsidRPr="002941F0">
                    <w:rPr>
                      <w:sz w:val="20"/>
                    </w:rPr>
                    <w:t>]</w:t>
                  </w:r>
                </w:p>
              </w:tc>
            </w:tr>
          </w:tbl>
          <w:p w:rsidR="00B26B50" w:rsidRPr="00305956" w:rsidRDefault="00B26B50" w:rsidP="00DA799E">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99"/>
              <w:gridCol w:w="670"/>
              <w:gridCol w:w="2956"/>
              <w:gridCol w:w="4492"/>
            </w:tblGrid>
            <w:tr w:rsidR="00B26B50" w:rsidRPr="00864882" w:rsidTr="00EC04D8">
              <w:tc>
                <w:tcPr>
                  <w:tcW w:w="599"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Step</w:t>
                  </w:r>
                </w:p>
              </w:tc>
              <w:tc>
                <w:tcPr>
                  <w:tcW w:w="2956"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599" w:type="dxa"/>
                  <w:vMerge w:val="restart"/>
                </w:tcPr>
                <w:p w:rsidR="00B26B50" w:rsidRDefault="00B26B50" w:rsidP="00DA799E">
                  <w:pPr>
                    <w:snapToGrid w:val="0"/>
                    <w:jc w:val="center"/>
                  </w:pPr>
                  <w:r>
                    <w:t>1.</w:t>
                  </w:r>
                </w:p>
              </w:tc>
              <w:tc>
                <w:tcPr>
                  <w:tcW w:w="670" w:type="dxa"/>
                </w:tcPr>
                <w:p w:rsidR="00B26B50" w:rsidRDefault="00B26B50" w:rsidP="00DA799E">
                  <w:pPr>
                    <w:snapToGrid w:val="0"/>
                    <w:jc w:val="center"/>
                  </w:pPr>
                  <w:r>
                    <w:t>1.</w:t>
                  </w:r>
                </w:p>
              </w:tc>
              <w:tc>
                <w:tcPr>
                  <w:tcW w:w="2956" w:type="dxa"/>
                </w:tcPr>
                <w:p w:rsidR="00B26B50" w:rsidRDefault="00B26B50" w:rsidP="00DA799E">
                  <w:pPr>
                    <w:snapToGrid w:val="0"/>
                  </w:pPr>
                  <w:r>
                    <w:t>Clicks on the button “Hủy bỏ”.</w:t>
                  </w:r>
                </w:p>
              </w:tc>
              <w:tc>
                <w:tcPr>
                  <w:tcW w:w="4492" w:type="dxa"/>
                </w:tcPr>
                <w:p w:rsidR="00B26B50" w:rsidRDefault="00B26B50" w:rsidP="00DA799E">
                  <w:pPr>
                    <w:snapToGrid w:val="0"/>
                  </w:pPr>
                </w:p>
              </w:tc>
            </w:tr>
            <w:tr w:rsidR="00B26B50" w:rsidTr="00EC04D8">
              <w:tc>
                <w:tcPr>
                  <w:tcW w:w="599" w:type="dxa"/>
                  <w:vMerge/>
                </w:tcPr>
                <w:p w:rsidR="00B26B50" w:rsidRDefault="00B26B50" w:rsidP="00DA799E">
                  <w:pPr>
                    <w:snapToGrid w:val="0"/>
                    <w:jc w:val="center"/>
                  </w:pPr>
                </w:p>
              </w:tc>
              <w:tc>
                <w:tcPr>
                  <w:tcW w:w="670" w:type="dxa"/>
                </w:tcPr>
                <w:p w:rsidR="00B26B50" w:rsidRDefault="00B26B50" w:rsidP="00DA799E">
                  <w:pPr>
                    <w:snapToGrid w:val="0"/>
                    <w:jc w:val="center"/>
                  </w:pPr>
                  <w:r>
                    <w:t>2.</w:t>
                  </w:r>
                </w:p>
              </w:tc>
              <w:tc>
                <w:tcPr>
                  <w:tcW w:w="2956" w:type="dxa"/>
                </w:tcPr>
                <w:p w:rsidR="00B26B50" w:rsidRDefault="00B26B50" w:rsidP="00DA799E">
                  <w:pPr>
                    <w:snapToGrid w:val="0"/>
                  </w:pPr>
                </w:p>
              </w:tc>
              <w:tc>
                <w:tcPr>
                  <w:tcW w:w="4492" w:type="dxa"/>
                </w:tcPr>
                <w:p w:rsidR="00B26B50" w:rsidRDefault="00B26B50" w:rsidP="00DA799E">
                  <w:pPr>
                    <w:snapToGrid w:val="0"/>
                  </w:pPr>
                  <w:r>
                    <w:t>Hides the popup message.</w:t>
                  </w:r>
                </w:p>
              </w:tc>
            </w:tr>
          </w:tbl>
          <w:p w:rsidR="00B26B50" w:rsidRPr="00305956" w:rsidRDefault="00B26B50" w:rsidP="00DA799E">
            <w:pPr>
              <w:snapToGrid w:val="0"/>
              <w:spacing w:after="80" w:line="240" w:lineRule="auto"/>
              <w:jc w:val="both"/>
              <w:rPr>
                <w:b/>
                <w:bCs/>
              </w:rPr>
            </w:pPr>
            <w:r w:rsidRPr="00305956">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492"/>
            </w:tblGrid>
            <w:tr w:rsidR="00B26B50" w:rsidRPr="00864882" w:rsidTr="00EC04D8">
              <w:tc>
                <w:tcPr>
                  <w:tcW w:w="670" w:type="dxa"/>
                  <w:shd w:val="clear" w:color="auto" w:fill="D9D9D9" w:themeFill="background1" w:themeFillShade="D9"/>
                </w:tcPr>
                <w:p w:rsidR="00B26B50" w:rsidRPr="00864882" w:rsidRDefault="00B26B50" w:rsidP="00DA799E">
                  <w:pPr>
                    <w:snapToGrid w:val="0"/>
                    <w:spacing w:before="80" w:after="80"/>
                    <w:jc w:val="center"/>
                    <w:rPr>
                      <w:b/>
                    </w:rPr>
                  </w:pPr>
                  <w:r>
                    <w:rPr>
                      <w:b/>
                    </w:rPr>
                    <w:t>No</w:t>
                  </w:r>
                </w:p>
              </w:tc>
              <w:tc>
                <w:tcPr>
                  <w:tcW w:w="3555"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User Action</w:t>
                  </w:r>
                </w:p>
              </w:tc>
              <w:tc>
                <w:tcPr>
                  <w:tcW w:w="4492" w:type="dxa"/>
                  <w:shd w:val="clear" w:color="auto" w:fill="D9D9D9" w:themeFill="background1" w:themeFillShade="D9"/>
                </w:tcPr>
                <w:p w:rsidR="00B26B50" w:rsidRPr="00864882" w:rsidRDefault="00B26B50" w:rsidP="00DA799E">
                  <w:pPr>
                    <w:snapToGrid w:val="0"/>
                    <w:spacing w:before="80" w:after="80"/>
                    <w:jc w:val="center"/>
                    <w:rPr>
                      <w:b/>
                    </w:rPr>
                  </w:pPr>
                  <w:r w:rsidRPr="00864882">
                    <w:rPr>
                      <w:b/>
                    </w:rPr>
                    <w:t>System Response</w:t>
                  </w:r>
                </w:p>
              </w:tc>
            </w:tr>
            <w:tr w:rsidR="00B26B50" w:rsidTr="00EC04D8">
              <w:tc>
                <w:tcPr>
                  <w:tcW w:w="670" w:type="dxa"/>
                </w:tcPr>
                <w:p w:rsidR="00B26B50" w:rsidRDefault="00B26B50" w:rsidP="00DA799E">
                  <w:pPr>
                    <w:snapToGrid w:val="0"/>
                    <w:jc w:val="center"/>
                  </w:pPr>
                  <w:r>
                    <w:t>1.</w:t>
                  </w:r>
                </w:p>
              </w:tc>
              <w:tc>
                <w:tcPr>
                  <w:tcW w:w="3555" w:type="dxa"/>
                </w:tcPr>
                <w:p w:rsidR="00B26B50" w:rsidRDefault="00B26B50" w:rsidP="00DA799E">
                  <w:pPr>
                    <w:snapToGrid w:val="0"/>
                  </w:pPr>
                  <w:r>
                    <w:t>Clicks on the “Xóa” button but the system could not find the selected hotel because it has been marked as deleted while viewing the hotel list page.</w:t>
                  </w:r>
                </w:p>
              </w:tc>
              <w:tc>
                <w:tcPr>
                  <w:tcW w:w="4492" w:type="dxa"/>
                </w:tcPr>
                <w:p w:rsidR="00B26B50" w:rsidRDefault="00B26B50" w:rsidP="00DA799E">
                  <w:pPr>
                    <w:snapToGrid w:val="0"/>
                  </w:pPr>
                  <w:r>
                    <w:t>Shows the popup “Khách sạn bạn chọn hiện không còn trong hệ thống nữa”.</w:t>
                  </w:r>
                </w:p>
              </w:tc>
            </w:tr>
            <w:tr w:rsidR="00B26B50" w:rsidTr="00EC04D8">
              <w:tc>
                <w:tcPr>
                  <w:tcW w:w="670" w:type="dxa"/>
                </w:tcPr>
                <w:p w:rsidR="00B26B50" w:rsidRDefault="00B26B50" w:rsidP="00DA799E">
                  <w:pPr>
                    <w:snapToGrid w:val="0"/>
                    <w:jc w:val="center"/>
                  </w:pPr>
                  <w:r>
                    <w:t>2.</w:t>
                  </w:r>
                </w:p>
              </w:tc>
              <w:tc>
                <w:tcPr>
                  <w:tcW w:w="3555" w:type="dxa"/>
                </w:tcPr>
                <w:p w:rsidR="00B26B50" w:rsidRDefault="00B26B50" w:rsidP="007E3592">
                  <w:pPr>
                    <w:snapToGrid w:val="0"/>
                  </w:pPr>
                  <w:r>
                    <w:t>Clicks on the button “</w:t>
                  </w:r>
                  <w:r w:rsidR="007E3592">
                    <w:t>Xóa</w:t>
                  </w:r>
                  <w:r>
                    <w:t>” but the system encounters an exception when marking the hotel as deleted in the database.</w:t>
                  </w:r>
                </w:p>
              </w:tc>
              <w:tc>
                <w:tcPr>
                  <w:tcW w:w="4492" w:type="dxa"/>
                </w:tcPr>
                <w:p w:rsidR="00B26B50" w:rsidRDefault="00B26B50" w:rsidP="00DA799E">
                  <w:pPr>
                    <w:snapToGrid w:val="0"/>
                  </w:pPr>
                  <w:r>
                    <w:t>Shows the popup “Không thể xóa khách sạn vào database do lỗi server”.</w:t>
                  </w:r>
                </w:p>
              </w:tc>
            </w:tr>
            <w:tr w:rsidR="007E3592" w:rsidTr="00EC04D8">
              <w:tc>
                <w:tcPr>
                  <w:tcW w:w="670" w:type="dxa"/>
                </w:tcPr>
                <w:p w:rsidR="007E3592" w:rsidRDefault="007E3592" w:rsidP="00DA799E">
                  <w:pPr>
                    <w:snapToGrid w:val="0"/>
                    <w:jc w:val="center"/>
                  </w:pPr>
                  <w:r>
                    <w:t>3.</w:t>
                  </w:r>
                </w:p>
              </w:tc>
              <w:tc>
                <w:tcPr>
                  <w:tcW w:w="3555" w:type="dxa"/>
                </w:tcPr>
                <w:p w:rsidR="007E3592" w:rsidRDefault="007E3592" w:rsidP="007E3592">
                  <w:pPr>
                    <w:snapToGrid w:val="0"/>
                  </w:pPr>
                  <w:r>
                    <w:t xml:space="preserve">Clicks on the button “Xóa” but the hotel is not under the management of the </w:t>
                  </w:r>
                  <w:r w:rsidR="00A23362">
                    <w:t>Staff</w:t>
                  </w:r>
                  <w:r>
                    <w:t>.</w:t>
                  </w:r>
                </w:p>
              </w:tc>
              <w:tc>
                <w:tcPr>
                  <w:tcW w:w="4492" w:type="dxa"/>
                </w:tcPr>
                <w:p w:rsidR="007E3592" w:rsidRDefault="007E3592" w:rsidP="007E3592">
                  <w:pPr>
                    <w:snapToGrid w:val="0"/>
                  </w:pPr>
                  <w:r>
                    <w:t>Shows the popup “Bạn không có quyền xóa khách sạn này”.</w:t>
                  </w:r>
                </w:p>
              </w:tc>
            </w:tr>
          </w:tbl>
          <w:p w:rsidR="00B26B50" w:rsidRPr="00305956" w:rsidRDefault="00B26B50" w:rsidP="00DA799E">
            <w:pPr>
              <w:snapToGrid w:val="0"/>
              <w:spacing w:after="0" w:line="240" w:lineRule="auto"/>
              <w:jc w:val="both"/>
              <w:rPr>
                <w:b/>
                <w:bCs/>
              </w:rPr>
            </w:pPr>
            <w:r w:rsidRPr="00305956">
              <w:rPr>
                <w:b/>
                <w:bCs/>
              </w:rPr>
              <w:t xml:space="preserve">Relationships: </w:t>
            </w:r>
          </w:p>
          <w:p w:rsidR="003510AE" w:rsidRPr="00AD0502" w:rsidRDefault="003510AE" w:rsidP="003510AE">
            <w:pPr>
              <w:snapToGrid w:val="0"/>
              <w:spacing w:after="0" w:line="240" w:lineRule="auto"/>
              <w:ind w:left="780"/>
              <w:jc w:val="both"/>
              <w:rPr>
                <w:bCs/>
              </w:rPr>
            </w:pPr>
            <w:r>
              <w:rPr>
                <w:bCs/>
              </w:rPr>
              <w:t>“Manage Hotel Infos” abstract use case</w:t>
            </w:r>
          </w:p>
          <w:p w:rsidR="00B26B50" w:rsidRPr="00305956" w:rsidRDefault="00B26B50" w:rsidP="00DA799E">
            <w:pPr>
              <w:snapToGrid w:val="0"/>
              <w:spacing w:after="0" w:line="240" w:lineRule="auto"/>
              <w:jc w:val="both"/>
              <w:rPr>
                <w:b/>
                <w:bCs/>
              </w:rPr>
            </w:pPr>
            <w:r w:rsidRPr="00305956">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7E3592" w:rsidRPr="00864882" w:rsidTr="00DA799E">
              <w:tc>
                <w:tcPr>
                  <w:tcW w:w="650" w:type="dxa"/>
                  <w:shd w:val="clear" w:color="auto" w:fill="D9D9D9" w:themeFill="background1" w:themeFillShade="D9"/>
                </w:tcPr>
                <w:p w:rsidR="007E3592" w:rsidRPr="00864882" w:rsidRDefault="007E3592" w:rsidP="007E3592">
                  <w:pPr>
                    <w:snapToGrid w:val="0"/>
                    <w:spacing w:before="40" w:after="40"/>
                    <w:jc w:val="center"/>
                    <w:rPr>
                      <w:b/>
                    </w:rPr>
                  </w:pPr>
                  <w:r>
                    <w:rPr>
                      <w:b/>
                    </w:rPr>
                    <w:t>No</w:t>
                  </w:r>
                </w:p>
              </w:tc>
              <w:tc>
                <w:tcPr>
                  <w:tcW w:w="8075" w:type="dxa"/>
                  <w:shd w:val="clear" w:color="auto" w:fill="D9D9D9" w:themeFill="background1" w:themeFillShade="D9"/>
                </w:tcPr>
                <w:p w:rsidR="007E3592" w:rsidRPr="0031064F" w:rsidRDefault="007E3592" w:rsidP="007E3592">
                  <w:pPr>
                    <w:snapToGrid w:val="0"/>
                    <w:spacing w:before="40" w:after="40"/>
                    <w:jc w:val="center"/>
                    <w:rPr>
                      <w:b/>
                      <w:lang w:val="vi-VN"/>
                    </w:rPr>
                  </w:pPr>
                  <w:r>
                    <w:rPr>
                      <w:b/>
                      <w:lang w:val="vi-VN"/>
                    </w:rPr>
                    <w:t xml:space="preserve">Business Rule Description </w:t>
                  </w:r>
                </w:p>
              </w:tc>
            </w:tr>
            <w:tr w:rsidR="007E3592" w:rsidTr="00DA799E">
              <w:tc>
                <w:tcPr>
                  <w:tcW w:w="650" w:type="dxa"/>
                </w:tcPr>
                <w:p w:rsidR="007E3592" w:rsidRPr="00DD1F71" w:rsidRDefault="007E3592" w:rsidP="007E3592">
                  <w:pPr>
                    <w:snapToGrid w:val="0"/>
                    <w:spacing w:before="40" w:after="40"/>
                    <w:jc w:val="center"/>
                  </w:pPr>
                  <w:r>
                    <w:t>1.</w:t>
                  </w:r>
                </w:p>
              </w:tc>
              <w:tc>
                <w:tcPr>
                  <w:tcW w:w="8075" w:type="dxa"/>
                </w:tcPr>
                <w:p w:rsidR="007E3592" w:rsidRPr="006D58BF" w:rsidRDefault="007E3592" w:rsidP="007E3592">
                  <w:pPr>
                    <w:snapToGrid w:val="0"/>
                    <w:spacing w:before="40" w:after="40"/>
                  </w:pPr>
                  <w:r>
                    <w:t xml:space="preserve">A hotel can be deleted by their respective </w:t>
                  </w:r>
                  <w:r w:rsidR="00A23362">
                    <w:t>Staff</w:t>
                  </w:r>
                  <w:r>
                    <w:t xml:space="preserve">s or system </w:t>
                  </w:r>
                  <w:r w:rsidR="002F0F91">
                    <w:t>Administrator</w:t>
                  </w:r>
                  <w:r>
                    <w:t xml:space="preserve">s. If a hotel is not under the management of a </w:t>
                  </w:r>
                  <w:r w:rsidR="00A23362">
                    <w:t>Staff</w:t>
                  </w:r>
                  <w:r>
                    <w:t xml:space="preserve">, he or she cannot delete it from the system.   </w:t>
                  </w:r>
                </w:p>
              </w:tc>
            </w:tr>
          </w:tbl>
          <w:p w:rsidR="00B26B50" w:rsidRPr="00847C86" w:rsidRDefault="00B26B50" w:rsidP="00DA799E">
            <w:pPr>
              <w:snapToGrid w:val="0"/>
              <w:spacing w:before="40" w:after="40" w:line="240" w:lineRule="auto"/>
              <w:ind w:left="780"/>
              <w:jc w:val="both"/>
            </w:pPr>
          </w:p>
        </w:tc>
      </w:tr>
    </w:tbl>
    <w:p w:rsidR="00595585" w:rsidRDefault="00595585" w:rsidP="000D4EA0">
      <w:pPr>
        <w:pStyle w:val="Heading4"/>
        <w:ind w:left="630" w:hanging="180"/>
      </w:pPr>
      <w:bookmarkStart w:id="171" w:name="_Toc374280157"/>
      <w:bookmarkStart w:id="172" w:name="_Toc374280624"/>
      <w:bookmarkStart w:id="173" w:name="_Toc374280932"/>
      <w:bookmarkStart w:id="174" w:name="_Toc374334762"/>
      <w:r w:rsidRPr="00E73811">
        <w:lastRenderedPageBreak/>
        <w:t>«</w:t>
      </w:r>
      <w:r w:rsidR="007830D3">
        <w:t xml:space="preserve"> </w:t>
      </w:r>
      <w:r w:rsidR="00A23362">
        <w:t>Staff</w:t>
      </w:r>
      <w:r w:rsidR="007830D3">
        <w:t xml:space="preserve"> </w:t>
      </w:r>
      <w:r w:rsidRPr="00E73811">
        <w:t xml:space="preserve">» </w:t>
      </w:r>
      <w:r>
        <w:t>Add</w:t>
      </w:r>
      <w:r w:rsidRPr="00E73811">
        <w:t xml:space="preserve"> a </w:t>
      </w:r>
      <w:r w:rsidR="007830D3">
        <w:t>room type</w:t>
      </w:r>
      <w:bookmarkEnd w:id="171"/>
      <w:bookmarkEnd w:id="172"/>
      <w:bookmarkEnd w:id="173"/>
      <w:bookmarkEnd w:id="174"/>
    </w:p>
    <w:p w:rsidR="0096660C" w:rsidRPr="0096660C" w:rsidRDefault="0096660C" w:rsidP="0096660C">
      <w:pPr>
        <w:jc w:val="center"/>
      </w:pPr>
      <w:r>
        <w:rPr>
          <w:noProof/>
          <w:lang w:eastAsia="en-US"/>
        </w:rPr>
        <w:lastRenderedPageBreak/>
        <w:drawing>
          <wp:inline distT="0" distB="0" distL="0" distR="0" wp14:anchorId="0B7864B6" wp14:editId="24BC5084">
            <wp:extent cx="3028950" cy="1628775"/>
            <wp:effectExtent l="0" t="0" r="0" b="9525"/>
            <wp:docPr id="311" name="Picture 31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Nguyen Hieu Trieu Vy\AppData\Local\Microsoft\Windows\INetCache\Content.Word\Use Case Diagram1.png"/>
                    <pic:cNvPicPr>
                      <a:picLocks noChangeAspect="1" noChangeArrowheads="1"/>
                    </pic:cNvPicPr>
                  </pic:nvPicPr>
                  <pic:blipFill>
                    <a:blip r:embed="rId23"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color w:val="1F3864" w:themeColor="accent5" w:themeShade="80"/>
              </w:rPr>
              <w:t>ADD A ROOM TYPE –  SPECIFICATION</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5F301B" w:rsidP="00DA799E">
            <w:pPr>
              <w:snapToGrid w:val="0"/>
              <w:spacing w:after="0" w:line="240" w:lineRule="auto"/>
              <w:jc w:val="both"/>
            </w:pPr>
            <w:r>
              <w:t>UC010</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1.0</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Add a room type</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Bùi Minh Đức</w:t>
            </w:r>
          </w:p>
        </w:tc>
      </w:tr>
      <w:tr w:rsidR="00DA799E" w:rsidTr="00DA799E">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384945">
            <w:pPr>
              <w:snapToGrid w:val="0"/>
              <w:spacing w:after="0" w:line="240" w:lineRule="auto"/>
              <w:jc w:val="both"/>
            </w:pPr>
            <w:r>
              <w:t>1</w:t>
            </w:r>
            <w:r w:rsidR="00384945">
              <w:t>6</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DA799E" w:rsidRDefault="00DA799E" w:rsidP="00DA799E">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DA799E" w:rsidRDefault="00DA799E" w:rsidP="00DA799E">
            <w:pPr>
              <w:snapToGrid w:val="0"/>
              <w:spacing w:after="0" w:line="240" w:lineRule="auto"/>
              <w:jc w:val="both"/>
            </w:pPr>
            <w:r>
              <w:t>Normal</w:t>
            </w:r>
          </w:p>
        </w:tc>
      </w:tr>
      <w:tr w:rsidR="00DA799E" w:rsidTr="00DA799E">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DA799E" w:rsidRDefault="00DA799E" w:rsidP="00DA799E">
            <w:pPr>
              <w:snapToGrid w:val="0"/>
              <w:spacing w:after="0" w:line="240" w:lineRule="auto"/>
              <w:jc w:val="both"/>
              <w:rPr>
                <w:b/>
              </w:rPr>
            </w:pPr>
            <w:r>
              <w:rPr>
                <w:b/>
              </w:rPr>
              <w:t>Actor:</w:t>
            </w:r>
          </w:p>
          <w:p w:rsidR="00DA799E" w:rsidRDefault="00A23362" w:rsidP="00DA799E">
            <w:pPr>
              <w:snapToGrid w:val="0"/>
              <w:spacing w:after="0" w:line="240" w:lineRule="auto"/>
              <w:ind w:left="778"/>
              <w:jc w:val="both"/>
              <w:rPr>
                <w:i/>
              </w:rPr>
            </w:pPr>
            <w:r>
              <w:t>Staff</w:t>
            </w:r>
            <w:r w:rsidR="00DA799E">
              <w:t xml:space="preserve"> </w:t>
            </w:r>
          </w:p>
          <w:p w:rsidR="00DA799E" w:rsidRDefault="00DA799E" w:rsidP="00DA799E">
            <w:pPr>
              <w:snapToGrid w:val="0"/>
              <w:spacing w:after="0" w:line="240" w:lineRule="auto"/>
              <w:jc w:val="both"/>
              <w:rPr>
                <w:b/>
              </w:rPr>
            </w:pPr>
            <w:r>
              <w:rPr>
                <w:b/>
              </w:rPr>
              <w:t>Summary:</w:t>
            </w:r>
          </w:p>
          <w:p w:rsidR="00DA799E" w:rsidRDefault="00DA799E" w:rsidP="00DA799E">
            <w:pPr>
              <w:snapToGrid w:val="0"/>
              <w:spacing w:after="0" w:line="240" w:lineRule="auto"/>
              <w:ind w:left="780"/>
              <w:jc w:val="both"/>
              <w:rPr>
                <w:b/>
              </w:rPr>
            </w:pPr>
            <w:r>
              <w:t xml:space="preserve">This use case allows a </w:t>
            </w:r>
            <w:r w:rsidR="00A23362">
              <w:t>Staff</w:t>
            </w:r>
            <w:r>
              <w:t xml:space="preserve"> to manually add information about a new room type of a hotel under his or her management.</w:t>
            </w:r>
          </w:p>
          <w:p w:rsidR="00DA799E" w:rsidRDefault="00DA799E" w:rsidP="00DA799E">
            <w:pPr>
              <w:snapToGrid w:val="0"/>
              <w:spacing w:after="0" w:line="240" w:lineRule="auto"/>
              <w:jc w:val="both"/>
              <w:rPr>
                <w:b/>
                <w:bCs/>
              </w:rPr>
            </w:pPr>
            <w:r>
              <w:rPr>
                <w:b/>
                <w:bCs/>
              </w:rPr>
              <w:t>Goal:</w:t>
            </w:r>
          </w:p>
          <w:p w:rsidR="00DA799E" w:rsidRDefault="00DA799E" w:rsidP="00DA799E">
            <w:pPr>
              <w:snapToGrid w:val="0"/>
              <w:spacing w:after="0" w:line="240" w:lineRule="auto"/>
              <w:ind w:left="780"/>
              <w:jc w:val="both"/>
            </w:pPr>
            <w:r>
              <w:t>To manually insert a new room type into the database.</w:t>
            </w:r>
          </w:p>
          <w:p w:rsidR="00DA799E" w:rsidRDefault="00DA799E" w:rsidP="00DA799E">
            <w:pPr>
              <w:snapToGrid w:val="0"/>
              <w:spacing w:after="0" w:line="240" w:lineRule="auto"/>
              <w:jc w:val="both"/>
              <w:rPr>
                <w:b/>
                <w:u w:val="single"/>
              </w:rPr>
            </w:pPr>
            <w:r>
              <w:rPr>
                <w:b/>
                <w:bCs/>
              </w:rPr>
              <w:t>Triggers:</w:t>
            </w:r>
          </w:p>
          <w:p w:rsidR="00DA799E" w:rsidRDefault="00DA799E" w:rsidP="00DA799E">
            <w:pPr>
              <w:snapToGrid w:val="0"/>
              <w:spacing w:after="0" w:line="240" w:lineRule="auto"/>
              <w:ind w:left="780"/>
              <w:jc w:val="both"/>
            </w:pPr>
            <w:r>
              <w:t>The user clicks on the button “Tạo loại phòng mới” on the hotel management page.</w:t>
            </w:r>
          </w:p>
          <w:p w:rsidR="00DA799E" w:rsidRDefault="00DA799E" w:rsidP="00DA799E">
            <w:pPr>
              <w:snapToGrid w:val="0"/>
              <w:spacing w:after="0" w:line="240" w:lineRule="auto"/>
              <w:jc w:val="both"/>
              <w:rPr>
                <w:b/>
                <w:bCs/>
              </w:rPr>
            </w:pPr>
            <w:r>
              <w:rPr>
                <w:b/>
                <w:bCs/>
              </w:rPr>
              <w:t>Preconditions:</w:t>
            </w:r>
          </w:p>
          <w:p w:rsidR="00DA799E" w:rsidRDefault="00DA799E" w:rsidP="00DA799E">
            <w:pPr>
              <w:snapToGrid w:val="0"/>
              <w:spacing w:after="0" w:line="240" w:lineRule="auto"/>
              <w:ind w:left="780"/>
              <w:jc w:val="both"/>
            </w:pPr>
            <w:r>
              <w:t xml:space="preserve">The user is already logged in with an account which is granted the </w:t>
            </w:r>
            <w:r w:rsidR="00A23362">
              <w:t>Staff</w:t>
            </w:r>
            <w:r>
              <w:t xml:space="preserve"> role.</w:t>
            </w:r>
          </w:p>
          <w:p w:rsidR="00DA799E" w:rsidRDefault="00DA799E" w:rsidP="00DA799E">
            <w:pPr>
              <w:snapToGrid w:val="0"/>
              <w:spacing w:after="0" w:line="240" w:lineRule="auto"/>
              <w:ind w:left="780"/>
              <w:jc w:val="both"/>
            </w:pPr>
            <w:r>
              <w:t>The hotel management page of a hotel under the actor’s management is being displayed.</w:t>
            </w:r>
          </w:p>
          <w:p w:rsidR="00DA799E" w:rsidRDefault="00DA799E" w:rsidP="00DA799E">
            <w:pPr>
              <w:snapToGrid w:val="0"/>
              <w:spacing w:after="0" w:line="240" w:lineRule="auto"/>
              <w:jc w:val="both"/>
              <w:rPr>
                <w:b/>
                <w:bCs/>
              </w:rPr>
            </w:pPr>
            <w:r>
              <w:rPr>
                <w:b/>
                <w:bCs/>
              </w:rPr>
              <w:t>Post</w:t>
            </w:r>
            <w:r>
              <w:rPr>
                <w:b/>
              </w:rPr>
              <w:t xml:space="preserve"> </w:t>
            </w:r>
            <w:r>
              <w:rPr>
                <w:b/>
                <w:bCs/>
              </w:rPr>
              <w:t>Conditions:</w:t>
            </w:r>
          </w:p>
          <w:p w:rsidR="00DA799E" w:rsidRDefault="00DA799E" w:rsidP="00DA799E">
            <w:pPr>
              <w:snapToGrid w:val="0"/>
              <w:spacing w:after="0" w:line="240" w:lineRule="auto"/>
              <w:ind w:left="780" w:hanging="360"/>
              <w:jc w:val="both"/>
            </w:pPr>
            <w:r>
              <w:rPr>
                <w:i/>
              </w:rPr>
              <w:t>On success:</w:t>
            </w:r>
            <w:r>
              <w:t xml:space="preserve"> A new room type is added to the database. The user is redirected to the hotel management page which is now has a new section that describes the currently added room type.</w:t>
            </w:r>
          </w:p>
          <w:p w:rsidR="00DA799E" w:rsidRDefault="00DA799E" w:rsidP="00DA799E">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DA799E" w:rsidRDefault="00DA799E" w:rsidP="00DA799E">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555"/>
              <w:gridCol w:w="4500"/>
            </w:tblGrid>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Tạo loại phòng mớ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1B04CC">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jc w:val="center"/>
                  </w:pP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r>
                    <w:t>Displays a form that has the following items:</w:t>
                  </w:r>
                </w:p>
                <w:p w:rsidR="00DA799E" w:rsidRDefault="00DA799E" w:rsidP="007640B8">
                  <w:pPr>
                    <w:pStyle w:val="ListParagraph"/>
                    <w:numPr>
                      <w:ilvl w:val="0"/>
                      <w:numId w:val="8"/>
                    </w:numPr>
                    <w:snapToGrid w:val="0"/>
                    <w:ind w:left="252" w:hanging="108"/>
                  </w:pPr>
                  <w:r>
                    <w:t>“Tên loại phòng” (</w:t>
                  </w:r>
                  <w:r>
                    <w:rPr>
                      <w:sz w:val="20"/>
                    </w:rPr>
                    <w:t>textbox; required; min length 3; max length 100)</w:t>
                  </w:r>
                </w:p>
                <w:p w:rsidR="00DA799E" w:rsidRDefault="00DA799E"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DA799E" w:rsidRDefault="00DA799E" w:rsidP="007640B8">
                  <w:pPr>
                    <w:pStyle w:val="ListParagraph"/>
                    <w:numPr>
                      <w:ilvl w:val="0"/>
                      <w:numId w:val="8"/>
                    </w:numPr>
                    <w:snapToGrid w:val="0"/>
                    <w:ind w:left="252" w:hanging="108"/>
                  </w:pPr>
                  <w:r>
                    <w:t>“Mô tả ngắn” (</w:t>
                  </w:r>
                  <w:r>
                    <w:rPr>
                      <w:sz w:val="20"/>
                    </w:rPr>
                    <w:t>textbox; required; min length 5; max length  500)</w:t>
                  </w:r>
                </w:p>
                <w:p w:rsidR="00DA799E" w:rsidRPr="00DA799E" w:rsidRDefault="00DA799E" w:rsidP="007640B8">
                  <w:pPr>
                    <w:pStyle w:val="ListParagraph"/>
                    <w:numPr>
                      <w:ilvl w:val="0"/>
                      <w:numId w:val="8"/>
                    </w:numPr>
                    <w:snapToGrid w:val="0"/>
                    <w:ind w:left="252" w:hanging="108"/>
                  </w:pPr>
                  <w:r>
                    <w:t xml:space="preserve"> “Giá mặc định” </w:t>
                  </w:r>
                  <w:r w:rsidRPr="00B0524A">
                    <w:rPr>
                      <w:sz w:val="20"/>
                      <w:szCs w:val="20"/>
                    </w:rPr>
                    <w:t>(textbox</w:t>
                  </w:r>
                  <w:r w:rsidR="000C2440">
                    <w:rPr>
                      <w:sz w:val="20"/>
                      <w:szCs w:val="20"/>
                    </w:rPr>
                    <w:t>; not required; values from 10,000 to 99,999,999</w:t>
                  </w:r>
                  <w:r w:rsidRPr="00B0524A">
                    <w:rPr>
                      <w:sz w:val="20"/>
                      <w:szCs w:val="20"/>
                    </w:rPr>
                    <w:t>)</w:t>
                  </w:r>
                </w:p>
                <w:p w:rsidR="00DA799E" w:rsidRPr="00DA799E" w:rsidRDefault="00DA799E" w:rsidP="007640B8">
                  <w:pPr>
                    <w:pStyle w:val="ListParagraph"/>
                    <w:numPr>
                      <w:ilvl w:val="0"/>
                      <w:numId w:val="8"/>
                    </w:numPr>
                    <w:snapToGrid w:val="0"/>
                    <w:ind w:left="252" w:hanging="108"/>
                  </w:pPr>
                  <w:r>
                    <w:t xml:space="preserve">“Hình ảnh phòng” </w:t>
                  </w:r>
                  <w:r w:rsidRPr="00DA799E">
                    <w:rPr>
                      <w:sz w:val="20"/>
                    </w:rPr>
                    <w:t>(file upload; required; image mime type)</w:t>
                  </w:r>
                </w:p>
                <w:p w:rsidR="00DA799E" w:rsidRPr="00DA799E" w:rsidRDefault="00DA799E"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DA799E" w:rsidRDefault="00DA799E" w:rsidP="007640B8">
                  <w:pPr>
                    <w:pStyle w:val="ListParagraph"/>
                    <w:numPr>
                      <w:ilvl w:val="0"/>
                      <w:numId w:val="8"/>
                    </w:numPr>
                    <w:snapToGrid w:val="0"/>
                    <w:ind w:left="252" w:hanging="108"/>
                  </w:pPr>
                  <w:r>
                    <w:lastRenderedPageBreak/>
                    <w:t xml:space="preserve">“Cho phép ở thêm người” </w:t>
                  </w:r>
                  <w:r w:rsidRPr="00DA799E">
                    <w:rPr>
                      <w:sz w:val="20"/>
                    </w:rPr>
                    <w:t>(checkbox)</w:t>
                  </w:r>
                </w:p>
                <w:p w:rsidR="00DA799E" w:rsidRDefault="00DA799E" w:rsidP="007640B8">
                  <w:pPr>
                    <w:pStyle w:val="ListParagraph"/>
                    <w:numPr>
                      <w:ilvl w:val="0"/>
                      <w:numId w:val="8"/>
                    </w:numPr>
                    <w:snapToGrid w:val="0"/>
                    <w:ind w:left="252" w:hanging="108"/>
                  </w:pPr>
                  <w:r>
                    <w:t xml:space="preserve">“Số trẻ em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Pr="00DA799E" w:rsidRDefault="00DA799E" w:rsidP="007640B8">
                  <w:pPr>
                    <w:pStyle w:val="ListParagraph"/>
                    <w:numPr>
                      <w:ilvl w:val="0"/>
                      <w:numId w:val="8"/>
                    </w:numPr>
                    <w:snapToGrid w:val="0"/>
                    <w:ind w:left="252" w:hanging="108"/>
                  </w:pPr>
                  <w:r>
                    <w:t xml:space="preserve">“Số người lớn có thể ở thêm tối đa” </w:t>
                  </w:r>
                  <w:r w:rsidRPr="00DA799E">
                    <w:rPr>
                      <w:sz w:val="20"/>
                    </w:rPr>
                    <w:t>(dropdown list;</w:t>
                  </w:r>
                  <w:r w:rsidR="001B04CC">
                    <w:rPr>
                      <w:sz w:val="20"/>
                    </w:rPr>
                    <w:t xml:space="preserve"> </w:t>
                  </w:r>
                  <w:r w:rsidRPr="00DA799E">
                    <w:rPr>
                      <w:sz w:val="20"/>
                    </w:rPr>
                    <w:t xml:space="preserve">values from 1 to </w:t>
                  </w:r>
                  <w:r>
                    <w:rPr>
                      <w:sz w:val="20"/>
                    </w:rPr>
                    <w:t>3</w:t>
                  </w:r>
                  <w:r w:rsidRPr="00DA799E">
                    <w:rPr>
                      <w:sz w:val="20"/>
                    </w:rPr>
                    <w:t>)</w:t>
                  </w:r>
                </w:p>
                <w:p w:rsidR="00DA799E" w:rsidRDefault="00DA799E"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w:t>
                  </w:r>
                  <w:r w:rsidR="001B04CC">
                    <w:rPr>
                      <w:sz w:val="20"/>
                    </w:rPr>
                    <w:t xml:space="preserve"> </w:t>
                  </w:r>
                  <w:r w:rsidRPr="00DA799E">
                    <w:rPr>
                      <w:sz w:val="20"/>
                    </w:rPr>
                    <w:t xml:space="preserve"> values from 1 to 6)</w:t>
                  </w: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lastRenderedPageBreak/>
                    <w:t>3.</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out the form with relevant values.</w:t>
                  </w:r>
                </w:p>
                <w:p w:rsidR="00DA799E" w:rsidRDefault="00DA799E" w:rsidP="00DA799E">
                  <w:pPr>
                    <w:snapToGrid w:val="0"/>
                    <w:rPr>
                      <w:sz w:val="20"/>
                    </w:rPr>
                  </w:pPr>
                  <w:r>
                    <w:rPr>
                      <w:sz w:val="20"/>
                    </w:rPr>
                    <w:t>[See Exception No. 1, 2, 3, 4, 5, 6, 7]</w:t>
                  </w:r>
                </w:p>
                <w:p w:rsidR="001B04CC" w:rsidRDefault="001B04CC" w:rsidP="00DA799E">
                  <w:pPr>
                    <w:snapToGrid w:val="0"/>
                  </w:pPr>
                  <w:r>
                    <w:rPr>
                      <w:sz w:val="20"/>
                    </w:rPr>
                    <w:t>[See Alternative No. 1]</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the button “Lưu”.</w:t>
                  </w:r>
                </w:p>
                <w:p w:rsidR="00DA799E" w:rsidRDefault="00DA799E" w:rsidP="001B04CC">
                  <w:pPr>
                    <w:snapToGrid w:val="0"/>
                  </w:pPr>
                  <w:r>
                    <w:rPr>
                      <w:sz w:val="20"/>
                    </w:rPr>
                    <w:t xml:space="preserve">[See Alternative No. </w:t>
                  </w:r>
                  <w:r w:rsidR="001B04CC">
                    <w:rPr>
                      <w:sz w:val="20"/>
                    </w:rPr>
                    <w:t>2</w:t>
                  </w:r>
                  <w:r>
                    <w:rPr>
                      <w:sz w:val="20"/>
                    </w:rPr>
                    <w:t xml:space="preserve">] </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r>
            <w:tr w:rsidR="00DA799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A799E" w:rsidRDefault="00DA799E"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 xml:space="preserve">Saves the room type to the database and redirects the user to the hotel list page which now has a new </w:t>
                  </w:r>
                  <w:r w:rsidR="000C2440">
                    <w:t>section</w:t>
                  </w:r>
                  <w:r>
                    <w:t xml:space="preserve"> that describes the newly added hotel.</w:t>
                  </w:r>
                </w:p>
                <w:p w:rsidR="00DA799E" w:rsidRDefault="00DA799E" w:rsidP="001B04CC">
                  <w:pPr>
                    <w:snapToGrid w:val="0"/>
                  </w:pPr>
                  <w:r>
                    <w:rPr>
                      <w:sz w:val="20"/>
                    </w:rPr>
                    <w:t xml:space="preserve">[See Exception No. </w:t>
                  </w:r>
                  <w:r w:rsidR="001B04CC">
                    <w:rPr>
                      <w:sz w:val="20"/>
                    </w:rPr>
                    <w:t>8</w:t>
                  </w:r>
                  <w:r>
                    <w:rPr>
                      <w:sz w:val="20"/>
                    </w:rPr>
                    <w:t>]</w:t>
                  </w:r>
                </w:p>
              </w:tc>
            </w:tr>
          </w:tbl>
          <w:p w:rsidR="00DA799E" w:rsidRDefault="00DA799E" w:rsidP="00DA799E">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2968"/>
              <w:gridCol w:w="4500"/>
            </w:tblGrid>
            <w:tr w:rsidR="00DA799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tep</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1B04CC">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r>
                    <w:t>Checks</w:t>
                  </w:r>
                  <w:r w:rsidR="003F75B0">
                    <w:t xml:space="preserve"> / unchecks</w:t>
                  </w:r>
                  <w:r>
                    <w:t xml:space="preserve"> the check box </w:t>
                  </w:r>
                </w:p>
                <w:p w:rsidR="001B04CC" w:rsidRDefault="001B04CC" w:rsidP="00DA799E">
                  <w:pPr>
                    <w:snapToGrid w:val="0"/>
                  </w:pPr>
                  <w:r>
                    <w:t>“Cho phép ở thêm người”.</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r>
            <w:tr w:rsidR="001B04CC" w:rsidTr="00EC04D8">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1B04CC" w:rsidRDefault="001B04CC" w:rsidP="00DA799E"/>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DA799E">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F75B0">
                  <w:pPr>
                    <w:snapToGrid w:val="0"/>
                  </w:pPr>
                  <w:r>
                    <w:t>Enables</w:t>
                  </w:r>
                  <w:r w:rsidR="003F75B0">
                    <w:t xml:space="preserve"> / Disables</w:t>
                  </w:r>
                  <w:r>
                    <w:t xml:space="preserve"> the dropdown lists named “Số trẻ em có thể ở thêm tối đa”, “Số người lớn có thể ở thêm tối đa”, and </w:t>
                  </w:r>
                  <w:r w:rsidRPr="00DA799E">
                    <w:t>“Tổng số người có thể ở thêm tối đa”</w:t>
                  </w:r>
                  <w:r>
                    <w:t>.</w:t>
                  </w:r>
                </w:p>
              </w:tc>
            </w:tr>
            <w:tr w:rsidR="001B04CC" w:rsidTr="00EC04D8">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1.</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Clicks on the button “Quay về”.</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jc w:val="center"/>
                  </w:pP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Shows a popup to ask the user to confirm the action.</w:t>
                  </w: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2.</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The user chooses “OK”.</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r>
            <w:tr w:rsidR="001B04CC" w:rsidTr="00EC04D8">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1B04CC" w:rsidRDefault="001B04CC" w:rsidP="00321E73"/>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jc w:val="center"/>
                  </w:pPr>
                  <w:r>
                    <w:t>3.</w:t>
                  </w:r>
                </w:p>
              </w:tc>
              <w:tc>
                <w:tcPr>
                  <w:tcW w:w="296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04CC" w:rsidRDefault="001B04CC" w:rsidP="00321E73">
                  <w:pPr>
                    <w:snapToGrid w:val="0"/>
                  </w:pP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04CC" w:rsidRDefault="001B04CC" w:rsidP="00321E73">
                  <w:pPr>
                    <w:snapToGrid w:val="0"/>
                  </w:pPr>
                  <w:r>
                    <w:t xml:space="preserve">If the user confirms to go back, redirects the user to the list page, otherwise, just </w:t>
                  </w:r>
                  <w:proofErr w:type="gramStart"/>
                  <w:r>
                    <w:t>hides</w:t>
                  </w:r>
                  <w:proofErr w:type="gramEnd"/>
                  <w:r>
                    <w:t xml:space="preserve"> the popup.</w:t>
                  </w:r>
                </w:p>
              </w:tc>
            </w:tr>
          </w:tbl>
          <w:p w:rsidR="00DA799E" w:rsidRDefault="00DA799E" w:rsidP="00DA799E">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575"/>
              <w:gridCol w:w="4500"/>
            </w:tblGrid>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No</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User Action</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DA799E" w:rsidRDefault="00DA799E" w:rsidP="00DA799E">
                  <w:pPr>
                    <w:snapToGrid w:val="0"/>
                    <w:spacing w:before="80" w:after="80"/>
                    <w:jc w:val="center"/>
                    <w:rPr>
                      <w:b/>
                    </w:rPr>
                  </w:pPr>
                  <w:r>
                    <w:rPr>
                      <w:b/>
                    </w:rPr>
                    <w:t>System Response</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1.</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Leaves the field “Tên loại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Vui lòng nhập tên loại phòng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2.</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Fills the field “Tên loại phòng” with a value less than 3 or more than 1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3 đến 100 ký tự”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3.</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Leaves the field “Số lượng phòng” empty.</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Vui lòng nhập số lượng phòng”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4.</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Số lượng phòng” with a value which is less than 0 or not number.</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Giá trị số lượng phòng phải là số nguyên dương hoặc bằng 0” next to the select list.</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t>5.</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rPr>
                      <w:sz w:val="20"/>
                    </w:rPr>
                  </w:pPr>
                  <w:r>
                    <w:t>Fills the field “Mô tả ngắn” with a value less than 5 or more than 200 charact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Shows the message “Tên loại phòng phải từ 5 đến 200 ký tự, không kể khoảng trắng ở đầu và cuối.” next to the field.</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jc w:val="center"/>
                  </w:pPr>
                  <w:r>
                    <w:lastRenderedPageBreak/>
                    <w:t>6.</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rPr>
                      <w:sz w:val="20"/>
                    </w:rPr>
                  </w:pPr>
                  <w:r>
                    <w:t xml:space="preserve">Fills the field “Giá mặc định” with a value </w:t>
                  </w:r>
                  <w:r w:rsidR="000C2440">
                    <w:t>out of the range from 10,000 to 99,999,999</w:t>
                  </w:r>
                  <w:r>
                    <w:t>.</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Shows the message “Giá trị giá mặc định phải là số nguyên dương</w:t>
                  </w:r>
                  <w:r w:rsidR="000C2440">
                    <w:t xml:space="preserve"> từ 10,000 đồng đến 99,999,999 đồng</w:t>
                  </w:r>
                  <w:r>
                    <w:t>” next to the select list.</w:t>
                  </w:r>
                </w:p>
              </w:tc>
            </w:tr>
            <w:tr w:rsidR="00F40DA6"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DA799E">
                  <w:pPr>
                    <w:snapToGrid w:val="0"/>
                    <w:jc w:val="center"/>
                  </w:pPr>
                  <w:r>
                    <w:t>7.</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F40DA6">
                  <w:pPr>
                    <w:snapToGrid w:val="0"/>
                  </w:pPr>
                  <w:r>
                    <w:t>Selects the value of max extra people number out of the range from the smaller value of the max extra children number and max extra adults number, to the sum of these two numbers.</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0DA6" w:rsidRDefault="00F40DA6" w:rsidP="001B04CC">
                  <w:pPr>
                    <w:snapToGrid w:val="0"/>
                  </w:pPr>
                  <w:r>
                    <w:t xml:space="preserve">Shows the message “Số người ở được tối đa không hợp lệ” next to the select list; Automatically adjusts the </w:t>
                  </w:r>
                  <w:r w:rsidR="001B04CC">
                    <w:t>max extra people number to the sum of max extra children number and max extra adults number.</w:t>
                  </w:r>
                </w:p>
              </w:tc>
            </w:tr>
            <w:tr w:rsidR="00DA799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1B04CC" w:rsidP="00DA799E">
                  <w:pPr>
                    <w:snapToGrid w:val="0"/>
                    <w:jc w:val="center"/>
                  </w:pPr>
                  <w:r>
                    <w:t>8</w:t>
                  </w:r>
                  <w:r w:rsidR="00DA799E">
                    <w:t>.</w:t>
                  </w:r>
                </w:p>
              </w:tc>
              <w:tc>
                <w:tcPr>
                  <w:tcW w:w="35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DA799E">
                  <w:pPr>
                    <w:snapToGrid w:val="0"/>
                  </w:pPr>
                  <w:r>
                    <w:t>Clicks on the button “Lưu”.</w:t>
                  </w:r>
                </w:p>
              </w:tc>
              <w:tc>
                <w:tcPr>
                  <w:tcW w:w="450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A799E" w:rsidRDefault="00DA799E" w:rsidP="000C2440">
                  <w:pPr>
                    <w:snapToGrid w:val="0"/>
                  </w:pPr>
                  <w:r>
                    <w:t>Encounters an exception when inserting the room type into the database</w:t>
                  </w:r>
                  <w:r w:rsidR="000C2440">
                    <w:t>;</w:t>
                  </w:r>
                  <w:r>
                    <w:t xml:space="preserve"> Shows the popup “Không thể thêm loại phòng này vào database do lỗi server”.</w:t>
                  </w:r>
                </w:p>
              </w:tc>
            </w:tr>
          </w:tbl>
          <w:p w:rsidR="00DA799E" w:rsidRDefault="00DA799E" w:rsidP="00DA799E">
            <w:pPr>
              <w:snapToGrid w:val="0"/>
              <w:spacing w:after="0" w:line="240" w:lineRule="auto"/>
              <w:jc w:val="both"/>
              <w:rPr>
                <w:b/>
                <w:bCs/>
              </w:rPr>
            </w:pPr>
            <w:r>
              <w:rPr>
                <w:b/>
                <w:bCs/>
              </w:rPr>
              <w:t xml:space="preserve">Relationships: </w:t>
            </w:r>
          </w:p>
          <w:p w:rsidR="00DA799E" w:rsidRDefault="003510AE" w:rsidP="00DA799E">
            <w:pPr>
              <w:snapToGrid w:val="0"/>
              <w:spacing w:after="0" w:line="240" w:lineRule="auto"/>
              <w:ind w:left="780"/>
              <w:jc w:val="both"/>
              <w:rPr>
                <w:bCs/>
              </w:rPr>
            </w:pPr>
            <w:r>
              <w:rPr>
                <w:bCs/>
              </w:rPr>
              <w:t>“</w:t>
            </w:r>
            <w:r w:rsidR="00DA799E">
              <w:rPr>
                <w:bCs/>
              </w:rPr>
              <w:t xml:space="preserve">Manage </w:t>
            </w:r>
            <w:r>
              <w:rPr>
                <w:bCs/>
              </w:rPr>
              <w:t>r</w:t>
            </w:r>
            <w:r w:rsidR="00DA799E">
              <w:rPr>
                <w:bCs/>
              </w:rPr>
              <w:t>oom</w:t>
            </w:r>
            <w:r>
              <w:rPr>
                <w:bCs/>
              </w:rPr>
              <w:t xml:space="preserve"> t</w:t>
            </w:r>
            <w:r w:rsidR="00DA799E">
              <w:rPr>
                <w:bCs/>
              </w:rPr>
              <w:t>ypes</w:t>
            </w:r>
            <w:r>
              <w:rPr>
                <w:bCs/>
              </w:rPr>
              <w:t>” abstract use case</w:t>
            </w:r>
          </w:p>
          <w:p w:rsidR="00DA799E" w:rsidRDefault="00DA799E" w:rsidP="00DA799E">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B04CC" w:rsidRPr="00864882" w:rsidTr="00321E73">
              <w:tc>
                <w:tcPr>
                  <w:tcW w:w="650" w:type="dxa"/>
                  <w:shd w:val="clear" w:color="auto" w:fill="D9D9D9" w:themeFill="background1" w:themeFillShade="D9"/>
                </w:tcPr>
                <w:p w:rsidR="001B04CC" w:rsidRPr="00864882" w:rsidRDefault="001B04CC" w:rsidP="001B04CC">
                  <w:pPr>
                    <w:snapToGrid w:val="0"/>
                    <w:spacing w:before="40" w:after="40"/>
                    <w:jc w:val="center"/>
                    <w:rPr>
                      <w:b/>
                    </w:rPr>
                  </w:pPr>
                  <w:r>
                    <w:rPr>
                      <w:b/>
                    </w:rPr>
                    <w:t>No</w:t>
                  </w:r>
                </w:p>
              </w:tc>
              <w:tc>
                <w:tcPr>
                  <w:tcW w:w="8075" w:type="dxa"/>
                  <w:shd w:val="clear" w:color="auto" w:fill="D9D9D9" w:themeFill="background1" w:themeFillShade="D9"/>
                </w:tcPr>
                <w:p w:rsidR="001B04CC" w:rsidRPr="0031064F" w:rsidRDefault="001B04CC" w:rsidP="001B04CC">
                  <w:pPr>
                    <w:snapToGrid w:val="0"/>
                    <w:spacing w:before="40" w:after="40"/>
                    <w:jc w:val="center"/>
                    <w:rPr>
                      <w:b/>
                      <w:lang w:val="vi-VN"/>
                    </w:rPr>
                  </w:pPr>
                  <w:r>
                    <w:rPr>
                      <w:b/>
                      <w:lang w:val="vi-VN"/>
                    </w:rPr>
                    <w:t xml:space="preserve">Business Rule Description </w:t>
                  </w:r>
                </w:p>
              </w:tc>
            </w:tr>
            <w:tr w:rsidR="001B04CC" w:rsidTr="00321E73">
              <w:tc>
                <w:tcPr>
                  <w:tcW w:w="650" w:type="dxa"/>
                </w:tcPr>
                <w:p w:rsidR="001B04CC" w:rsidRDefault="001B04CC" w:rsidP="001B04CC">
                  <w:pPr>
                    <w:snapToGrid w:val="0"/>
                    <w:spacing w:before="40" w:after="40"/>
                    <w:jc w:val="center"/>
                  </w:pPr>
                  <w:r>
                    <w:t>1.</w:t>
                  </w:r>
                </w:p>
              </w:tc>
              <w:tc>
                <w:tcPr>
                  <w:tcW w:w="8075" w:type="dxa"/>
                </w:tcPr>
                <w:p w:rsidR="001B04CC" w:rsidRDefault="00A23362" w:rsidP="001B04CC">
                  <w:pPr>
                    <w:snapToGrid w:val="0"/>
                    <w:spacing w:before="40" w:after="40"/>
                  </w:pPr>
                  <w:r>
                    <w:t>Staff</w:t>
                  </w:r>
                  <w:r w:rsidR="001B04CC">
                    <w:t>s manage their hotels by using room types, groups of rooms that have similar features and prices and do not care about each physical room in the hotel.</w:t>
                  </w:r>
                </w:p>
              </w:tc>
            </w:tr>
            <w:tr w:rsidR="001B04CC" w:rsidTr="00321E73">
              <w:tc>
                <w:tcPr>
                  <w:tcW w:w="650" w:type="dxa"/>
                </w:tcPr>
                <w:p w:rsidR="001B04CC" w:rsidRPr="00DD1F71" w:rsidRDefault="001B04CC" w:rsidP="00321E73">
                  <w:pPr>
                    <w:snapToGrid w:val="0"/>
                    <w:spacing w:before="40" w:after="40"/>
                    <w:jc w:val="center"/>
                  </w:pPr>
                  <w:r>
                    <w:t>2.</w:t>
                  </w:r>
                </w:p>
              </w:tc>
              <w:tc>
                <w:tcPr>
                  <w:tcW w:w="8075" w:type="dxa"/>
                </w:tcPr>
                <w:p w:rsidR="001B04CC" w:rsidRPr="006D58BF" w:rsidRDefault="001B04CC" w:rsidP="00321E73">
                  <w:pPr>
                    <w:snapToGrid w:val="0"/>
                    <w:spacing w:before="40" w:after="40"/>
                  </w:pPr>
                  <w:r>
                    <w:t>The price of a room ranges from VND10</w:t>
                  </w:r>
                  <w:proofErr w:type="gramStart"/>
                  <w:r>
                    <w:t>,000</w:t>
                  </w:r>
                  <w:proofErr w:type="gramEnd"/>
                  <w:r>
                    <w:t xml:space="preserve"> to VND99,999,999.</w:t>
                  </w:r>
                </w:p>
              </w:tc>
            </w:tr>
            <w:tr w:rsidR="001B04CC" w:rsidTr="00321E73">
              <w:tc>
                <w:tcPr>
                  <w:tcW w:w="650" w:type="dxa"/>
                </w:tcPr>
                <w:p w:rsidR="001B04CC" w:rsidRDefault="001B04CC" w:rsidP="001B04CC">
                  <w:pPr>
                    <w:snapToGrid w:val="0"/>
                    <w:spacing w:before="40" w:after="40"/>
                    <w:jc w:val="center"/>
                  </w:pPr>
                  <w:r>
                    <w:t>3.</w:t>
                  </w:r>
                </w:p>
              </w:tc>
              <w:tc>
                <w:tcPr>
                  <w:tcW w:w="8075" w:type="dxa"/>
                </w:tcPr>
                <w:p w:rsidR="001B04CC" w:rsidRDefault="001B04CC" w:rsidP="001B04CC">
                  <w:pPr>
                    <w:snapToGrid w:val="0"/>
                    <w:spacing w:before="40" w:after="40"/>
                  </w:pPr>
                  <w:r>
                    <w:t>Vietnam Dong is the official currency for specifying room prices.</w:t>
                  </w:r>
                </w:p>
              </w:tc>
            </w:tr>
          </w:tbl>
          <w:p w:rsidR="00DA799E" w:rsidRDefault="00DA799E" w:rsidP="00DA799E">
            <w:pPr>
              <w:snapToGrid w:val="0"/>
              <w:spacing w:before="40" w:after="40" w:line="240" w:lineRule="auto"/>
              <w:ind w:left="780"/>
              <w:jc w:val="both"/>
            </w:pPr>
          </w:p>
        </w:tc>
      </w:tr>
    </w:tbl>
    <w:p w:rsidR="00595585" w:rsidRDefault="00595585" w:rsidP="000D4EA0">
      <w:pPr>
        <w:pStyle w:val="Heading4"/>
        <w:ind w:left="630" w:hanging="180"/>
      </w:pPr>
      <w:bookmarkStart w:id="175" w:name="_Toc374280158"/>
      <w:bookmarkStart w:id="176" w:name="_Toc374280625"/>
      <w:bookmarkStart w:id="177" w:name="_Toc374280933"/>
      <w:bookmarkStart w:id="178" w:name="_Toc374334763"/>
      <w:r w:rsidRPr="00E73811">
        <w:lastRenderedPageBreak/>
        <w:t>«</w:t>
      </w:r>
      <w:r w:rsidR="007830D3">
        <w:t xml:space="preserve"> </w:t>
      </w:r>
      <w:r w:rsidR="00A23362">
        <w:t>Staff</w:t>
      </w:r>
      <w:r w:rsidR="007830D3">
        <w:t xml:space="preserve"> </w:t>
      </w:r>
      <w:r w:rsidRPr="00E73811">
        <w:t xml:space="preserve">» </w:t>
      </w:r>
      <w:r w:rsidR="007830D3">
        <w:t>Edit a room type</w:t>
      </w:r>
      <w:bookmarkEnd w:id="175"/>
      <w:bookmarkEnd w:id="176"/>
      <w:bookmarkEnd w:id="177"/>
      <w:bookmarkEnd w:id="178"/>
    </w:p>
    <w:p w:rsidR="0096660C" w:rsidRPr="0096660C" w:rsidRDefault="0096660C" w:rsidP="0096660C">
      <w:pPr>
        <w:jc w:val="center"/>
      </w:pPr>
      <w:r>
        <w:rPr>
          <w:noProof/>
          <w:lang w:eastAsia="en-US"/>
        </w:rPr>
        <w:drawing>
          <wp:inline distT="0" distB="0" distL="0" distR="0" wp14:anchorId="6769ACD8" wp14:editId="5C18D2F4">
            <wp:extent cx="3028950" cy="1628775"/>
            <wp:effectExtent l="0" t="0" r="0" b="9525"/>
            <wp:docPr id="280" name="Picture 28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Nguyen Hieu Trieu Vy\AppData\Local\Microsoft\Windows\INetCache\Content.Word\Use Case Diagram1.png"/>
                    <pic:cNvPicPr>
                      <a:picLocks noChangeAspect="1" noChangeArrowheads="1"/>
                    </pic:cNvPicPr>
                  </pic:nvPicPr>
                  <pic:blipFill>
                    <a:blip r:embed="rId23" cstate="print">
                      <a:extLst>
                        <a:ext uri="{28A0092B-C50C-407E-A947-70E740481C1C}">
                          <a14:useLocalDpi xmlns:a14="http://schemas.microsoft.com/office/drawing/2010/main" val="0"/>
                        </a:ext>
                      </a:extLst>
                    </a:blip>
                    <a:srcRect t="27542"/>
                    <a:stretch>
                      <a:fillRect/>
                    </a:stretch>
                  </pic:blipFill>
                  <pic:spPr bwMode="auto">
                    <a:xfrm>
                      <a:off x="0" y="0"/>
                      <a:ext cx="3028950" cy="16287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color w:val="1F3864" w:themeColor="accent5" w:themeShade="80"/>
              </w:rPr>
              <w:t>EDIT A ROOM TYPE –  SPECIFICATION</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5F301B">
            <w:pPr>
              <w:snapToGrid w:val="0"/>
              <w:spacing w:after="0" w:line="240" w:lineRule="auto"/>
              <w:jc w:val="both"/>
            </w:pPr>
            <w:r>
              <w:t>UC01</w:t>
            </w:r>
            <w:r w:rsidR="005F301B">
              <w:t>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1.0</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Edit a room type</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21E73">
            <w:pPr>
              <w:snapToGrid w:val="0"/>
              <w:spacing w:after="0" w:line="240" w:lineRule="auto"/>
              <w:jc w:val="both"/>
            </w:pPr>
            <w:r>
              <w:t>Bùi Minh Đức</w:t>
            </w:r>
          </w:p>
        </w:tc>
      </w:tr>
      <w:tr w:rsidR="003F75B0"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3F75B0"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3F75B0" w:rsidRDefault="003F75B0"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3F75B0" w:rsidRDefault="00847CF4" w:rsidP="00321E73">
            <w:pPr>
              <w:snapToGrid w:val="0"/>
              <w:spacing w:after="0" w:line="240" w:lineRule="auto"/>
              <w:jc w:val="both"/>
            </w:pPr>
            <w:r>
              <w:t>Low</w:t>
            </w:r>
          </w:p>
        </w:tc>
      </w:tr>
      <w:tr w:rsidR="003F75B0"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3F75B0" w:rsidRDefault="003F75B0" w:rsidP="00321E73">
            <w:pPr>
              <w:snapToGrid w:val="0"/>
              <w:spacing w:after="0" w:line="240" w:lineRule="auto"/>
              <w:jc w:val="both"/>
              <w:rPr>
                <w:b/>
              </w:rPr>
            </w:pPr>
            <w:r>
              <w:rPr>
                <w:b/>
              </w:rPr>
              <w:t>Actor:</w:t>
            </w:r>
          </w:p>
          <w:p w:rsidR="003F75B0" w:rsidRDefault="00A23362" w:rsidP="00321E73">
            <w:pPr>
              <w:snapToGrid w:val="0"/>
              <w:spacing w:after="0" w:line="240" w:lineRule="auto"/>
              <w:ind w:left="778"/>
              <w:jc w:val="both"/>
              <w:rPr>
                <w:i/>
              </w:rPr>
            </w:pPr>
            <w:r>
              <w:t>Staff</w:t>
            </w:r>
          </w:p>
          <w:p w:rsidR="003F75B0" w:rsidRDefault="003F75B0" w:rsidP="00321E73">
            <w:pPr>
              <w:snapToGrid w:val="0"/>
              <w:spacing w:after="0" w:line="240" w:lineRule="auto"/>
              <w:jc w:val="both"/>
              <w:rPr>
                <w:b/>
              </w:rPr>
            </w:pPr>
            <w:r>
              <w:rPr>
                <w:b/>
              </w:rPr>
              <w:t>Summary:</w:t>
            </w:r>
          </w:p>
          <w:p w:rsidR="003F75B0" w:rsidRDefault="003F75B0" w:rsidP="00321E73">
            <w:pPr>
              <w:snapToGrid w:val="0"/>
              <w:spacing w:after="0" w:line="240" w:lineRule="auto"/>
              <w:ind w:left="780"/>
              <w:jc w:val="both"/>
              <w:rPr>
                <w:b/>
              </w:rPr>
            </w:pPr>
            <w:r>
              <w:t xml:space="preserve">This use case allows a </w:t>
            </w:r>
            <w:r w:rsidR="00A23362">
              <w:t>Staff</w:t>
            </w:r>
            <w:r>
              <w:t xml:space="preserve"> to view and manually modify information about an existing room type in the database.</w:t>
            </w:r>
          </w:p>
          <w:p w:rsidR="003F75B0" w:rsidRDefault="003F75B0" w:rsidP="00321E73">
            <w:pPr>
              <w:snapToGrid w:val="0"/>
              <w:spacing w:after="0" w:line="240" w:lineRule="auto"/>
              <w:jc w:val="both"/>
              <w:rPr>
                <w:b/>
                <w:bCs/>
              </w:rPr>
            </w:pPr>
            <w:r>
              <w:rPr>
                <w:b/>
                <w:bCs/>
              </w:rPr>
              <w:t>Goal:</w:t>
            </w:r>
          </w:p>
          <w:p w:rsidR="003F75B0" w:rsidRDefault="003F75B0" w:rsidP="00321E73">
            <w:pPr>
              <w:snapToGrid w:val="0"/>
              <w:spacing w:after="0" w:line="240" w:lineRule="auto"/>
              <w:ind w:left="780"/>
              <w:jc w:val="both"/>
            </w:pPr>
            <w:r>
              <w:t>To manually edit information of an existing room type in the database.</w:t>
            </w:r>
          </w:p>
          <w:p w:rsidR="003F75B0" w:rsidRDefault="003F75B0" w:rsidP="00321E73">
            <w:pPr>
              <w:snapToGrid w:val="0"/>
              <w:spacing w:after="0" w:line="240" w:lineRule="auto"/>
              <w:jc w:val="both"/>
              <w:rPr>
                <w:b/>
                <w:u w:val="single"/>
              </w:rPr>
            </w:pPr>
            <w:r>
              <w:rPr>
                <w:b/>
                <w:bCs/>
              </w:rPr>
              <w:t>Triggers:</w:t>
            </w:r>
          </w:p>
          <w:p w:rsidR="003F75B0" w:rsidRDefault="003F75B0" w:rsidP="00321E73">
            <w:pPr>
              <w:snapToGrid w:val="0"/>
              <w:spacing w:after="0" w:line="240" w:lineRule="auto"/>
              <w:ind w:left="780"/>
              <w:jc w:val="both"/>
            </w:pPr>
            <w:r>
              <w:t xml:space="preserve">The user clicks on the button “Chỉnh sửa” on the </w:t>
            </w:r>
            <w:r w:rsidR="00847CF4">
              <w:t>section</w:t>
            </w:r>
            <w:r>
              <w:t xml:space="preserve"> that contains the room type to be edited in the </w:t>
            </w:r>
            <w:r w:rsidR="00847CF4">
              <w:t>hotel management</w:t>
            </w:r>
            <w:r>
              <w:t xml:space="preserve"> page.</w:t>
            </w:r>
          </w:p>
          <w:p w:rsidR="003F75B0" w:rsidRDefault="003F75B0" w:rsidP="00321E73">
            <w:pPr>
              <w:snapToGrid w:val="0"/>
              <w:spacing w:after="0" w:line="240" w:lineRule="auto"/>
              <w:jc w:val="both"/>
              <w:rPr>
                <w:b/>
                <w:bCs/>
              </w:rPr>
            </w:pPr>
            <w:r>
              <w:rPr>
                <w:b/>
                <w:bCs/>
              </w:rPr>
              <w:t>Preconditions:</w:t>
            </w:r>
          </w:p>
          <w:p w:rsidR="003F75B0" w:rsidRDefault="003F75B0" w:rsidP="00321E73">
            <w:pPr>
              <w:snapToGrid w:val="0"/>
              <w:spacing w:after="0" w:line="240" w:lineRule="auto"/>
              <w:ind w:left="780"/>
              <w:jc w:val="both"/>
            </w:pPr>
            <w:r>
              <w:lastRenderedPageBreak/>
              <w:t xml:space="preserve">The user is already logged in with an account which is granted the </w:t>
            </w:r>
            <w:r w:rsidR="00A23362">
              <w:t>Staff</w:t>
            </w:r>
            <w:r>
              <w:t xml:space="preserve"> role.</w:t>
            </w:r>
          </w:p>
          <w:p w:rsidR="003F75B0" w:rsidRDefault="003F75B0" w:rsidP="00321E73">
            <w:pPr>
              <w:snapToGrid w:val="0"/>
              <w:spacing w:after="0" w:line="240" w:lineRule="auto"/>
              <w:ind w:left="780"/>
              <w:jc w:val="both"/>
            </w:pPr>
            <w:r>
              <w:t xml:space="preserve">The </w:t>
            </w:r>
            <w:r w:rsidR="00847CF4">
              <w:t xml:space="preserve">hotel management page of the selected hotel </w:t>
            </w:r>
            <w:r>
              <w:t>is being displayed.</w:t>
            </w:r>
          </w:p>
          <w:p w:rsidR="003F75B0" w:rsidRDefault="003F75B0" w:rsidP="00321E73">
            <w:pPr>
              <w:snapToGrid w:val="0"/>
              <w:spacing w:after="0" w:line="240" w:lineRule="auto"/>
              <w:jc w:val="both"/>
              <w:rPr>
                <w:b/>
                <w:bCs/>
              </w:rPr>
            </w:pPr>
            <w:r>
              <w:rPr>
                <w:b/>
                <w:bCs/>
              </w:rPr>
              <w:t>Post</w:t>
            </w:r>
            <w:r>
              <w:rPr>
                <w:b/>
              </w:rPr>
              <w:t xml:space="preserve"> </w:t>
            </w:r>
            <w:r>
              <w:rPr>
                <w:b/>
                <w:bCs/>
              </w:rPr>
              <w:t>Conditions:</w:t>
            </w:r>
          </w:p>
          <w:p w:rsidR="003F75B0" w:rsidRDefault="003F75B0" w:rsidP="00321E73">
            <w:pPr>
              <w:snapToGrid w:val="0"/>
              <w:spacing w:after="0" w:line="240" w:lineRule="auto"/>
              <w:ind w:left="780" w:hanging="360"/>
              <w:jc w:val="both"/>
            </w:pPr>
            <w:r>
              <w:rPr>
                <w:i/>
              </w:rPr>
              <w:t>On success:</w:t>
            </w:r>
            <w:r>
              <w:t xml:space="preserve"> The selected room type is updated in the database. The user is redirected to the room type list page.</w:t>
            </w:r>
          </w:p>
          <w:p w:rsidR="003F75B0" w:rsidRDefault="003F75B0"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3F75B0" w:rsidRDefault="003F75B0"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63"/>
              <w:gridCol w:w="4392"/>
            </w:tblGrid>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tep</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Chỉnh sửa” on the row that contains the room type to be edited.</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rPr>
                      <w:sz w:val="20"/>
                    </w:rPr>
                  </w:pPr>
                  <w:r>
                    <w:rPr>
                      <w:sz w:val="20"/>
                    </w:rPr>
                    <w:t>[See Exception No. 1]</w:t>
                  </w:r>
                </w:p>
                <w:p w:rsidR="003F75B0" w:rsidRDefault="003F75B0" w:rsidP="00321E73">
                  <w:pPr>
                    <w:snapToGrid w:val="0"/>
                  </w:pPr>
                  <w:r>
                    <w:t>Populates all the information of the selected room type into an editable form that contains the following fields:</w:t>
                  </w:r>
                </w:p>
                <w:p w:rsidR="003F75B0" w:rsidRDefault="003F75B0" w:rsidP="003F75B0">
                  <w:pPr>
                    <w:snapToGrid w:val="0"/>
                  </w:pPr>
                  <w:r>
                    <w:t>Displays a form that has the following items:</w:t>
                  </w:r>
                </w:p>
                <w:p w:rsidR="003F75B0" w:rsidRDefault="003F75B0" w:rsidP="007640B8">
                  <w:pPr>
                    <w:pStyle w:val="ListParagraph"/>
                    <w:numPr>
                      <w:ilvl w:val="0"/>
                      <w:numId w:val="8"/>
                    </w:numPr>
                    <w:snapToGrid w:val="0"/>
                    <w:ind w:left="252" w:hanging="108"/>
                  </w:pPr>
                  <w:r>
                    <w:t>“Tên loại phòng” (</w:t>
                  </w:r>
                  <w:r>
                    <w:rPr>
                      <w:sz w:val="20"/>
                    </w:rPr>
                    <w:t>textbox; required; min length 3; max length 100)</w:t>
                  </w:r>
                </w:p>
                <w:p w:rsidR="003F75B0" w:rsidRDefault="003F75B0" w:rsidP="007640B8">
                  <w:pPr>
                    <w:pStyle w:val="ListParagraph"/>
                    <w:numPr>
                      <w:ilvl w:val="0"/>
                      <w:numId w:val="8"/>
                    </w:numPr>
                    <w:snapToGrid w:val="0"/>
                    <w:ind w:left="252" w:hanging="108"/>
                  </w:pPr>
                  <w:r>
                    <w:t xml:space="preserve">“Số lượng phòng mặc định” </w:t>
                  </w:r>
                  <w:r>
                    <w:rPr>
                      <w:sz w:val="20"/>
                    </w:rPr>
                    <w:t>(dropdown list; required; values from 1 to 100)</w:t>
                  </w:r>
                </w:p>
                <w:p w:rsidR="003F75B0" w:rsidRDefault="003F75B0" w:rsidP="007640B8">
                  <w:pPr>
                    <w:pStyle w:val="ListParagraph"/>
                    <w:numPr>
                      <w:ilvl w:val="0"/>
                      <w:numId w:val="8"/>
                    </w:numPr>
                    <w:snapToGrid w:val="0"/>
                    <w:ind w:left="252" w:hanging="108"/>
                  </w:pPr>
                  <w:r>
                    <w:t>“Mô tả ngắn” (</w:t>
                  </w:r>
                  <w:r>
                    <w:rPr>
                      <w:sz w:val="20"/>
                    </w:rPr>
                    <w:t>textbox; required; min length 5; max length  500)</w:t>
                  </w:r>
                </w:p>
                <w:p w:rsidR="003F75B0" w:rsidRPr="00DA799E" w:rsidRDefault="003F75B0" w:rsidP="007640B8">
                  <w:pPr>
                    <w:pStyle w:val="ListParagraph"/>
                    <w:numPr>
                      <w:ilvl w:val="0"/>
                      <w:numId w:val="8"/>
                    </w:numPr>
                    <w:snapToGrid w:val="0"/>
                    <w:ind w:left="252" w:hanging="108"/>
                  </w:pPr>
                  <w:r>
                    <w:t xml:space="preserve"> “Giá mặc định” </w:t>
                  </w:r>
                  <w:r w:rsidRPr="00B0524A">
                    <w:rPr>
                      <w:sz w:val="20"/>
                      <w:szCs w:val="20"/>
                    </w:rPr>
                    <w:t>(textbox</w:t>
                  </w:r>
                  <w:r>
                    <w:rPr>
                      <w:sz w:val="20"/>
                      <w:szCs w:val="20"/>
                    </w:rPr>
                    <w:t>; not required; values from 10,000 to 99,999,999</w:t>
                  </w:r>
                  <w:r w:rsidRPr="00B0524A">
                    <w:rPr>
                      <w:sz w:val="20"/>
                      <w:szCs w:val="20"/>
                    </w:rPr>
                    <w:t>)</w:t>
                  </w:r>
                </w:p>
                <w:p w:rsidR="003F75B0" w:rsidRPr="00DA799E" w:rsidRDefault="003F75B0" w:rsidP="007640B8">
                  <w:pPr>
                    <w:pStyle w:val="ListParagraph"/>
                    <w:numPr>
                      <w:ilvl w:val="0"/>
                      <w:numId w:val="8"/>
                    </w:numPr>
                    <w:snapToGrid w:val="0"/>
                    <w:ind w:left="252" w:hanging="108"/>
                  </w:pPr>
                  <w:r>
                    <w:t xml:space="preserve">“Hình ảnh phòng” </w:t>
                  </w:r>
                  <w:r w:rsidRPr="00DA799E">
                    <w:rPr>
                      <w:sz w:val="20"/>
                    </w:rPr>
                    <w:t>(file upload; required; image mime type)</w:t>
                  </w:r>
                </w:p>
                <w:p w:rsidR="003F75B0" w:rsidRPr="00DA799E" w:rsidRDefault="003F75B0" w:rsidP="007640B8">
                  <w:pPr>
                    <w:pStyle w:val="ListParagraph"/>
                    <w:numPr>
                      <w:ilvl w:val="0"/>
                      <w:numId w:val="8"/>
                    </w:numPr>
                    <w:snapToGrid w:val="0"/>
                    <w:ind w:left="252" w:hanging="108"/>
                  </w:pPr>
                  <w:r>
                    <w:t xml:space="preserve">“Số người ở được” </w:t>
                  </w:r>
                  <w:r w:rsidRPr="00DA799E">
                    <w:rPr>
                      <w:sz w:val="20"/>
                    </w:rPr>
                    <w:t>(dropdown list; required; values from 1 to 10)</w:t>
                  </w:r>
                </w:p>
                <w:p w:rsidR="003F75B0" w:rsidRDefault="003F75B0" w:rsidP="007640B8">
                  <w:pPr>
                    <w:pStyle w:val="ListParagraph"/>
                    <w:numPr>
                      <w:ilvl w:val="0"/>
                      <w:numId w:val="8"/>
                    </w:numPr>
                    <w:snapToGrid w:val="0"/>
                    <w:ind w:left="252" w:hanging="108"/>
                  </w:pPr>
                  <w:r>
                    <w:t xml:space="preserve">“Cho phép ở thêm người” </w:t>
                  </w:r>
                  <w:r w:rsidRPr="00DA799E">
                    <w:rPr>
                      <w:sz w:val="20"/>
                    </w:rPr>
                    <w:t>(checkbox)</w:t>
                  </w:r>
                </w:p>
                <w:p w:rsidR="003F75B0" w:rsidRDefault="003F75B0" w:rsidP="007640B8">
                  <w:pPr>
                    <w:pStyle w:val="ListParagraph"/>
                    <w:numPr>
                      <w:ilvl w:val="0"/>
                      <w:numId w:val="8"/>
                    </w:numPr>
                    <w:snapToGrid w:val="0"/>
                    <w:ind w:left="252" w:hanging="108"/>
                  </w:pPr>
                  <w:r>
                    <w:t xml:space="preserve">“Số trẻ em có thể ở thêm tối đa” </w:t>
                  </w:r>
                  <w:r w:rsidRPr="00DA799E">
                    <w:rPr>
                      <w:sz w:val="20"/>
                    </w:rPr>
                    <w:t>(dropdown list;</w:t>
                  </w:r>
                  <w:r>
                    <w:rPr>
                      <w:sz w:val="20"/>
                    </w:rPr>
                    <w:t xml:space="preserve"> </w:t>
                  </w:r>
                  <w:r w:rsidRPr="00DA799E">
                    <w:rPr>
                      <w:sz w:val="20"/>
                    </w:rPr>
                    <w:t xml:space="preserve">values from 1 to </w:t>
                  </w:r>
                  <w:r>
                    <w:rPr>
                      <w:sz w:val="20"/>
                    </w:rPr>
                    <w:t>3</w:t>
                  </w:r>
                  <w:r w:rsidRPr="00DA799E">
                    <w:rPr>
                      <w:sz w:val="20"/>
                    </w:rPr>
                    <w:t>)</w:t>
                  </w:r>
                </w:p>
                <w:p w:rsidR="003F75B0" w:rsidRPr="00DA799E" w:rsidRDefault="003F75B0" w:rsidP="007640B8">
                  <w:pPr>
                    <w:pStyle w:val="ListParagraph"/>
                    <w:numPr>
                      <w:ilvl w:val="0"/>
                      <w:numId w:val="8"/>
                    </w:numPr>
                    <w:snapToGrid w:val="0"/>
                    <w:ind w:left="252" w:hanging="108"/>
                  </w:pPr>
                  <w:r>
                    <w:t xml:space="preserve">“Số người lớn có thể ở thêm tối đa” </w:t>
                  </w:r>
                  <w:r w:rsidRPr="00DA799E">
                    <w:rPr>
                      <w:sz w:val="20"/>
                    </w:rPr>
                    <w:t xml:space="preserve">(dropdown list; values from 1 to </w:t>
                  </w:r>
                  <w:r>
                    <w:rPr>
                      <w:sz w:val="20"/>
                    </w:rPr>
                    <w:t>3</w:t>
                  </w:r>
                  <w:r w:rsidRPr="00DA799E">
                    <w:rPr>
                      <w:sz w:val="20"/>
                    </w:rPr>
                    <w:t>)</w:t>
                  </w:r>
                </w:p>
                <w:p w:rsidR="003F75B0" w:rsidRDefault="003F75B0" w:rsidP="0002149A">
                  <w:pPr>
                    <w:pStyle w:val="ListParagraph"/>
                    <w:numPr>
                      <w:ilvl w:val="0"/>
                      <w:numId w:val="8"/>
                    </w:numPr>
                    <w:snapToGrid w:val="0"/>
                    <w:ind w:left="252" w:hanging="108"/>
                  </w:pPr>
                  <w:r w:rsidRPr="00DA799E">
                    <w:t>“Tổng số người có thể ở thêm tối đa”</w:t>
                  </w:r>
                  <w:r>
                    <w:t xml:space="preserve"> </w:t>
                  </w:r>
                  <w:r w:rsidRPr="00DA799E">
                    <w:rPr>
                      <w:sz w:val="20"/>
                    </w:rPr>
                    <w:t>(dropdown list; values from 1 to 6)</w:t>
                  </w: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3.</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hanges the existing information with relevant values.</w:t>
                  </w:r>
                </w:p>
                <w:p w:rsidR="003F75B0" w:rsidRDefault="003F75B0" w:rsidP="00321E73">
                  <w:pPr>
                    <w:snapToGrid w:val="0"/>
                    <w:rPr>
                      <w:sz w:val="20"/>
                    </w:rPr>
                  </w:pPr>
                  <w:r>
                    <w:rPr>
                      <w:sz w:val="20"/>
                    </w:rPr>
                    <w:t>[See Exception No. 2, 3, 4, 5, 6, 7, 8]</w:t>
                  </w:r>
                </w:p>
                <w:p w:rsidR="003F75B0" w:rsidRDefault="003F75B0" w:rsidP="003F75B0">
                  <w:pPr>
                    <w:snapToGrid w:val="0"/>
                  </w:pPr>
                  <w:r>
                    <w:rPr>
                      <w:sz w:val="20"/>
                    </w:rPr>
                    <w:t>[See Alternative No. 1]</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the button “Lưu”.</w:t>
                  </w:r>
                </w:p>
                <w:p w:rsidR="003F75B0" w:rsidRDefault="003F75B0" w:rsidP="003F75B0">
                  <w:pPr>
                    <w:snapToGrid w:val="0"/>
                  </w:pPr>
                  <w:r>
                    <w:rPr>
                      <w:sz w:val="20"/>
                    </w:rPr>
                    <w:t xml:space="preserve">[See Alternative No. 2] </w:t>
                  </w: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r>
            <w:tr w:rsidR="003F75B0" w:rsidTr="003F75B0">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5.</w:t>
                  </w:r>
                </w:p>
              </w:tc>
              <w:tc>
                <w:tcPr>
                  <w:tcW w:w="366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p>
              </w:tc>
              <w:tc>
                <w:tcPr>
                  <w:tcW w:w="439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aves the room type to the database and redirects the user to the room type list page.</w:t>
                  </w:r>
                </w:p>
                <w:p w:rsidR="003F75B0" w:rsidRDefault="003F75B0" w:rsidP="00E47F8F">
                  <w:pPr>
                    <w:snapToGrid w:val="0"/>
                  </w:pPr>
                  <w:r>
                    <w:rPr>
                      <w:sz w:val="20"/>
                    </w:rPr>
                    <w:t xml:space="preserve">[See Exception No. </w:t>
                  </w:r>
                  <w:r w:rsidR="00E47F8F">
                    <w:rPr>
                      <w:sz w:val="20"/>
                    </w:rPr>
                    <w:t>9</w:t>
                  </w:r>
                  <w:r>
                    <w:rPr>
                      <w:sz w:val="20"/>
                    </w:rPr>
                    <w:t>]</w:t>
                  </w:r>
                </w:p>
              </w:tc>
            </w:tr>
          </w:tbl>
          <w:p w:rsidR="003F75B0" w:rsidRDefault="003F75B0"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3F75B0" w:rsidTr="00321E7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F75B0">
                  <w:pPr>
                    <w:snapToGrid w:val="0"/>
                    <w:spacing w:before="80" w:after="80"/>
                    <w:jc w:val="center"/>
                    <w:rPr>
                      <w:b/>
                    </w:rPr>
                  </w:pPr>
                  <w:r>
                    <w:rPr>
                      <w:b/>
                    </w:rPr>
                    <w:t>System Response</w:t>
                  </w: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pPr>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Checks / unchecks the check box </w:t>
                  </w:r>
                </w:p>
                <w:p w:rsidR="003F75B0" w:rsidRDefault="003F75B0" w:rsidP="003F75B0">
                  <w:pPr>
                    <w:snapToGrid w:val="0"/>
                  </w:pPr>
                  <w:r>
                    <w:t>“Cho phép ở thêm ngườ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r>
                    <w:t xml:space="preserve">Enables / Disables the dropdown lists named “Số trẻ em có thể ở thêm tối đa”, “Số người lớn có thể ở thêm tối đa”, and </w:t>
                  </w:r>
                  <w:r w:rsidRPr="00DA799E">
                    <w:t>“Tổng số người có thể ở thêm tối đa”</w:t>
                  </w:r>
                  <w:r>
                    <w:t>.</w:t>
                  </w:r>
                </w:p>
              </w:tc>
            </w:tr>
            <w:tr w:rsidR="003F75B0" w:rsidTr="00321E73">
              <w:tc>
                <w:tcPr>
                  <w:tcW w:w="587"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lastRenderedPageBreak/>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Shows a popup to ask the user to confirm the action.</w:t>
                  </w: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r>
            <w:tr w:rsidR="003F75B0" w:rsidTr="00321E73">
              <w:tc>
                <w:tcPr>
                  <w:tcW w:w="0" w:type="auto"/>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3F75B0" w:rsidRDefault="003F75B0" w:rsidP="003F75B0"/>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F75B0">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F75B0">
                  <w:pPr>
                    <w:snapToGrid w:val="0"/>
                  </w:pPr>
                  <w:r>
                    <w:t xml:space="preserve">If the user confirms to go back, redirects the user to the list page, otherwise, just </w:t>
                  </w:r>
                  <w:proofErr w:type="gramStart"/>
                  <w:r>
                    <w:t>hides</w:t>
                  </w:r>
                  <w:proofErr w:type="gramEnd"/>
                  <w:r>
                    <w:t xml:space="preserve"> the popup.</w:t>
                  </w:r>
                </w:p>
              </w:tc>
            </w:tr>
          </w:tbl>
          <w:p w:rsidR="003F75B0" w:rsidRDefault="003F75B0" w:rsidP="00321E73">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3F75B0" w:rsidRDefault="003F75B0" w:rsidP="00321E73">
                  <w:pPr>
                    <w:snapToGrid w:val="0"/>
                    <w:spacing w:before="80" w:after="80"/>
                    <w:jc w:val="center"/>
                    <w:rPr>
                      <w:b/>
                    </w:rPr>
                  </w:pPr>
                  <w:r>
                    <w:rPr>
                      <w:b/>
                    </w:rPr>
                    <w:t>System Response</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Chỉnh sửa” button but the system could not find the selected room type because it has been marked deleted while viewing the hotel list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popup “Loại phòng bạn chọn hiện không còn trong hệ thống nữa”.</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Leaves the field “Tên loại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tên loại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Fills the field “Tên loại phòng” with a value less than 3 or more than 1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3 đến 100 ký tự”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Leaves the field “Số lượng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Vui lòng nhập số lượng phòng” next to the field.</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Số lượng phòng” with a value which is less than 0 or not number.</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số lượng phòng phải là số nguyên dương hoặc bằng 0” next to the select list.</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Mô tả ngắn” with a value less than 5 or more than 200 charact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Tên loại phòng phải từ 5 đến 200 ký tự, không kể khoảng trắng ở đầu và cuối.” next to the field.</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7.</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rPr>
                      <w:sz w:val="20"/>
                    </w:rPr>
                  </w:pPr>
                  <w:r>
                    <w:t>Fills the field “Giá mặc định”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Shows the message “Giá trị giá mặc định phải là số nguyên dương từ 10,000 đồng đến 99,999,999 đồng” next to the select list.</w:t>
                  </w:r>
                </w:p>
              </w:tc>
            </w:tr>
            <w:tr w:rsidR="003F75B0" w:rsidTr="003F75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elects the value of max extra people number out of the range from the smaller value of the max extra children number and max extra adults number, to the sum of these two numbers.</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F75B0" w:rsidRDefault="003F75B0" w:rsidP="00321E73">
                  <w:pPr>
                    <w:snapToGrid w:val="0"/>
                  </w:pPr>
                  <w:r>
                    <w:t>Shows the message “Số người ở được tối đa không hợp lệ” next to the select list; Automatically adjusts the max extra people number to the sum of max extra children number and max extra adults number.</w:t>
                  </w:r>
                </w:p>
              </w:tc>
            </w:tr>
            <w:tr w:rsidR="003F75B0" w:rsidTr="00847CF4">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3F75B0" w:rsidRDefault="003F75B0" w:rsidP="00321E73">
                  <w:pPr>
                    <w:snapToGrid w:val="0"/>
                  </w:pPr>
                  <w:r>
                    <w:t>Encounters an exception when inserting the room type into the database. Shows the popup “Không thể cập nhật loại phòng này vào database do lỗi server”.</w:t>
                  </w:r>
                </w:p>
              </w:tc>
            </w:tr>
          </w:tbl>
          <w:p w:rsidR="003F75B0" w:rsidRDefault="003F75B0"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3F75B0" w:rsidRDefault="003F75B0" w:rsidP="00321E73">
            <w:pPr>
              <w:snapToGrid w:val="0"/>
              <w:spacing w:after="0" w:line="240" w:lineRule="auto"/>
              <w:jc w:val="both"/>
              <w:rPr>
                <w:b/>
                <w:bCs/>
              </w:rPr>
            </w:pPr>
            <w:r>
              <w:rPr>
                <w:b/>
                <w:bCs/>
              </w:rPr>
              <w:t>Business Rules:</w:t>
            </w:r>
          </w:p>
          <w:p w:rsidR="003F75B0" w:rsidRDefault="003F75B0" w:rsidP="00321E73">
            <w:pPr>
              <w:snapToGrid w:val="0"/>
              <w:spacing w:before="40" w:after="40" w:line="240" w:lineRule="auto"/>
              <w:ind w:left="780"/>
              <w:jc w:val="both"/>
            </w:pPr>
            <w:r>
              <w:t>N/A</w:t>
            </w:r>
          </w:p>
        </w:tc>
      </w:tr>
    </w:tbl>
    <w:p w:rsidR="007830D3" w:rsidRDefault="007830D3" w:rsidP="000D4EA0">
      <w:pPr>
        <w:pStyle w:val="Heading4"/>
        <w:ind w:left="630" w:hanging="180"/>
      </w:pPr>
      <w:bookmarkStart w:id="179" w:name="_Toc374280159"/>
      <w:bookmarkStart w:id="180" w:name="_Toc374280626"/>
      <w:bookmarkStart w:id="181" w:name="_Toc374280934"/>
      <w:bookmarkStart w:id="182" w:name="_Toc374334764"/>
      <w:r w:rsidRPr="00E73811">
        <w:lastRenderedPageBreak/>
        <w:t>«</w:t>
      </w:r>
      <w:r>
        <w:t xml:space="preserve"> </w:t>
      </w:r>
      <w:r w:rsidR="00A23362">
        <w:t>Staff</w:t>
      </w:r>
      <w:r>
        <w:t xml:space="preserve"> </w:t>
      </w:r>
      <w:r w:rsidRPr="00E73811">
        <w:t xml:space="preserve">» </w:t>
      </w:r>
      <w:r>
        <w:t>Delete a room type</w:t>
      </w:r>
      <w:bookmarkEnd w:id="179"/>
      <w:bookmarkEnd w:id="180"/>
      <w:bookmarkEnd w:id="181"/>
      <w:bookmarkEnd w:id="182"/>
    </w:p>
    <w:p w:rsidR="0096660C" w:rsidRPr="0096660C" w:rsidRDefault="008C593D" w:rsidP="0096660C">
      <w:pPr>
        <w:jc w:val="center"/>
      </w:pPr>
      <w:r>
        <w:rPr>
          <w:noProof/>
        </w:rPr>
        <w:lastRenderedPageBreak/>
        <w:pict>
          <v:shape id="_x0000_i1030" type="#_x0000_t75" style="width:238.6pt;height:128.1pt">
            <v:imagedata r:id="rId24" o:title="Use Case Diagram1" croptop="18050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color w:val="1F3864" w:themeColor="accent5" w:themeShade="80"/>
              </w:rPr>
              <w:t>DELETE A ROOM TYPE –  SPECIFICATION</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5F301B">
            <w:pPr>
              <w:snapToGrid w:val="0"/>
              <w:spacing w:after="0" w:line="240" w:lineRule="auto"/>
              <w:jc w:val="both"/>
            </w:pPr>
            <w:r>
              <w:t>UC</w:t>
            </w:r>
            <w:r w:rsidR="00847CF4">
              <w:t>01</w:t>
            </w:r>
            <w:r w:rsidR="005F301B">
              <w:t>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0</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Delete a room type</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Bùi Minh Đức</w:t>
            </w:r>
          </w:p>
        </w:tc>
      </w:tr>
      <w:tr w:rsidR="001B327D" w:rsidTr="00321E73">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1B327D" w:rsidP="00321E73">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B327D" w:rsidRDefault="001B327D" w:rsidP="00321E73">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B327D" w:rsidRDefault="00847CF4" w:rsidP="00321E73">
            <w:pPr>
              <w:snapToGrid w:val="0"/>
              <w:spacing w:after="0" w:line="240" w:lineRule="auto"/>
              <w:jc w:val="both"/>
            </w:pPr>
            <w:r>
              <w:t>Low</w:t>
            </w:r>
          </w:p>
        </w:tc>
      </w:tr>
      <w:tr w:rsidR="001B327D" w:rsidTr="00321E73">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B327D" w:rsidRDefault="001B327D" w:rsidP="00321E73">
            <w:pPr>
              <w:snapToGrid w:val="0"/>
              <w:spacing w:after="0" w:line="240" w:lineRule="auto"/>
              <w:jc w:val="both"/>
              <w:rPr>
                <w:b/>
              </w:rPr>
            </w:pPr>
            <w:r>
              <w:rPr>
                <w:b/>
              </w:rPr>
              <w:t>Actor:</w:t>
            </w:r>
          </w:p>
          <w:p w:rsidR="001B327D" w:rsidRDefault="00A23362" w:rsidP="00321E73">
            <w:pPr>
              <w:snapToGrid w:val="0"/>
              <w:spacing w:after="0" w:line="240" w:lineRule="auto"/>
              <w:ind w:left="778"/>
              <w:jc w:val="both"/>
              <w:rPr>
                <w:i/>
              </w:rPr>
            </w:pPr>
            <w:r>
              <w:t>Staff</w:t>
            </w:r>
          </w:p>
          <w:p w:rsidR="001B327D" w:rsidRDefault="001B327D" w:rsidP="00321E73">
            <w:pPr>
              <w:snapToGrid w:val="0"/>
              <w:spacing w:after="0" w:line="240" w:lineRule="auto"/>
              <w:jc w:val="both"/>
              <w:rPr>
                <w:b/>
              </w:rPr>
            </w:pPr>
            <w:r>
              <w:rPr>
                <w:b/>
              </w:rPr>
              <w:t>Summary:</w:t>
            </w:r>
          </w:p>
          <w:p w:rsidR="001B327D" w:rsidRDefault="001B327D" w:rsidP="00321E73">
            <w:pPr>
              <w:snapToGrid w:val="0"/>
              <w:spacing w:after="0" w:line="240" w:lineRule="auto"/>
              <w:ind w:left="780"/>
              <w:jc w:val="both"/>
              <w:rPr>
                <w:b/>
              </w:rPr>
            </w:pPr>
            <w:r>
              <w:t xml:space="preserve">This use case allows a </w:t>
            </w:r>
            <w:r w:rsidR="00A23362">
              <w:t>Staff</w:t>
            </w:r>
            <w:r>
              <w:t xml:space="preserve"> to manually remove an existing room type </w:t>
            </w:r>
            <w:r w:rsidR="00847CF4">
              <w:t>from a hotel under his or her management</w:t>
            </w:r>
            <w:r>
              <w:t>.</w:t>
            </w:r>
          </w:p>
          <w:p w:rsidR="001B327D" w:rsidRDefault="001B327D" w:rsidP="00321E73">
            <w:pPr>
              <w:snapToGrid w:val="0"/>
              <w:spacing w:after="0" w:line="240" w:lineRule="auto"/>
              <w:jc w:val="both"/>
              <w:rPr>
                <w:b/>
                <w:bCs/>
              </w:rPr>
            </w:pPr>
            <w:r>
              <w:rPr>
                <w:b/>
                <w:bCs/>
              </w:rPr>
              <w:t>Goal:</w:t>
            </w:r>
          </w:p>
          <w:p w:rsidR="001B327D" w:rsidRDefault="001B327D" w:rsidP="00321E73">
            <w:pPr>
              <w:snapToGrid w:val="0"/>
              <w:spacing w:after="0" w:line="240" w:lineRule="auto"/>
              <w:ind w:left="780"/>
              <w:jc w:val="both"/>
            </w:pPr>
            <w:r>
              <w:t>To manually remove an existing room type from the system.</w:t>
            </w:r>
          </w:p>
          <w:p w:rsidR="001B327D" w:rsidRDefault="001B327D" w:rsidP="00321E73">
            <w:pPr>
              <w:snapToGrid w:val="0"/>
              <w:spacing w:after="0" w:line="240" w:lineRule="auto"/>
              <w:jc w:val="both"/>
              <w:rPr>
                <w:b/>
                <w:u w:val="single"/>
              </w:rPr>
            </w:pPr>
            <w:r>
              <w:rPr>
                <w:b/>
                <w:bCs/>
              </w:rPr>
              <w:t>Triggers:</w:t>
            </w:r>
          </w:p>
          <w:p w:rsidR="001B327D" w:rsidRDefault="001B327D" w:rsidP="00321E73">
            <w:pPr>
              <w:snapToGrid w:val="0"/>
              <w:spacing w:after="0" w:line="240" w:lineRule="auto"/>
              <w:ind w:left="780"/>
              <w:jc w:val="both"/>
            </w:pPr>
            <w:r>
              <w:t xml:space="preserve">The user clicks on the button “Xóa” on the </w:t>
            </w:r>
            <w:r w:rsidR="00847CF4">
              <w:t>section</w:t>
            </w:r>
            <w:r>
              <w:t xml:space="preserve"> that contains the room type to be deleted in the </w:t>
            </w:r>
            <w:r w:rsidR="00847CF4">
              <w:t>hotel management</w:t>
            </w:r>
            <w:r>
              <w:t xml:space="preserve"> page.</w:t>
            </w:r>
          </w:p>
          <w:p w:rsidR="001B327D" w:rsidRDefault="001B327D" w:rsidP="00321E73">
            <w:pPr>
              <w:snapToGrid w:val="0"/>
              <w:spacing w:after="0" w:line="240" w:lineRule="auto"/>
              <w:jc w:val="both"/>
              <w:rPr>
                <w:b/>
                <w:bCs/>
              </w:rPr>
            </w:pPr>
            <w:r>
              <w:rPr>
                <w:b/>
                <w:bCs/>
              </w:rPr>
              <w:t>Preconditions:</w:t>
            </w:r>
          </w:p>
          <w:p w:rsidR="00847CF4" w:rsidRDefault="00847CF4" w:rsidP="00847CF4">
            <w:pPr>
              <w:snapToGrid w:val="0"/>
              <w:spacing w:after="0" w:line="240" w:lineRule="auto"/>
              <w:ind w:left="780"/>
              <w:jc w:val="both"/>
            </w:pPr>
            <w:r>
              <w:t xml:space="preserve">The user is already logged in with an account which is granted the </w:t>
            </w:r>
            <w:r w:rsidR="00A23362">
              <w:t>Staff</w:t>
            </w:r>
            <w:r>
              <w:t xml:space="preserve"> role.</w:t>
            </w:r>
          </w:p>
          <w:p w:rsidR="00847CF4" w:rsidRDefault="00847CF4" w:rsidP="00847CF4">
            <w:pPr>
              <w:snapToGrid w:val="0"/>
              <w:spacing w:after="0" w:line="240" w:lineRule="auto"/>
              <w:ind w:left="780"/>
              <w:jc w:val="both"/>
            </w:pPr>
            <w:r>
              <w:t>The hotel management page of the selected hotel is being displayed.</w:t>
            </w:r>
          </w:p>
          <w:p w:rsidR="001B327D" w:rsidRDefault="001B327D" w:rsidP="00321E73">
            <w:pPr>
              <w:snapToGrid w:val="0"/>
              <w:spacing w:after="0" w:line="240" w:lineRule="auto"/>
              <w:jc w:val="both"/>
              <w:rPr>
                <w:b/>
                <w:bCs/>
              </w:rPr>
            </w:pPr>
            <w:r>
              <w:rPr>
                <w:b/>
                <w:bCs/>
              </w:rPr>
              <w:t>Post</w:t>
            </w:r>
            <w:r>
              <w:rPr>
                <w:b/>
              </w:rPr>
              <w:t xml:space="preserve"> </w:t>
            </w:r>
            <w:r>
              <w:rPr>
                <w:b/>
                <w:bCs/>
              </w:rPr>
              <w:t>Conditions:</w:t>
            </w:r>
          </w:p>
          <w:p w:rsidR="001B327D" w:rsidRDefault="001B327D" w:rsidP="00321E73">
            <w:pPr>
              <w:snapToGrid w:val="0"/>
              <w:spacing w:after="0" w:line="240" w:lineRule="auto"/>
              <w:ind w:left="780" w:hanging="360"/>
              <w:jc w:val="both"/>
            </w:pPr>
            <w:r>
              <w:rPr>
                <w:i/>
              </w:rPr>
              <w:t>On success:</w:t>
            </w:r>
            <w:r>
              <w:t xml:space="preserve"> The selected room type is marked as deleted in the database. The row that contains the selected room type is removed from the room type list page.</w:t>
            </w:r>
          </w:p>
          <w:p w:rsidR="001B327D" w:rsidRDefault="001B327D" w:rsidP="00321E73">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1B327D" w:rsidRDefault="001B327D" w:rsidP="00321E73">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Xóa loại phòng” on the row that contains the room type to be deleted.</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Shows a popup to ask the user to confirm the action.</w:t>
                  </w:r>
                </w:p>
              </w:tc>
            </w:tr>
            <w:tr w:rsidR="001B327D"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hooses “</w:t>
                  </w:r>
                  <w:r w:rsidR="00847CF4">
                    <w:t>Đồng ý</w:t>
                  </w:r>
                  <w:r>
                    <w:t>” to continue to delete the room type.</w:t>
                  </w:r>
                </w:p>
                <w:p w:rsidR="001B327D" w:rsidRDefault="001B327D" w:rsidP="00321E73">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p>
              </w:tc>
            </w:tr>
            <w:tr w:rsidR="00847CF4" w:rsidTr="00847CF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847CF4">
                  <w:pPr>
                    <w:snapToGrid w:val="0"/>
                  </w:pPr>
                  <w:r>
                    <w:t>Marks the selected room type as deleted in the database.</w:t>
                  </w:r>
                </w:p>
                <w:p w:rsidR="00847CF4" w:rsidRDefault="00847CF4" w:rsidP="00847CF4">
                  <w:pPr>
                    <w:snapToGrid w:val="0"/>
                  </w:pPr>
                  <w:r>
                    <w:t>Removes the section that contains the selected room type from the room type list page.</w:t>
                  </w:r>
                </w:p>
                <w:p w:rsidR="00847CF4" w:rsidRDefault="00847CF4" w:rsidP="00847CF4">
                  <w:pPr>
                    <w:snapToGrid w:val="0"/>
                  </w:pPr>
                  <w:r>
                    <w:rPr>
                      <w:sz w:val="20"/>
                    </w:rPr>
                    <w:t>[See Exception No.1, No. 2]</w:t>
                  </w:r>
                </w:p>
              </w:tc>
            </w:tr>
          </w:tbl>
          <w:p w:rsidR="001B327D" w:rsidRDefault="001B327D" w:rsidP="00321E73">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lastRenderedPageBreak/>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B327D" w:rsidRDefault="001B327D" w:rsidP="00321E73">
                  <w:pPr>
                    <w:snapToGrid w:val="0"/>
                  </w:pPr>
                </w:p>
              </w:tc>
            </w:tr>
            <w:tr w:rsidR="00847CF4" w:rsidTr="00847CF4">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47CF4" w:rsidRDefault="00847CF4" w:rsidP="00321E73">
                  <w:pPr>
                    <w:snapToGrid w:val="0"/>
                  </w:pPr>
                  <w:r>
                    <w:t>Hides the popup message.</w:t>
                  </w:r>
                </w:p>
              </w:tc>
            </w:tr>
          </w:tbl>
          <w:p w:rsidR="001B327D" w:rsidRDefault="001B327D" w:rsidP="00321E73">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B327D" w:rsidRDefault="001B327D" w:rsidP="00321E73">
                  <w:pPr>
                    <w:snapToGrid w:val="0"/>
                    <w:spacing w:before="80" w:after="80"/>
                    <w:jc w:val="center"/>
                    <w:rPr>
                      <w:b/>
                    </w:rPr>
                  </w:pPr>
                  <w:r>
                    <w:rPr>
                      <w:b/>
                    </w:rPr>
                    <w:t>System Response</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Xóa” button but the system could not find the selected room type because it has been marked as deleted while viewing the room type list pag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Loại phòng bạn chọn hiện không còn trong hệ thống nữa”.</w:t>
                  </w:r>
                </w:p>
              </w:tc>
            </w:tr>
            <w:tr w:rsidR="001B327D" w:rsidTr="003C687F">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Clicks on the button “Lưu” but the system encounters an exception when marking the room typ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B327D" w:rsidRDefault="001B327D" w:rsidP="00321E73">
                  <w:pPr>
                    <w:snapToGrid w:val="0"/>
                  </w:pPr>
                  <w:r>
                    <w:t>Shows the popup “Không thể xóa loại phòng này trong database do lỗi server”.</w:t>
                  </w:r>
                </w:p>
              </w:tc>
            </w:tr>
          </w:tbl>
          <w:p w:rsidR="001B327D" w:rsidRDefault="001B327D" w:rsidP="00321E73">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room types” abstract use case</w:t>
            </w:r>
          </w:p>
          <w:p w:rsidR="001B327D" w:rsidRDefault="001B327D" w:rsidP="00321E73">
            <w:pPr>
              <w:snapToGrid w:val="0"/>
              <w:spacing w:after="0" w:line="240" w:lineRule="auto"/>
              <w:jc w:val="both"/>
              <w:rPr>
                <w:b/>
                <w:bCs/>
              </w:rPr>
            </w:pPr>
            <w:r>
              <w:rPr>
                <w:b/>
                <w:bCs/>
              </w:rPr>
              <w:t>Business Rules:</w:t>
            </w:r>
          </w:p>
          <w:p w:rsidR="001B327D" w:rsidRDefault="001B327D" w:rsidP="00321E73">
            <w:pPr>
              <w:snapToGrid w:val="0"/>
              <w:spacing w:before="40" w:after="40" w:line="240" w:lineRule="auto"/>
              <w:ind w:left="780"/>
              <w:jc w:val="both"/>
            </w:pPr>
            <w:r>
              <w:t>N/A</w:t>
            </w:r>
          </w:p>
        </w:tc>
      </w:tr>
    </w:tbl>
    <w:p w:rsidR="00414B7E" w:rsidRDefault="00414B7E" w:rsidP="000D4EA0">
      <w:pPr>
        <w:pStyle w:val="Heading4"/>
        <w:ind w:left="630" w:hanging="180"/>
      </w:pPr>
      <w:bookmarkStart w:id="183" w:name="_Toc374280160"/>
      <w:bookmarkStart w:id="184" w:name="_Toc374280627"/>
      <w:bookmarkStart w:id="185" w:name="_Toc374280935"/>
      <w:bookmarkStart w:id="186" w:name="_Toc374334765"/>
      <w:r w:rsidRPr="00E73811">
        <w:lastRenderedPageBreak/>
        <w:t>«</w:t>
      </w:r>
      <w:r>
        <w:t xml:space="preserve"> </w:t>
      </w:r>
      <w:r w:rsidR="00A23362">
        <w:t>Staff</w:t>
      </w:r>
      <w:r>
        <w:t xml:space="preserve"> </w:t>
      </w:r>
      <w:r w:rsidRPr="00E73811">
        <w:t xml:space="preserve">» </w:t>
      </w:r>
      <w:r w:rsidR="00520A0D" w:rsidRPr="00414B7E">
        <w:t xml:space="preserve">View </w:t>
      </w:r>
      <w:r w:rsidR="00520A0D">
        <w:t>p</w:t>
      </w:r>
      <w:r w:rsidR="00520A0D" w:rsidRPr="00414B7E">
        <w:t xml:space="preserve">rice </w:t>
      </w:r>
      <w:r w:rsidR="00520A0D">
        <w:t>c</w:t>
      </w:r>
      <w:r w:rsidR="00520A0D" w:rsidRPr="00414B7E">
        <w:t>alendar</w:t>
      </w:r>
      <w:bookmarkEnd w:id="183"/>
      <w:bookmarkEnd w:id="184"/>
      <w:bookmarkEnd w:id="185"/>
      <w:bookmarkEnd w:id="186"/>
    </w:p>
    <w:p w:rsidR="000A5BB2" w:rsidRPr="000A5BB2" w:rsidRDefault="008C593D" w:rsidP="000A5BB2">
      <w:pPr>
        <w:jc w:val="center"/>
      </w:pPr>
      <w:r>
        <w:pict>
          <v:shape id="_x0000_i1031" type="#_x0000_t75" style="width:245.3pt;height:164.95pt">
            <v:imagedata r:id="rId25" o:title="Use Case Diagram1" croptop="13184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414B7E">
            <w:pPr>
              <w:snapToGrid w:val="0"/>
              <w:spacing w:after="0" w:line="240" w:lineRule="auto"/>
              <w:jc w:val="both"/>
              <w:rPr>
                <w:b/>
              </w:rPr>
            </w:pPr>
            <w:r>
              <w:rPr>
                <w:b/>
                <w:color w:val="1F3864" w:themeColor="accent5" w:themeShade="80"/>
              </w:rPr>
              <w:t>VIEW PRICE CALENDAR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01</w:t>
            </w:r>
            <w:r w:rsidR="005F301B">
              <w:t>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rsidRPr="00414B7E">
              <w:t xml:space="preserve">View </w:t>
            </w:r>
            <w:r>
              <w:t>p</w:t>
            </w:r>
            <w:r w:rsidRPr="00414B7E">
              <w:t xml:space="preserve">rice </w:t>
            </w:r>
            <w:r>
              <w:t>c</w:t>
            </w:r>
            <w:r w:rsidRPr="00414B7E">
              <w:t>alend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9</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520A0D" w:rsidP="0017606F">
            <w:pPr>
              <w:snapToGrid w:val="0"/>
              <w:spacing w:after="0" w:line="240" w:lineRule="auto"/>
              <w:jc w:val="both"/>
            </w:pPr>
            <w:r>
              <w:t>High</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A23362" w:rsidP="0017606F">
            <w:pPr>
              <w:snapToGrid w:val="0"/>
              <w:spacing w:after="0" w:line="240" w:lineRule="auto"/>
              <w:ind w:left="778"/>
              <w:jc w:val="both"/>
              <w:rPr>
                <w:i/>
              </w:rPr>
            </w:pPr>
            <w:r>
              <w:t>Staff</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A23362">
              <w:t>Staff</w:t>
            </w:r>
            <w:r>
              <w:t xml:space="preserve"> to view prices</w:t>
            </w:r>
            <w:r w:rsidR="00520A0D">
              <w:t xml:space="preserve"> of a specific room type</w:t>
            </w:r>
            <w:r>
              <w:t xml:space="preserve"> displayed in</w:t>
            </w:r>
            <w:r w:rsidR="00520A0D">
              <w:t xml:space="preserve"> the form of a</w:t>
            </w:r>
            <w:r>
              <w:t xml:space="preserve"> calendar.</w:t>
            </w:r>
            <w:r w:rsidR="00520A0D">
              <w:t xml:space="preserve"> Note that the </w:t>
            </w:r>
            <w:r w:rsidR="00557C06">
              <w:t>I-DELIVER</w:t>
            </w:r>
            <w:r w:rsidR="00520A0D">
              <w:t xml:space="preserve"> system allows room prices to vary day by day, reflecting the actual prices of the rooms.  </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 xml:space="preserve">To view </w:t>
            </w:r>
            <w:r w:rsidR="00520A0D">
              <w:t xml:space="preserve">all </w:t>
            </w:r>
            <w:r>
              <w:t>prices</w:t>
            </w:r>
            <w:r w:rsidR="00520A0D">
              <w:t xml:space="preserve"> </w:t>
            </w:r>
            <w:proofErr w:type="gramStart"/>
            <w:r w:rsidR="00520A0D">
              <w:t>that belong</w:t>
            </w:r>
            <w:proofErr w:type="gramEnd"/>
            <w:r w:rsidR="00520A0D">
              <w:t xml:space="preserve"> to a selected room type of a hotel under the user’s management in a calendar format</w:t>
            </w:r>
            <w:r>
              <w:t>.</w:t>
            </w:r>
          </w:p>
          <w:p w:rsidR="00414B7E" w:rsidRDefault="00414B7E" w:rsidP="0017606F">
            <w:pPr>
              <w:snapToGrid w:val="0"/>
              <w:spacing w:after="0" w:line="240" w:lineRule="auto"/>
              <w:jc w:val="both"/>
              <w:rPr>
                <w:b/>
                <w:u w:val="single"/>
              </w:rPr>
            </w:pPr>
            <w:r>
              <w:rPr>
                <w:b/>
                <w:bCs/>
              </w:rPr>
              <w:lastRenderedPageBreak/>
              <w:t>Triggers:</w:t>
            </w:r>
          </w:p>
          <w:p w:rsidR="00414B7E" w:rsidRDefault="00414B7E" w:rsidP="0017606F">
            <w:pPr>
              <w:snapToGrid w:val="0"/>
              <w:spacing w:after="0" w:line="240" w:lineRule="auto"/>
              <w:ind w:left="780"/>
              <w:jc w:val="both"/>
            </w:pPr>
            <w:r>
              <w:t>The user clicks button “Quản lý giá” in room type list page.</w:t>
            </w:r>
          </w:p>
          <w:p w:rsidR="00414B7E" w:rsidRDefault="00414B7E" w:rsidP="0017606F">
            <w:pPr>
              <w:snapToGrid w:val="0"/>
              <w:spacing w:after="0" w:line="240" w:lineRule="auto"/>
              <w:jc w:val="both"/>
              <w:rPr>
                <w:b/>
                <w:bCs/>
              </w:rPr>
            </w:pPr>
            <w:r>
              <w:rPr>
                <w:b/>
                <w:bCs/>
              </w:rPr>
              <w:t>Preconditions:</w:t>
            </w:r>
          </w:p>
          <w:p w:rsidR="00520A0D" w:rsidRDefault="00520A0D" w:rsidP="00520A0D">
            <w:pPr>
              <w:snapToGrid w:val="0"/>
              <w:spacing w:after="0" w:line="240" w:lineRule="auto"/>
              <w:ind w:left="778"/>
              <w:jc w:val="both"/>
            </w:pPr>
            <w:r w:rsidRPr="00DC1921">
              <w:t xml:space="preserve">The user is already logged in with an account which is granted the </w:t>
            </w:r>
            <w:r w:rsidR="00A23362">
              <w:t>Staff</w:t>
            </w:r>
            <w:r>
              <w:t xml:space="preserve"> </w:t>
            </w:r>
            <w:r w:rsidRPr="00DC1921">
              <w:t>role.</w:t>
            </w:r>
          </w:p>
          <w:p w:rsidR="00520A0D" w:rsidRDefault="00520A0D" w:rsidP="00520A0D">
            <w:pPr>
              <w:snapToGrid w:val="0"/>
              <w:spacing w:after="0" w:line="240" w:lineRule="auto"/>
              <w:ind w:left="780"/>
              <w:jc w:val="both"/>
            </w:pPr>
            <w:r>
              <w:t>The hotel management page of the selected hotel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price </w:t>
            </w:r>
            <w:proofErr w:type="gramStart"/>
            <w:r>
              <w:t>calendar is displayed and show</w:t>
            </w:r>
            <w:proofErr w:type="gramEnd"/>
            <w:r>
              <w:t xml:space="preserve"> </w:t>
            </w:r>
            <w:r w:rsidR="0017606F">
              <w:t xml:space="preserve">all relevant </w:t>
            </w:r>
            <w:r>
              <w:t>prices.</w:t>
            </w:r>
          </w:p>
          <w:p w:rsidR="00414B7E" w:rsidRDefault="00414B7E" w:rsidP="0017606F">
            <w:pPr>
              <w:snapToGrid w:val="0"/>
              <w:spacing w:after="0" w:line="240" w:lineRule="auto"/>
              <w:ind w:left="780" w:hanging="360"/>
              <w:jc w:val="both"/>
            </w:pPr>
            <w:r>
              <w:rPr>
                <w:i/>
              </w:rPr>
              <w:t>On failure:</w:t>
            </w:r>
            <w:r>
              <w:t xml:space="preserve"> The price </w:t>
            </w:r>
            <w:proofErr w:type="gramStart"/>
            <w:r>
              <w:t>calendar is displayed but show</w:t>
            </w:r>
            <w:proofErr w:type="gramEnd"/>
            <w:r>
              <w:t xml:space="preserve"> no price or the page redirect to HTTP 404 pag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w:t>
                  </w:r>
                  <w:r w:rsidR="0017606F">
                    <w:t>G</w:t>
                  </w:r>
                  <w:r>
                    <w:t>iá</w:t>
                  </w:r>
                  <w:r w:rsidR="0017606F">
                    <w:t xml:space="preserve"> phòng</w:t>
                  </w:r>
                  <w:r>
                    <w:t xml:space="preserve">” </w:t>
                  </w:r>
                  <w:r w:rsidR="0017606F">
                    <w:t xml:space="preserve">the section that describe a room type in the hotel management page. </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7606F" w:rsidTr="0020794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606F" w:rsidRDefault="0017606F" w:rsidP="0017606F">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17606F" w:rsidP="0017606F">
                  <w:pPr>
                    <w:snapToGrid w:val="0"/>
                  </w:pPr>
                  <w:r>
                    <w:t>Displays the price calendar and displays all prices found in the current month in price calendar.</w:t>
                  </w:r>
                  <w:r w:rsidR="0020794D">
                    <w:t xml:space="preserve"> </w:t>
                  </w:r>
                </w:p>
                <w:p w:rsidR="0020794D" w:rsidRDefault="0020794D" w:rsidP="007640B8">
                  <w:pPr>
                    <w:pStyle w:val="ListParagraph"/>
                    <w:numPr>
                      <w:ilvl w:val="0"/>
                      <w:numId w:val="8"/>
                    </w:numPr>
                    <w:snapToGrid w:val="0"/>
                    <w:ind w:left="252" w:hanging="108"/>
                  </w:pPr>
                  <w:r>
                    <w:t>The price calendar should be a grid with each cell representing a day in a month. A backward and a forward buttons are used to navigate between months.</w:t>
                  </w:r>
                </w:p>
                <w:p w:rsidR="0020794D" w:rsidRDefault="0020794D" w:rsidP="007640B8">
                  <w:pPr>
                    <w:pStyle w:val="ListParagraph"/>
                    <w:numPr>
                      <w:ilvl w:val="0"/>
                      <w:numId w:val="8"/>
                    </w:numPr>
                    <w:snapToGrid w:val="0"/>
                    <w:ind w:left="252" w:hanging="108"/>
                  </w:pPr>
                  <w:r>
                    <w:t xml:space="preserve">A price is represented by a horizontal bar with its label including the price and the number of available rooms. </w:t>
                  </w:r>
                </w:p>
                <w:p w:rsidR="0020794D" w:rsidRDefault="0020794D" w:rsidP="007640B8">
                  <w:pPr>
                    <w:pStyle w:val="ListParagraph"/>
                    <w:numPr>
                      <w:ilvl w:val="0"/>
                      <w:numId w:val="8"/>
                    </w:numPr>
                    <w:snapToGrid w:val="0"/>
                    <w:ind w:left="252" w:hanging="108"/>
                  </w:pPr>
                  <w:r>
                    <w:t>Prices that remain unchanged during a period are grouped together as a longer horizontal bar for simplicity. If the price bar is in the past, it should be in red; if the price bar is in the future, it should be in blue; and if the price bar contains the current system date, it should be in violet.</w:t>
                  </w:r>
                </w:p>
                <w:p w:rsidR="0020794D" w:rsidRDefault="0020794D" w:rsidP="007640B8">
                  <w:pPr>
                    <w:pStyle w:val="ListParagraph"/>
                    <w:numPr>
                      <w:ilvl w:val="0"/>
                      <w:numId w:val="8"/>
                    </w:numPr>
                    <w:snapToGrid w:val="0"/>
                    <w:ind w:left="252" w:hanging="108"/>
                  </w:pPr>
                  <w:r>
                    <w:t xml:space="preserve">For each day, there is </w:t>
                  </w:r>
                  <w:r w:rsidR="00A32E7B">
                    <w:t>a</w:t>
                  </w:r>
                  <w:r>
                    <w:t xml:space="preserve"> bar that counts the number of bookings that include that day.</w:t>
                  </w:r>
                </w:p>
                <w:p w:rsidR="0017606F" w:rsidRDefault="0017606F" w:rsidP="000A6D51">
                  <w:pPr>
                    <w:snapToGrid w:val="0"/>
                    <w:ind w:left="144"/>
                  </w:pPr>
                  <w:r w:rsidRPr="0020794D">
                    <w:rPr>
                      <w:sz w:val="20"/>
                    </w:rPr>
                    <w:t>[See Exception No. 1,</w:t>
                  </w:r>
                  <w:r w:rsidR="000A6D51">
                    <w:rPr>
                      <w:sz w:val="20"/>
                    </w:rPr>
                    <w:t xml:space="preserve"> </w:t>
                  </w:r>
                  <w:r w:rsidRPr="0020794D">
                    <w:rPr>
                      <w:sz w:val="20"/>
                    </w:rPr>
                    <w:t>2]</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059"/>
              <w:gridCol w:w="4410"/>
            </w:tblGrid>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0794D">
                  <w:pPr>
                    <w:snapToGrid w:val="0"/>
                  </w:pPr>
                  <w:r>
                    <w:t>Clicks on the back</w:t>
                  </w:r>
                  <w:r w:rsidR="0020794D">
                    <w:t xml:space="preserve"> or </w:t>
                  </w:r>
                  <w:r>
                    <w:t>forward button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20794D"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0794D" w:rsidRDefault="0020794D" w:rsidP="0020794D">
                  <w:pPr>
                    <w:snapToGrid w:val="0"/>
                  </w:pPr>
                  <w:r>
                    <w:t>Load prices of the selected month and displays them as specified above.</w:t>
                  </w:r>
                </w:p>
                <w:p w:rsidR="0020794D" w:rsidRDefault="0020794D" w:rsidP="000A6D51">
                  <w:pPr>
                    <w:snapToGrid w:val="0"/>
                  </w:pPr>
                  <w:r>
                    <w:rPr>
                      <w:sz w:val="20"/>
                    </w:rPr>
                    <w:t xml:space="preserve">[See Exception No. </w:t>
                  </w:r>
                  <w:r w:rsidR="000A6D51">
                    <w:rPr>
                      <w:sz w:val="20"/>
                    </w:rPr>
                    <w:t>3</w:t>
                  </w:r>
                  <w:r>
                    <w:rPr>
                      <w:sz w:val="20"/>
                    </w:rPr>
                    <w:t>]</w:t>
                  </w: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1.</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Clicks on a price bar in price calendar.</w:t>
                  </w:r>
                </w:p>
                <w:p w:rsidR="00AB3BC5" w:rsidRDefault="00AB3BC5"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20794D">
                  <w:pPr>
                    <w:snapToGrid w:val="0"/>
                  </w:pPr>
                </w:p>
              </w:tc>
            </w:tr>
            <w:tr w:rsidR="00AB3BC5" w:rsidTr="0020794D">
              <w:tc>
                <w:tcPr>
                  <w:tcW w:w="58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17606F">
                  <w:pPr>
                    <w:snapToGrid w:val="0"/>
                    <w:jc w:val="center"/>
                  </w:pPr>
                  <w:r>
                    <w:t>2.</w:t>
                  </w:r>
                </w:p>
              </w:tc>
              <w:tc>
                <w:tcPr>
                  <w:tcW w:w="30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B3BC5" w:rsidRDefault="00AB3BC5" w:rsidP="00AB3BC5">
                  <w:pPr>
                    <w:snapToGrid w:val="0"/>
                  </w:pPr>
                  <w:r>
                    <w:t>Displays a popup form that show price’s detail information.</w:t>
                  </w:r>
                </w:p>
                <w:p w:rsidR="00AB3BC5" w:rsidRDefault="00AB3BC5" w:rsidP="000A6D51">
                  <w:pPr>
                    <w:snapToGrid w:val="0"/>
                  </w:pPr>
                  <w:r w:rsidRPr="00AB3BC5">
                    <w:rPr>
                      <w:sz w:val="20"/>
                    </w:rPr>
                    <w:t xml:space="preserve">[See Exception No. </w:t>
                  </w:r>
                  <w:r w:rsidR="000A6D51">
                    <w:rPr>
                      <w:sz w:val="20"/>
                    </w:rPr>
                    <w:t>4</w:t>
                  </w:r>
                  <w:r>
                    <w:rPr>
                      <w:sz w:val="20"/>
                    </w:rPr>
                    <w:t xml:space="preserve">, </w:t>
                  </w:r>
                  <w:r w:rsidR="000A6D51">
                    <w:rPr>
                      <w:sz w:val="20"/>
                    </w:rPr>
                    <w:t>5</w:t>
                  </w:r>
                  <w:r w:rsidRPr="00AB3BC5">
                    <w:rPr>
                      <w:sz w:val="20"/>
                    </w:rPr>
                    <w:t>]</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3"/>
              <w:gridCol w:w="4402"/>
            </w:tblGrid>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lastRenderedPageBreak/>
                    <w:t>No</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w:t>
                  </w:r>
                  <w:r>
                    <w:t>hotel mangement</w:t>
                  </w:r>
                  <w:r w:rsidR="00414B7E">
                    <w:t xml:space="preserve"> page but the system can not</w:t>
                  </w:r>
                  <w:r>
                    <w:t xml:space="preserve"> find any</w:t>
                  </w:r>
                  <w:r w:rsidR="00414B7E">
                    <w:t xml:space="preserve"> prices</w:t>
                  </w:r>
                  <w:r>
                    <w:t xml:space="preserve"> for the selected room</w:t>
                  </w:r>
                  <w:r w:rsidR="00414B7E">
                    <w: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price calendar.</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C</w:t>
                  </w:r>
                  <w:r w:rsidR="00414B7E">
                    <w:t>licks button “</w:t>
                  </w:r>
                  <w:r>
                    <w:t>Giá phòng</w:t>
                  </w:r>
                  <w:r w:rsidR="00414B7E">
                    <w:t xml:space="preserve">” in room type list page but the system can not </w:t>
                  </w:r>
                  <w:r>
                    <w:t>find the room type in the system.</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91BC4" w:rsidP="00891BC4">
                  <w:pPr>
                    <w:snapToGrid w:val="0"/>
                  </w:pPr>
                  <w:r>
                    <w:t>Redirects to the 404 Page not found page.</w:t>
                  </w:r>
                </w:p>
              </w:tc>
            </w:tr>
            <w:tr w:rsidR="00414B7E"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891BC4" w:rsidP="0017606F">
                  <w:pPr>
                    <w:snapToGrid w:val="0"/>
                    <w:jc w:val="center"/>
                  </w:pPr>
                  <w:r>
                    <w:t>3</w:t>
                  </w:r>
                  <w:r w:rsidR="00414B7E">
                    <w:t>.</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Clicks on the back</w:t>
                  </w:r>
                  <w:r w:rsidR="00891BC4">
                    <w:t xml:space="preserve"> or </w:t>
                  </w:r>
                  <w:r>
                    <w:t xml:space="preserve">forward button in </w:t>
                  </w:r>
                  <w:r w:rsidR="00891BC4">
                    <w:t xml:space="preserve">the </w:t>
                  </w:r>
                  <w:r>
                    <w:t>price calendar but the system can not load price in the selected month.</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91BC4">
                  <w:pPr>
                    <w:snapToGrid w:val="0"/>
                  </w:pPr>
                  <w:r>
                    <w:t>Shows an empty price calendar</w:t>
                  </w:r>
                  <w:r w:rsidR="00891BC4">
                    <w:t xml:space="preserve"> and prompts the message “Không thể tải giá của tháng X”, where X is the selected month. </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4.</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hecks and finds that price has been marked as deleted.</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t>Shows the message “Không thể xem giá này, giá này đã bị xóa”.</w:t>
                  </w:r>
                </w:p>
              </w:tc>
            </w:tr>
            <w:tr w:rsidR="000A6D51" w:rsidTr="000A6D51">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jc w:val="center"/>
                  </w:pPr>
                  <w:r>
                    <w:t>5.</w:t>
                  </w:r>
                </w:p>
              </w:tc>
              <w:tc>
                <w:tcPr>
                  <w:tcW w:w="367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FC3120">
                  <w:pPr>
                    <w:snapToGrid w:val="0"/>
                  </w:pPr>
                  <w:r>
                    <w:t>Clicks on a price bar in price calendar but the system can’t load the price cause system error.</w:t>
                  </w:r>
                </w:p>
                <w:p w:rsidR="000A6D51" w:rsidRDefault="000A6D51" w:rsidP="00FC3120">
                  <w:pPr>
                    <w:snapToGrid w:val="0"/>
                  </w:pP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A6D51" w:rsidRDefault="000A6D51" w:rsidP="000A6D51">
                  <w:pPr>
                    <w:snapToGrid w:val="0"/>
                  </w:pPr>
                  <w:r>
                    <w:t>Show the message “Lỗi, không thể xem giá này”.</w:t>
                  </w:r>
                </w:p>
              </w:tc>
            </w:tr>
          </w:tbl>
          <w:p w:rsidR="00414B7E" w:rsidRDefault="00414B7E" w:rsidP="0017606F">
            <w:pPr>
              <w:snapToGrid w:val="0"/>
              <w:spacing w:after="0" w:line="240" w:lineRule="auto"/>
              <w:jc w:val="both"/>
              <w:rPr>
                <w:b/>
                <w:bCs/>
              </w:rPr>
            </w:pPr>
            <w:r>
              <w:rPr>
                <w:b/>
                <w:bCs/>
              </w:rPr>
              <w:t xml:space="preserve">Relationships: </w:t>
            </w:r>
          </w:p>
          <w:p w:rsidR="00414B7E" w:rsidRDefault="003510AE" w:rsidP="0017606F">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91BC4" w:rsidRPr="00864882" w:rsidTr="00FC3120">
              <w:tc>
                <w:tcPr>
                  <w:tcW w:w="650" w:type="dxa"/>
                  <w:shd w:val="clear" w:color="auto" w:fill="D9D9D9" w:themeFill="background1" w:themeFillShade="D9"/>
                </w:tcPr>
                <w:p w:rsidR="00891BC4" w:rsidRPr="00864882" w:rsidRDefault="00891BC4" w:rsidP="00891BC4">
                  <w:pPr>
                    <w:snapToGrid w:val="0"/>
                    <w:spacing w:before="40" w:after="40"/>
                    <w:jc w:val="center"/>
                    <w:rPr>
                      <w:b/>
                    </w:rPr>
                  </w:pPr>
                  <w:r>
                    <w:rPr>
                      <w:b/>
                    </w:rPr>
                    <w:t>No</w:t>
                  </w:r>
                </w:p>
              </w:tc>
              <w:tc>
                <w:tcPr>
                  <w:tcW w:w="8075" w:type="dxa"/>
                  <w:shd w:val="clear" w:color="auto" w:fill="D9D9D9" w:themeFill="background1" w:themeFillShade="D9"/>
                </w:tcPr>
                <w:p w:rsidR="00891BC4" w:rsidRPr="0031064F" w:rsidRDefault="00891BC4" w:rsidP="00891BC4">
                  <w:pPr>
                    <w:snapToGrid w:val="0"/>
                    <w:spacing w:before="40" w:after="40"/>
                    <w:jc w:val="center"/>
                    <w:rPr>
                      <w:b/>
                      <w:lang w:val="vi-VN"/>
                    </w:rPr>
                  </w:pPr>
                  <w:r>
                    <w:rPr>
                      <w:b/>
                      <w:lang w:val="vi-VN"/>
                    </w:rPr>
                    <w:t xml:space="preserve">Business Rule Description </w:t>
                  </w:r>
                </w:p>
              </w:tc>
            </w:tr>
            <w:tr w:rsidR="00891BC4" w:rsidTr="00FC3120">
              <w:tc>
                <w:tcPr>
                  <w:tcW w:w="650" w:type="dxa"/>
                </w:tcPr>
                <w:p w:rsidR="00891BC4" w:rsidRPr="00DD1F71" w:rsidRDefault="00891BC4" w:rsidP="00891BC4">
                  <w:pPr>
                    <w:snapToGrid w:val="0"/>
                    <w:spacing w:before="40" w:after="40"/>
                    <w:jc w:val="center"/>
                  </w:pPr>
                  <w:r>
                    <w:t>1.</w:t>
                  </w:r>
                </w:p>
              </w:tc>
              <w:tc>
                <w:tcPr>
                  <w:tcW w:w="8075" w:type="dxa"/>
                </w:tcPr>
                <w:p w:rsidR="00891BC4" w:rsidRPr="006D58BF" w:rsidRDefault="00AD2512" w:rsidP="0002149A">
                  <w:pPr>
                    <w:snapToGrid w:val="0"/>
                    <w:spacing w:before="40" w:after="40"/>
                  </w:pPr>
                  <w:r>
                    <w:t>Each room type has a number of prices</w:t>
                  </w:r>
                  <w:r w:rsidR="0077052A">
                    <w:t>. The prices of the same room type differentiate from each other by the days on which a price</w:t>
                  </w:r>
                  <w:r>
                    <w:t xml:space="preserve"> </w:t>
                  </w:r>
                  <w:r w:rsidR="0077052A">
                    <w:t>takes place. For example, if a room is sold at VND100</w:t>
                  </w:r>
                  <w:proofErr w:type="gramStart"/>
                  <w:r w:rsidR="0077052A">
                    <w:t>,000</w:t>
                  </w:r>
                  <w:proofErr w:type="gramEnd"/>
                  <w:r w:rsidR="0077052A">
                    <w:t xml:space="preserve"> for the days from Dec 10 to Dec 20 and then at VND120,000 for the days from Dec 2</w:t>
                  </w:r>
                  <w:r w:rsidR="0002149A">
                    <w:t>1</w:t>
                  </w:r>
                  <w:r w:rsidR="0077052A">
                    <w:t xml:space="preserve"> to Dec 25, it is said to have t</w:t>
                  </w:r>
                  <w:r w:rsidR="00AB3BC5">
                    <w:t>w</w:t>
                  </w:r>
                  <w:r w:rsidR="0077052A">
                    <w:t>o prices</w:t>
                  </w:r>
                  <w:r w:rsidR="00AB3BC5">
                    <w:t xml:space="preserve"> from Dec 10 to Dec 25</w:t>
                  </w:r>
                  <w:r w:rsidR="0077052A">
                    <w:t xml:space="preserve">. </w:t>
                  </w:r>
                </w:p>
              </w:tc>
            </w:tr>
            <w:tr w:rsidR="0077052A" w:rsidTr="00FC3120">
              <w:tc>
                <w:tcPr>
                  <w:tcW w:w="650" w:type="dxa"/>
                </w:tcPr>
                <w:p w:rsidR="0077052A" w:rsidRDefault="0077052A" w:rsidP="00891BC4">
                  <w:pPr>
                    <w:snapToGrid w:val="0"/>
                    <w:spacing w:before="40" w:after="40"/>
                    <w:jc w:val="center"/>
                  </w:pPr>
                  <w:r>
                    <w:t>2.</w:t>
                  </w:r>
                </w:p>
              </w:tc>
              <w:tc>
                <w:tcPr>
                  <w:tcW w:w="8075" w:type="dxa"/>
                </w:tcPr>
                <w:p w:rsidR="0077052A" w:rsidRDefault="0077052A" w:rsidP="0002149A">
                  <w:pPr>
                    <w:snapToGrid w:val="0"/>
                    <w:spacing w:before="40" w:after="40"/>
                  </w:pPr>
                  <w:r>
                    <w:t xml:space="preserve">For a room type, </w:t>
                  </w:r>
                  <w:r w:rsidR="0002149A">
                    <w:t xml:space="preserve">the days of </w:t>
                  </w:r>
                  <w:r>
                    <w:t xml:space="preserve">a price should not overlap </w:t>
                  </w:r>
                  <w:r w:rsidR="0002149A">
                    <w:t xml:space="preserve">the days </w:t>
                  </w:r>
                  <w:r>
                    <w:t>of the other prices.</w:t>
                  </w:r>
                </w:p>
              </w:tc>
            </w:tr>
            <w:tr w:rsidR="0077052A" w:rsidTr="00FC3120">
              <w:tc>
                <w:tcPr>
                  <w:tcW w:w="650" w:type="dxa"/>
                </w:tcPr>
                <w:p w:rsidR="0077052A" w:rsidRDefault="0077052A" w:rsidP="00891BC4">
                  <w:pPr>
                    <w:snapToGrid w:val="0"/>
                    <w:spacing w:before="40" w:after="40"/>
                    <w:jc w:val="center"/>
                  </w:pPr>
                  <w:r>
                    <w:t>3.</w:t>
                  </w:r>
                </w:p>
              </w:tc>
              <w:tc>
                <w:tcPr>
                  <w:tcW w:w="8075" w:type="dxa"/>
                </w:tcPr>
                <w:p w:rsidR="0077052A" w:rsidRDefault="0077052A" w:rsidP="0077052A">
                  <w:pPr>
                    <w:snapToGrid w:val="0"/>
                    <w:spacing w:before="40" w:after="40"/>
                  </w:pPr>
                  <w:r>
                    <w:t>For each day on which there is a price that takes place, there is a daily status that stores the actual number of available rooms.</w:t>
                  </w:r>
                </w:p>
              </w:tc>
            </w:tr>
          </w:tbl>
          <w:p w:rsidR="00414B7E" w:rsidRDefault="00414B7E" w:rsidP="0017606F">
            <w:pPr>
              <w:snapToGrid w:val="0"/>
              <w:spacing w:before="40" w:after="40" w:line="240" w:lineRule="auto"/>
              <w:ind w:left="780"/>
              <w:jc w:val="both"/>
            </w:pPr>
          </w:p>
        </w:tc>
      </w:tr>
    </w:tbl>
    <w:p w:rsidR="00414B7E" w:rsidRDefault="00414B7E" w:rsidP="000A5BB2">
      <w:pPr>
        <w:pStyle w:val="Heading4"/>
        <w:ind w:left="630" w:hanging="180"/>
      </w:pPr>
      <w:bookmarkStart w:id="187" w:name="_Toc374280161"/>
      <w:bookmarkStart w:id="188" w:name="_Toc374280628"/>
      <w:bookmarkStart w:id="189" w:name="_Toc374280936"/>
      <w:bookmarkStart w:id="190" w:name="_Toc374334766"/>
      <w:r w:rsidRPr="00E73811">
        <w:lastRenderedPageBreak/>
        <w:t>«</w:t>
      </w:r>
      <w:r>
        <w:t xml:space="preserve"> </w:t>
      </w:r>
      <w:r w:rsidR="00A23362">
        <w:t>Staff</w:t>
      </w:r>
      <w:r>
        <w:t xml:space="preserve"> </w:t>
      </w:r>
      <w:r w:rsidRPr="00E73811">
        <w:t xml:space="preserve">» </w:t>
      </w:r>
      <w:r w:rsidR="00296316">
        <w:t>Add a</w:t>
      </w:r>
      <w:r>
        <w:t xml:space="preserve"> price</w:t>
      </w:r>
      <w:bookmarkEnd w:id="187"/>
      <w:bookmarkEnd w:id="188"/>
      <w:bookmarkEnd w:id="189"/>
      <w:bookmarkEnd w:id="190"/>
    </w:p>
    <w:p w:rsidR="000A5BB2" w:rsidRPr="000A5BB2" w:rsidRDefault="000A5BB2" w:rsidP="000A5BB2">
      <w:pPr>
        <w:jc w:val="center"/>
      </w:pPr>
      <w:r>
        <w:rPr>
          <w:noProof/>
          <w:lang w:eastAsia="en-US"/>
        </w:rPr>
        <w:drawing>
          <wp:inline distT="0" distB="0" distL="0" distR="0" wp14:anchorId="3F61B77A" wp14:editId="22C89F2F">
            <wp:extent cx="3114675" cy="2085975"/>
            <wp:effectExtent l="0" t="0" r="0" b="9525"/>
            <wp:docPr id="333" name="Picture 333"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2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296316">
            <w:pPr>
              <w:snapToGrid w:val="0"/>
              <w:spacing w:after="0" w:line="240" w:lineRule="auto"/>
              <w:jc w:val="both"/>
              <w:rPr>
                <w:b/>
              </w:rPr>
            </w:pPr>
            <w:r>
              <w:rPr>
                <w:b/>
                <w:color w:val="1F3864" w:themeColor="accent5" w:themeShade="80"/>
              </w:rPr>
              <w:t>ADD A PRICE</w:t>
            </w:r>
            <w:r w:rsidR="00296316">
              <w:rPr>
                <w:b/>
                <w:color w:val="1F3864" w:themeColor="accent5" w:themeShade="80"/>
              </w:rPr>
              <w:t xml:space="preserve"> </w:t>
            </w:r>
            <w:r>
              <w:rPr>
                <w:b/>
                <w:color w:val="1F3864" w:themeColor="accent5" w:themeShade="80"/>
              </w:rPr>
              <w:t>–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lastRenderedPageBreak/>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Add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5</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A23362" w:rsidP="0017606F">
            <w:pPr>
              <w:snapToGrid w:val="0"/>
              <w:spacing w:after="0" w:line="240" w:lineRule="auto"/>
              <w:ind w:left="778"/>
              <w:jc w:val="both"/>
              <w:rPr>
                <w:i/>
              </w:rPr>
            </w:pPr>
            <w:r>
              <w:t>Staff</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A23362">
              <w:t>Staff</w:t>
            </w:r>
            <w:r>
              <w:t xml:space="preserve"> to manually add information about a new price</w:t>
            </w:r>
            <w:r w:rsidR="00296316">
              <w:t xml:space="preserve"> of a selected room type in a hotel under his or her management</w:t>
            </w:r>
            <w:r>
              <w:t xml:space="preserve"> to the databas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insert a new price</w:t>
            </w:r>
            <w:r w:rsidR="00296316">
              <w:t xml:space="preserve"> of the selected room type</w:t>
            </w:r>
            <w:r>
              <w:t xml:space="preserve"> into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date square in the price calendar in the price management page.</w:t>
            </w:r>
          </w:p>
          <w:p w:rsidR="00414B7E" w:rsidRDefault="00414B7E" w:rsidP="0017606F">
            <w:pPr>
              <w:snapToGrid w:val="0"/>
              <w:spacing w:after="0" w:line="240" w:lineRule="auto"/>
              <w:jc w:val="both"/>
              <w:rPr>
                <w:b/>
                <w:bCs/>
              </w:rPr>
            </w:pPr>
            <w:r>
              <w:rPr>
                <w:b/>
                <w:bCs/>
              </w:rPr>
              <w:t>Preconditions:</w:t>
            </w:r>
          </w:p>
          <w:p w:rsidR="00414B7E" w:rsidRDefault="00414B7E" w:rsidP="0017606F">
            <w:pPr>
              <w:snapToGrid w:val="0"/>
              <w:spacing w:after="0" w:line="240" w:lineRule="auto"/>
              <w:ind w:left="780"/>
              <w:jc w:val="both"/>
            </w:pPr>
            <w:r>
              <w:t xml:space="preserve">The user is already logged in with an account which is granted the </w:t>
            </w:r>
            <w:r w:rsidR="00A23362">
              <w:t>Staff</w:t>
            </w:r>
            <w:r>
              <w:t xml:space="preserve"> role.</w:t>
            </w:r>
          </w:p>
          <w:p w:rsidR="00414B7E" w:rsidRDefault="00414B7E" w:rsidP="0017606F">
            <w:pPr>
              <w:snapToGrid w:val="0"/>
              <w:spacing w:after="0" w:line="240" w:lineRule="auto"/>
              <w:ind w:left="780"/>
              <w:jc w:val="both"/>
            </w:pPr>
            <w:r>
              <w:t>The price calendar</w:t>
            </w:r>
            <w:r w:rsidR="00296316">
              <w:t xml:space="preserve"> for the selected room type</w:t>
            </w:r>
            <w:r>
              <w:t xml:space="preserv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A new price is added to the database. The price calendar now has a new price bar.</w:t>
            </w:r>
          </w:p>
          <w:p w:rsidR="00414B7E" w:rsidRDefault="00414B7E" w:rsidP="0017606F">
            <w:pPr>
              <w:snapToGrid w:val="0"/>
              <w:spacing w:after="0" w:line="240" w:lineRule="auto"/>
              <w:ind w:left="780" w:hanging="360"/>
              <w:jc w:val="both"/>
              <w:rPr>
                <w:i/>
              </w:rPr>
            </w:pPr>
            <w:r>
              <w:rPr>
                <w:i/>
              </w:rPr>
              <w:t xml:space="preserve"> 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7"/>
              <w:gridCol w:w="4398"/>
            </w:tblGrid>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a date square in price calendar.</w:t>
                  </w:r>
                </w:p>
                <w:p w:rsidR="00414B7E" w:rsidRDefault="00414B7E" w:rsidP="0017606F">
                  <w:pPr>
                    <w:snapToGrid w:val="0"/>
                  </w:pPr>
                  <w:r>
                    <w:rPr>
                      <w:sz w:val="20"/>
                    </w:rPr>
                    <w:t>[See Alternative No. 1, 2]</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Displays a popup form that has the following fields:</w:t>
                  </w:r>
                </w:p>
                <w:p w:rsidR="00414B7E" w:rsidRDefault="00414B7E" w:rsidP="007640B8">
                  <w:pPr>
                    <w:pStyle w:val="ListParagraph"/>
                    <w:numPr>
                      <w:ilvl w:val="0"/>
                      <w:numId w:val="8"/>
                    </w:numPr>
                    <w:snapToGrid w:val="0"/>
                    <w:ind w:left="252" w:hanging="108"/>
                  </w:pPr>
                  <w:r>
                    <w:t>“Giá  phòng” (</w:t>
                  </w:r>
                  <w:r>
                    <w:rPr>
                      <w:sz w:val="20"/>
                    </w:rPr>
                    <w:t xml:space="preserve">textbox; required; </w:t>
                  </w:r>
                  <w:r w:rsidR="00296316">
                    <w:rPr>
                      <w:sz w:val="20"/>
                    </w:rPr>
                    <w:t>min value: 10,000; max value: 99,999,999</w:t>
                  </w:r>
                  <w:r>
                    <w:rPr>
                      <w:sz w:val="20"/>
                    </w:rPr>
                    <w:t>)</w:t>
                  </w:r>
                </w:p>
                <w:p w:rsidR="00414B7E" w:rsidRDefault="00296316" w:rsidP="007640B8">
                  <w:pPr>
                    <w:pStyle w:val="ListParagraph"/>
                    <w:numPr>
                      <w:ilvl w:val="0"/>
                      <w:numId w:val="8"/>
                    </w:numPr>
                    <w:snapToGrid w:val="0"/>
                    <w:ind w:left="252" w:hanging="108"/>
                  </w:pPr>
                  <w:r>
                    <w:t>“</w:t>
                  </w:r>
                  <w:r w:rsidR="00414B7E">
                    <w:t xml:space="preserve">Số phòng còn trống” </w:t>
                  </w:r>
                  <w:r w:rsidR="00414B7E">
                    <w:rPr>
                      <w:sz w:val="20"/>
                    </w:rPr>
                    <w:t>(</w:t>
                  </w:r>
                  <w:r>
                    <w:rPr>
                      <w:sz w:val="20"/>
                    </w:rPr>
                    <w:t>dropdown list</w:t>
                  </w:r>
                  <w:r w:rsidR="00414B7E">
                    <w:rPr>
                      <w:sz w:val="20"/>
                    </w:rPr>
                    <w:t>; required</w:t>
                  </w:r>
                  <w:r>
                    <w:rPr>
                      <w:sz w:val="20"/>
                    </w:rPr>
                    <w:t>; values from 0 to the room quantity of the selected room, the largest value is selected already</w:t>
                  </w:r>
                  <w:r w:rsidR="00414B7E">
                    <w:rPr>
                      <w:sz w:val="20"/>
                    </w:rPr>
                    <w:t>)</w:t>
                  </w:r>
                </w:p>
                <w:p w:rsidR="00414B7E" w:rsidRDefault="00414B7E" w:rsidP="007640B8">
                  <w:pPr>
                    <w:pStyle w:val="ListParagraph"/>
                    <w:numPr>
                      <w:ilvl w:val="0"/>
                      <w:numId w:val="8"/>
                    </w:numPr>
                    <w:snapToGrid w:val="0"/>
                    <w:ind w:left="252" w:hanging="108"/>
                  </w:pPr>
                  <w:r>
                    <w:t>“Từ ngày” (</w:t>
                  </w:r>
                  <w:r>
                    <w:rPr>
                      <w:sz w:val="20"/>
                    </w:rPr>
                    <w:t>textbox; required; date time</w:t>
                  </w:r>
                  <w:r w:rsidR="00296316">
                    <w:rPr>
                      <w:sz w:val="20"/>
                    </w:rPr>
                    <w:t xml:space="preserve"> format</w:t>
                  </w:r>
                  <w:r>
                    <w:rPr>
                      <w:sz w:val="20"/>
                    </w:rPr>
                    <w:t>)</w:t>
                  </w:r>
                </w:p>
                <w:p w:rsidR="00414B7E" w:rsidRPr="00296316" w:rsidRDefault="00414B7E"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w:t>
                  </w:r>
                  <w:r w:rsidR="00296316">
                    <w:rPr>
                      <w:sz w:val="20"/>
                    </w:rPr>
                    <w:t xml:space="preserve"> format</w:t>
                  </w:r>
                  <w:r w:rsidRPr="00B0524A">
                    <w:rPr>
                      <w:sz w:val="20"/>
                      <w:szCs w:val="20"/>
                    </w:rPr>
                    <w:t>)</w:t>
                  </w:r>
                </w:p>
                <w:p w:rsidR="00296316" w:rsidRPr="00296316" w:rsidRDefault="00296316" w:rsidP="007640B8">
                  <w:pPr>
                    <w:pStyle w:val="ListParagraph"/>
                    <w:numPr>
                      <w:ilvl w:val="0"/>
                      <w:numId w:val="8"/>
                    </w:numPr>
                    <w:snapToGrid w:val="0"/>
                    <w:ind w:left="252" w:hanging="108"/>
                  </w:pPr>
                  <w:r>
                    <w:t xml:space="preserve">“Lưu”, “Quay về” </w:t>
                  </w:r>
                  <w:r>
                    <w:rPr>
                      <w:sz w:val="20"/>
                    </w:rPr>
                    <w:t>(button)</w:t>
                  </w:r>
                </w:p>
                <w:p w:rsidR="00296316" w:rsidRPr="00A60646" w:rsidRDefault="00296316" w:rsidP="00296316">
                  <w:pPr>
                    <w:snapToGrid w:val="0"/>
                  </w:pPr>
                  <w:r>
                    <w:t>If the selected room type allows extra children, displays the additional field:</w:t>
                  </w:r>
                </w:p>
                <w:p w:rsidR="00296316" w:rsidRPr="00296316" w:rsidRDefault="00414B7E"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w:t>
                  </w:r>
                  <w:r w:rsidR="00296316">
                    <w:rPr>
                      <w:sz w:val="20"/>
                    </w:rPr>
                    <w:t>; min value: 10,000; max value: 99,999,999</w:t>
                  </w:r>
                  <w:r w:rsidRPr="00B0524A">
                    <w:rPr>
                      <w:sz w:val="20"/>
                      <w:szCs w:val="20"/>
                    </w:rPr>
                    <w:t>)</w:t>
                  </w:r>
                </w:p>
                <w:p w:rsidR="00296316" w:rsidRPr="00A60646" w:rsidRDefault="00296316" w:rsidP="00296316">
                  <w:pPr>
                    <w:snapToGrid w:val="0"/>
                  </w:pPr>
                  <w:r>
                    <w:t>If the selected room type allows extra adults, displays the additional field:</w:t>
                  </w:r>
                </w:p>
                <w:p w:rsidR="00414B7E" w:rsidRDefault="00414B7E" w:rsidP="007640B8">
                  <w:pPr>
                    <w:pStyle w:val="ListParagraph"/>
                    <w:numPr>
                      <w:ilvl w:val="0"/>
                      <w:numId w:val="8"/>
                    </w:numPr>
                    <w:snapToGrid w:val="0"/>
                    <w:ind w:left="252" w:hanging="108"/>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sidR="00296316">
                    <w:rPr>
                      <w:sz w:val="20"/>
                    </w:rPr>
                    <w:t>min value: 10,000; max value: 99,999,999</w:t>
                  </w:r>
                  <w:r w:rsidRPr="00F3707B">
                    <w:rPr>
                      <w:sz w:val="20"/>
                      <w:szCs w:val="20"/>
                    </w:rPr>
                    <w:t>)</w:t>
                  </w: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Fills out the form with relevant values.</w:t>
                  </w:r>
                </w:p>
                <w:p w:rsidR="00414B7E" w:rsidRDefault="00414B7E" w:rsidP="00F95C92">
                  <w:pPr>
                    <w:snapToGrid w:val="0"/>
                  </w:pPr>
                  <w:r>
                    <w:rPr>
                      <w:sz w:val="20"/>
                    </w:rPr>
                    <w:t xml:space="preserve">[See Exception No. </w:t>
                  </w:r>
                  <w:r w:rsidR="00F95C92">
                    <w:rPr>
                      <w:sz w:val="20"/>
                    </w:rPr>
                    <w:t>1, 2, 3, 4, 5, 6, 7, 8, 9, 10, 11, 12, 13, 14</w:t>
                  </w:r>
                  <w:r>
                    <w:rPr>
                      <w:sz w:val="20"/>
                    </w:rPr>
                    <w:t>]</w:t>
                  </w: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96316">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E443C7" w:rsidRDefault="00E443C7" w:rsidP="0017606F">
                  <w:pPr>
                    <w:snapToGrid w:val="0"/>
                  </w:pPr>
                  <w:r>
                    <w:rPr>
                      <w:sz w:val="20"/>
                    </w:rPr>
                    <w:t>[See Alternative No. 3]</w:t>
                  </w:r>
                </w:p>
                <w:p w:rsidR="00414B7E" w:rsidRDefault="00414B7E" w:rsidP="0017606F">
                  <w:pPr>
                    <w:snapToGrid w:val="0"/>
                  </w:pPr>
                </w:p>
              </w:tc>
              <w:tc>
                <w:tcPr>
                  <w:tcW w:w="439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aves the price to the database</w:t>
                  </w:r>
                  <w:r w:rsidR="00F95C92">
                    <w:t>; Adds the currently added prices as a</w:t>
                  </w:r>
                  <w:r>
                    <w:t xml:space="preserve"> new price bar</w:t>
                  </w:r>
                  <w:r w:rsidR="00F95C92">
                    <w:t xml:space="preserve"> in the calendar</w:t>
                  </w:r>
                  <w:r>
                    <w:t>.</w:t>
                  </w:r>
                </w:p>
                <w:p w:rsidR="00414B7E" w:rsidRDefault="00414B7E" w:rsidP="0017606F">
                  <w:pPr>
                    <w:snapToGrid w:val="0"/>
                  </w:pPr>
                  <w:r>
                    <w:rPr>
                      <w:sz w:val="20"/>
                    </w:rPr>
                    <w:t>[See Exception No. 15]</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E28FF">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lastRenderedPageBreak/>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p w:rsidR="00414B7E" w:rsidRDefault="00414B7E"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F95C92">
                  <w:pPr>
                    <w:snapToGrid w:val="0"/>
                  </w:pPr>
                </w:p>
              </w:tc>
            </w:tr>
            <w:tr w:rsidR="00E443C7" w:rsidTr="00AE28FF">
              <w:tc>
                <w:tcPr>
                  <w:tcW w:w="587" w:type="dxa"/>
                  <w:tcBorders>
                    <w:top w:val="single" w:sz="4" w:space="0" w:color="808080" w:themeColor="background1" w:themeShade="80"/>
                    <w:left w:val="single" w:sz="4" w:space="0" w:color="808080" w:themeColor="background1" w:themeShade="80"/>
                    <w:right w:val="single" w:sz="4" w:space="0" w:color="808080" w:themeColor="background1" w:themeShade="80"/>
                  </w:tcBorders>
                </w:tcPr>
                <w:p w:rsidR="00E443C7" w:rsidRDefault="00E443C7"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AE28FF">
                  <w:pPr>
                    <w:snapToGrid w:val="0"/>
                  </w:pPr>
                  <w:r>
                    <w:t xml:space="preserve">Checks and finds that there </w:t>
                  </w:r>
                  <w:proofErr w:type="gramStart"/>
                  <w:r>
                    <w:t>have already been a price</w:t>
                  </w:r>
                  <w:proofErr w:type="gramEnd"/>
                  <w:r>
                    <w:t xml:space="preserve"> on that date. Shows a popup message th</w:t>
                  </w:r>
                  <w:r w:rsidR="00AE28FF">
                    <w:t>at</w:t>
                  </w:r>
                  <w:r>
                    <w:t xml:space="preserve"> notifies “Không thể thêm giá vào ngày này”.</w:t>
                  </w:r>
                </w:p>
              </w:tc>
            </w:tr>
            <w:tr w:rsidR="00414B7E"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on a date square in price calendar.</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E443C7" w:rsidTr="00AE28FF">
              <w:tc>
                <w:tcPr>
                  <w:tcW w:w="587" w:type="dxa"/>
                  <w:tcBorders>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ystem checked and found that that date is in the past. System show a popup message notify user that “Không thể thêm giá trong qua khứ”.</w:t>
                  </w:r>
                </w:p>
              </w:tc>
            </w:tr>
            <w:tr w:rsidR="00E443C7" w:rsidTr="00AE28FF">
              <w:tc>
                <w:tcPr>
                  <w:tcW w:w="587" w:type="dxa"/>
                  <w:vMerge w:val="restart"/>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Clicks on the button “Quay về”.</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Shows a popup to ask the user to confirm the action.</w:t>
                  </w:r>
                </w:p>
              </w:tc>
            </w:tr>
            <w:tr w:rsidR="00E443C7" w:rsidTr="00AE28FF">
              <w:tc>
                <w:tcPr>
                  <w:tcW w:w="587" w:type="dxa"/>
                  <w:vMerge/>
                  <w:tcBorders>
                    <w:left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587" w:type="dxa"/>
                  <w:vMerge/>
                  <w:tcBorders>
                    <w:left w:val="single" w:sz="4" w:space="0" w:color="808080" w:themeColor="background1" w:themeShade="80"/>
                    <w:right w:val="single" w:sz="4" w:space="0" w:color="808080" w:themeColor="background1" w:themeShade="80"/>
                  </w:tcBorders>
                  <w:hideMark/>
                </w:tcPr>
                <w:p w:rsidR="00E443C7" w:rsidRDefault="00E443C7" w:rsidP="00E443C7">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r>
            <w:tr w:rsidR="00E443C7" w:rsidTr="00AE28FF">
              <w:tc>
                <w:tcPr>
                  <w:tcW w:w="0" w:type="auto"/>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hideMark/>
                </w:tcPr>
                <w:p w:rsidR="00E443C7" w:rsidRDefault="00E443C7" w:rsidP="00E443C7"/>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jc w:val="center"/>
                  </w:pP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443C7" w:rsidRDefault="00E443C7" w:rsidP="00E443C7">
                  <w:pPr>
                    <w:snapToGrid w:val="0"/>
                  </w:pPr>
                  <w:r>
                    <w:t xml:space="preserve">Redirects the user to the list page, otherwise, just </w:t>
                  </w:r>
                  <w:proofErr w:type="gramStart"/>
                  <w:r>
                    <w:t>hides</w:t>
                  </w:r>
                  <w:proofErr w:type="gramEnd"/>
                  <w:r>
                    <w:t xml:space="preserve">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 xml:space="preserve">Fills the field “Giá phòng” with a value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message “Giá trị của giá phòng phải là số nguyên dương </w:t>
                  </w:r>
                  <w:r w:rsidR="006F2BD3">
                    <w:t>từ 10,000đ đến 99,999,999đ</w:t>
                  </w:r>
                  <w:r>
                    <w:t>”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 xml:space="preserve">3. </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Leaves the field “Số phòng còn trống” empty</w:t>
                  </w:r>
                  <w:r w:rsidR="00AE28FF">
                    <w: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số phòng còn trống”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Số phòng còn trống” with a value less than 0 or </w:t>
                  </w:r>
                  <w:r w:rsidR="00AE28FF">
                    <w:t xml:space="preserve">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của số phòng còn trống phải là số nguyên dương lớn hơn hoặc bằng 0”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thời gian bắt đầu”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từ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Vui lòng nhập thời gian kết thúc” next to the field.</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ải đúng theo kiểu ngày/tháng/năm”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đến ngày không được nằm trong qua khứ”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 xml:space="preserve">Fills the field “Phụ thu trẻ em” with </w:t>
                  </w:r>
                  <w:r w:rsidR="00AE28FF">
                    <w:t>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message “Giá trị phụ thu trẻ em phải là số” next to the select list.</w:t>
                  </w:r>
                </w:p>
              </w:tc>
            </w:tr>
            <w:tr w:rsidR="00414B7E"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lastRenderedPageBreak/>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AE28FF">
                  <w:pPr>
                    <w:snapToGrid w:val="0"/>
                  </w:pPr>
                  <w:r>
                    <w:t xml:space="preserve">Fills the field “Phụ thu trẻ em” with a number </w:t>
                  </w:r>
                  <w:r w:rsidR="00AE28FF">
                    <w:t>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70BB0">
                  <w:pPr>
                    <w:snapToGrid w:val="0"/>
                  </w:pPr>
                  <w:r>
                    <w:t xml:space="preserve">Shows the message “Giá trị phụ thu trẻ em phải nằm trong khoảng từ </w:t>
                  </w:r>
                  <w:r w:rsidR="00AE28FF">
                    <w:t>10,000</w:t>
                  </w:r>
                  <w:r w:rsidR="00870BB0">
                    <w:t>đ</w:t>
                  </w:r>
                  <w:r>
                    <w:t xml:space="preserve"> đến 99,999,999</w:t>
                  </w:r>
                  <w:r w:rsidR="00870BB0">
                    <w:t>đ</w:t>
                  </w:r>
                  <w:r>
                    <w:t>”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E28FF" w:rsidRDefault="00AE28FF" w:rsidP="00AE28FF">
                  <w:pPr>
                    <w:snapToGrid w:val="0"/>
                  </w:pPr>
                  <w:r>
                    <w:t>Shows the message “Giá trị phụ thu người lớn phải là số” next to the select list.</w:t>
                  </w:r>
                </w:p>
              </w:tc>
            </w:tr>
            <w:tr w:rsidR="00AE28FF" w:rsidTr="00870BB0">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Clicks on the button “Lưu”.</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E28FF" w:rsidRDefault="00AE28FF" w:rsidP="00AE28FF">
                  <w:pPr>
                    <w:snapToGrid w:val="0"/>
                  </w:pPr>
                  <w:r>
                    <w:t>Encounters an exception when inserting the price into the database; shows the popup “Không thể thêm giá này vào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870BB0" w:rsidRPr="00864882" w:rsidTr="00FC3120">
              <w:tc>
                <w:tcPr>
                  <w:tcW w:w="650" w:type="dxa"/>
                  <w:shd w:val="clear" w:color="auto" w:fill="D9D9D9" w:themeFill="background1" w:themeFillShade="D9"/>
                </w:tcPr>
                <w:p w:rsidR="00870BB0" w:rsidRPr="00864882" w:rsidRDefault="00870BB0" w:rsidP="00870BB0">
                  <w:pPr>
                    <w:snapToGrid w:val="0"/>
                    <w:spacing w:before="40" w:after="40"/>
                    <w:jc w:val="center"/>
                    <w:rPr>
                      <w:b/>
                    </w:rPr>
                  </w:pPr>
                  <w:r>
                    <w:rPr>
                      <w:b/>
                    </w:rPr>
                    <w:t>No</w:t>
                  </w:r>
                </w:p>
              </w:tc>
              <w:tc>
                <w:tcPr>
                  <w:tcW w:w="8075" w:type="dxa"/>
                  <w:shd w:val="clear" w:color="auto" w:fill="D9D9D9" w:themeFill="background1" w:themeFillShade="D9"/>
                </w:tcPr>
                <w:p w:rsidR="00870BB0" w:rsidRPr="0031064F" w:rsidRDefault="00870BB0" w:rsidP="00870BB0">
                  <w:pPr>
                    <w:snapToGrid w:val="0"/>
                    <w:spacing w:before="40" w:after="40"/>
                    <w:jc w:val="center"/>
                    <w:rPr>
                      <w:b/>
                      <w:lang w:val="vi-VN"/>
                    </w:rPr>
                  </w:pPr>
                  <w:r>
                    <w:rPr>
                      <w:b/>
                      <w:lang w:val="vi-VN"/>
                    </w:rPr>
                    <w:t xml:space="preserve">Business Rule Description </w:t>
                  </w:r>
                </w:p>
              </w:tc>
            </w:tr>
            <w:tr w:rsidR="00870BB0" w:rsidTr="00FC3120">
              <w:tc>
                <w:tcPr>
                  <w:tcW w:w="650" w:type="dxa"/>
                </w:tcPr>
                <w:p w:rsidR="00870BB0" w:rsidRDefault="00870BB0" w:rsidP="00870BB0">
                  <w:pPr>
                    <w:snapToGrid w:val="0"/>
                    <w:spacing w:before="40" w:after="40"/>
                    <w:jc w:val="center"/>
                  </w:pPr>
                  <w:r>
                    <w:t>1.</w:t>
                  </w:r>
                </w:p>
              </w:tc>
              <w:tc>
                <w:tcPr>
                  <w:tcW w:w="8075" w:type="dxa"/>
                </w:tcPr>
                <w:p w:rsidR="00870BB0" w:rsidRDefault="00870BB0" w:rsidP="00765A21">
                  <w:pPr>
                    <w:snapToGrid w:val="0"/>
                    <w:spacing w:before="40" w:after="40"/>
                  </w:pPr>
                  <w:r>
                    <w:t xml:space="preserve">For each room type, there </w:t>
                  </w:r>
                  <w:proofErr w:type="gramStart"/>
                  <w:r>
                    <w:t>is</w:t>
                  </w:r>
                  <w:proofErr w:type="gramEnd"/>
                  <w:r>
                    <w:t xml:space="preserve"> a default number of rooms</w:t>
                  </w:r>
                  <w:r w:rsidR="00183FB8">
                    <w:t xml:space="preserve">, which is the actual number of rooms of this type in the hotel. However, for some reasons, the </w:t>
                  </w:r>
                  <w:r w:rsidR="00A23362">
                    <w:t>Staff</w:t>
                  </w:r>
                  <w:r w:rsidR="00183FB8">
                    <w:t xml:space="preserve"> may not want to sell all these rooms on the </w:t>
                  </w:r>
                  <w:r w:rsidR="00557C06">
                    <w:t>I-DELIVER</w:t>
                  </w:r>
                  <w:r w:rsidR="00183FB8">
                    <w:t xml:space="preserve"> system, therefore the system also allows</w:t>
                  </w:r>
                  <w:r w:rsidR="00765A21">
                    <w:t xml:space="preserve"> </w:t>
                  </w:r>
                  <w:r w:rsidR="00A23362">
                    <w:t>Staff</w:t>
                  </w:r>
                  <w:r w:rsidR="00765A21">
                    <w:t>s</w:t>
                  </w:r>
                  <w:r w:rsidR="00183FB8">
                    <w:t xml:space="preserve"> to maintain </w:t>
                  </w:r>
                  <w:r w:rsidR="00765A21">
                    <w:t xml:space="preserve">a different number of </w:t>
                  </w:r>
                  <w:r w:rsidR="00183FB8">
                    <w:t xml:space="preserve">an available rooms when </w:t>
                  </w:r>
                  <w:r w:rsidR="00765A21">
                    <w:t xml:space="preserve">they </w:t>
                  </w:r>
                  <w:r w:rsidR="00183FB8">
                    <w:t xml:space="preserve">specify prices. </w:t>
                  </w:r>
                </w:p>
              </w:tc>
            </w:tr>
            <w:tr w:rsidR="006C4669" w:rsidTr="00FC3120">
              <w:tc>
                <w:tcPr>
                  <w:tcW w:w="650" w:type="dxa"/>
                </w:tcPr>
                <w:p w:rsidR="006C4669" w:rsidRDefault="006C4669" w:rsidP="006C4669">
                  <w:pPr>
                    <w:snapToGrid w:val="0"/>
                    <w:spacing w:before="40" w:after="40"/>
                    <w:jc w:val="center"/>
                  </w:pPr>
                  <w:r>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191" w:name="_Toc374280162"/>
      <w:bookmarkStart w:id="192" w:name="_Toc374280629"/>
      <w:bookmarkStart w:id="193" w:name="_Toc374280937"/>
      <w:bookmarkStart w:id="194" w:name="_Toc374334767"/>
      <w:r w:rsidRPr="00E73811">
        <w:lastRenderedPageBreak/>
        <w:t>«</w:t>
      </w:r>
      <w:r>
        <w:t xml:space="preserve"> </w:t>
      </w:r>
      <w:r w:rsidR="00A23362">
        <w:t>Staff</w:t>
      </w:r>
      <w:r>
        <w:t xml:space="preserve"> </w:t>
      </w:r>
      <w:r w:rsidRPr="00E73811">
        <w:t xml:space="preserve">» </w:t>
      </w:r>
      <w:r w:rsidR="00765A21">
        <w:t>Edit a price</w:t>
      </w:r>
      <w:bookmarkEnd w:id="191"/>
      <w:bookmarkEnd w:id="192"/>
      <w:bookmarkEnd w:id="193"/>
      <w:bookmarkEnd w:id="194"/>
    </w:p>
    <w:p w:rsidR="000A5BB2" w:rsidRPr="000A5BB2" w:rsidRDefault="000A5BB2" w:rsidP="000A5BB2">
      <w:pPr>
        <w:jc w:val="center"/>
      </w:pPr>
      <w:r>
        <w:rPr>
          <w:noProof/>
          <w:lang w:eastAsia="en-US"/>
        </w:rPr>
        <w:drawing>
          <wp:inline distT="0" distB="0" distL="0" distR="0" wp14:anchorId="058F9C14" wp14:editId="7163621C">
            <wp:extent cx="3114675" cy="2085975"/>
            <wp:effectExtent l="0" t="0" r="0" b="9525"/>
            <wp:docPr id="334" name="Picture 334"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guyen Hieu Trieu Vy\AppData\Local\Microsoft\Windows\INetCache\Content.Word\Use Case Diagram1.png"/>
                    <pic:cNvPicPr>
                      <a:picLocks noChangeAspect="1" noChangeArrowheads="1"/>
                    </pic:cNvPicPr>
                  </pic:nvPicPr>
                  <pic:blipFill>
                    <a:blip r:embed="rId2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EDIT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5</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Edit a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3</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A23362" w:rsidP="0017606F">
            <w:pPr>
              <w:snapToGrid w:val="0"/>
              <w:spacing w:after="0" w:line="240" w:lineRule="auto"/>
              <w:ind w:left="778"/>
              <w:jc w:val="both"/>
              <w:rPr>
                <w:i/>
              </w:rPr>
            </w:pPr>
            <w:r>
              <w:t>Staff</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A23362">
              <w:t>Staff</w:t>
            </w:r>
            <w:r>
              <w:t xml:space="preserve"> to view and manually </w:t>
            </w:r>
            <w:r w:rsidR="00285A52">
              <w:t>edit</w:t>
            </w:r>
            <w:r>
              <w:t xml:space="preserve"> information about an existing price </w:t>
            </w:r>
            <w:r w:rsidR="00EE5B90">
              <w:t xml:space="preserve">of a room type </w:t>
            </w:r>
            <w:r>
              <w:t>in the database.</w:t>
            </w:r>
          </w:p>
          <w:p w:rsidR="00414B7E" w:rsidRDefault="00414B7E" w:rsidP="0017606F">
            <w:pPr>
              <w:snapToGrid w:val="0"/>
              <w:spacing w:after="0" w:line="240" w:lineRule="auto"/>
              <w:jc w:val="both"/>
              <w:rPr>
                <w:b/>
                <w:bCs/>
              </w:rPr>
            </w:pPr>
            <w:r>
              <w:rPr>
                <w:b/>
                <w:bCs/>
              </w:rPr>
              <w:lastRenderedPageBreak/>
              <w:t>Goal:</w:t>
            </w:r>
          </w:p>
          <w:p w:rsidR="00414B7E" w:rsidRDefault="00414B7E" w:rsidP="0017606F">
            <w:pPr>
              <w:snapToGrid w:val="0"/>
              <w:spacing w:after="0" w:line="240" w:lineRule="auto"/>
              <w:ind w:left="780"/>
              <w:jc w:val="both"/>
            </w:pPr>
            <w:r>
              <w:t>To edit information of an existing price</w:t>
            </w:r>
            <w:r w:rsidR="00EE5B90">
              <w:t xml:space="preserve"> of a room type</w:t>
            </w:r>
            <w:r>
              <w:t xml:space="preserve"> in the databas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 xml:space="preserve">The user clicks on the price bar that </w:t>
            </w:r>
            <w:r w:rsidR="00285A52">
              <w:t>he or she</w:t>
            </w:r>
            <w:r>
              <w:t xml:space="preserve"> want</w:t>
            </w:r>
            <w:r w:rsidR="00285A52">
              <w:t>s</w:t>
            </w:r>
            <w:r>
              <w:t xml:space="preserve"> to edit in the price calendar.</w:t>
            </w:r>
          </w:p>
          <w:p w:rsidR="00414B7E" w:rsidRDefault="00414B7E" w:rsidP="0017606F">
            <w:pPr>
              <w:snapToGrid w:val="0"/>
              <w:spacing w:after="0" w:line="240" w:lineRule="auto"/>
              <w:jc w:val="both"/>
              <w:rPr>
                <w:b/>
                <w:bCs/>
              </w:rPr>
            </w:pPr>
            <w:r>
              <w:rPr>
                <w:b/>
                <w:bCs/>
              </w:rPr>
              <w:t>Preconditions:</w:t>
            </w:r>
          </w:p>
          <w:p w:rsidR="00285A52" w:rsidRDefault="00285A52" w:rsidP="00285A52">
            <w:pPr>
              <w:snapToGrid w:val="0"/>
              <w:spacing w:after="0" w:line="240" w:lineRule="auto"/>
              <w:ind w:left="780"/>
              <w:jc w:val="both"/>
            </w:pPr>
            <w:r>
              <w:t xml:space="preserve">The user is already logged in with an account which is granted the </w:t>
            </w:r>
            <w:r w:rsidR="00A23362">
              <w:t>Staff</w:t>
            </w:r>
            <w:r>
              <w:t xml:space="preserve"> role.</w:t>
            </w:r>
          </w:p>
          <w:p w:rsidR="00285A52" w:rsidRDefault="00285A52" w:rsidP="00285A52">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w:t>
            </w:r>
            <w:r w:rsidR="00285A52">
              <w:t>The modified price is also updated in the 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6"/>
              <w:gridCol w:w="4399"/>
            </w:tblGrid>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The user clicks on the price bar that user want to edit in the price calendar.</w:t>
                  </w:r>
                </w:p>
                <w:p w:rsidR="00414B7E" w:rsidRPr="00EA0339" w:rsidRDefault="00414B7E" w:rsidP="0017606F">
                  <w:pPr>
                    <w:snapToGrid w:val="0"/>
                    <w:rPr>
                      <w:sz w:val="20"/>
                      <w:szCs w:val="20"/>
                    </w:rPr>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85A52" w:rsidRDefault="00285A52" w:rsidP="0017606F">
                  <w:pPr>
                    <w:snapToGrid w:val="0"/>
                  </w:pPr>
                  <w:r w:rsidRPr="00285A52">
                    <w:rPr>
                      <w:sz w:val="20"/>
                      <w:szCs w:val="20"/>
                    </w:rPr>
                    <w:t>[See Exception No. 1]</w:t>
                  </w:r>
                </w:p>
                <w:p w:rsidR="00414B7E" w:rsidRDefault="00414B7E" w:rsidP="0017606F">
                  <w:pPr>
                    <w:snapToGrid w:val="0"/>
                  </w:pPr>
                  <w:r>
                    <w:t xml:space="preserve">Displays a popup form </w:t>
                  </w:r>
                  <w:r w:rsidR="00285A52">
                    <w:t xml:space="preserve">already filled with information about the selected price </w:t>
                  </w:r>
                  <w:r>
                    <w:t>that has the following fields:</w:t>
                  </w:r>
                </w:p>
                <w:p w:rsidR="00285A52" w:rsidRDefault="00285A52" w:rsidP="007640B8">
                  <w:pPr>
                    <w:pStyle w:val="ListParagraph"/>
                    <w:numPr>
                      <w:ilvl w:val="0"/>
                      <w:numId w:val="8"/>
                    </w:numPr>
                    <w:snapToGrid w:val="0"/>
                    <w:ind w:left="252" w:hanging="108"/>
                  </w:pPr>
                  <w:r>
                    <w:t>“Giá  phòng” (</w:t>
                  </w:r>
                  <w:r>
                    <w:rPr>
                      <w:sz w:val="20"/>
                    </w:rPr>
                    <w:t>textbox; required; min value: 10,000; max value: 99,999,999)</w:t>
                  </w:r>
                </w:p>
                <w:p w:rsidR="00285A52" w:rsidRDefault="00285A52" w:rsidP="007640B8">
                  <w:pPr>
                    <w:pStyle w:val="ListParagraph"/>
                    <w:numPr>
                      <w:ilvl w:val="0"/>
                      <w:numId w:val="8"/>
                    </w:numPr>
                    <w:snapToGrid w:val="0"/>
                    <w:ind w:left="252" w:hanging="108"/>
                  </w:pPr>
                  <w:r>
                    <w:t xml:space="preserve">“Số phòng còn trống” </w:t>
                  </w:r>
                  <w:r>
                    <w:rPr>
                      <w:sz w:val="20"/>
                    </w:rPr>
                    <w:t>(dropdown list; required; values from 0 to the room quantity of the selected room, the largest value is selected already)</w:t>
                  </w:r>
                </w:p>
                <w:p w:rsidR="00285A52" w:rsidRDefault="00285A52" w:rsidP="007640B8">
                  <w:pPr>
                    <w:pStyle w:val="ListParagraph"/>
                    <w:numPr>
                      <w:ilvl w:val="0"/>
                      <w:numId w:val="8"/>
                    </w:numPr>
                    <w:snapToGrid w:val="0"/>
                    <w:ind w:left="252" w:hanging="108"/>
                  </w:pPr>
                  <w:r>
                    <w:t>“Từ ngày” (</w:t>
                  </w:r>
                  <w:r>
                    <w:rPr>
                      <w:sz w:val="20"/>
                    </w:rPr>
                    <w:t>textbox; required; date time format)</w:t>
                  </w:r>
                </w:p>
                <w:p w:rsidR="00285A52" w:rsidRPr="00296316" w:rsidRDefault="00285A52" w:rsidP="007640B8">
                  <w:pPr>
                    <w:pStyle w:val="ListParagraph"/>
                    <w:numPr>
                      <w:ilvl w:val="0"/>
                      <w:numId w:val="8"/>
                    </w:numPr>
                    <w:snapToGrid w:val="0"/>
                    <w:ind w:left="252" w:hanging="108"/>
                  </w:pPr>
                  <w:r>
                    <w:t xml:space="preserve"> “Đến ngày” </w:t>
                  </w:r>
                  <w:r w:rsidRPr="00B0524A">
                    <w:rPr>
                      <w:sz w:val="20"/>
                      <w:szCs w:val="20"/>
                    </w:rPr>
                    <w:t>(</w:t>
                  </w:r>
                  <w:r>
                    <w:rPr>
                      <w:sz w:val="20"/>
                    </w:rPr>
                    <w:t>textbox; required; date time format</w:t>
                  </w:r>
                  <w:r w:rsidRPr="00B0524A">
                    <w:rPr>
                      <w:sz w:val="20"/>
                      <w:szCs w:val="20"/>
                    </w:rPr>
                    <w:t>)</w:t>
                  </w:r>
                </w:p>
                <w:p w:rsidR="00285A52" w:rsidRPr="00296316" w:rsidRDefault="00285A52" w:rsidP="007640B8">
                  <w:pPr>
                    <w:pStyle w:val="ListParagraph"/>
                    <w:numPr>
                      <w:ilvl w:val="0"/>
                      <w:numId w:val="8"/>
                    </w:numPr>
                    <w:snapToGrid w:val="0"/>
                    <w:ind w:left="252" w:hanging="108"/>
                  </w:pPr>
                  <w:r>
                    <w:t xml:space="preserve">“Lưu”, “Quay về” </w:t>
                  </w:r>
                  <w:r>
                    <w:rPr>
                      <w:sz w:val="20"/>
                    </w:rPr>
                    <w:t>(button)</w:t>
                  </w:r>
                </w:p>
                <w:p w:rsidR="00285A52" w:rsidRPr="00A60646" w:rsidRDefault="00285A52" w:rsidP="00285A52">
                  <w:pPr>
                    <w:snapToGrid w:val="0"/>
                  </w:pPr>
                  <w:r>
                    <w:t>If the selected room type allows extra children, displays the additional field:</w:t>
                  </w:r>
                </w:p>
                <w:p w:rsidR="00285A52" w:rsidRPr="00296316" w:rsidRDefault="00285A52" w:rsidP="007640B8">
                  <w:pPr>
                    <w:pStyle w:val="ListParagraph"/>
                    <w:numPr>
                      <w:ilvl w:val="0"/>
                      <w:numId w:val="8"/>
                    </w:numPr>
                    <w:snapToGrid w:val="0"/>
                    <w:ind w:left="252" w:hanging="108"/>
                  </w:pPr>
                  <w:r w:rsidRPr="00A60646">
                    <w:rPr>
                      <w:szCs w:val="24"/>
                    </w:rPr>
                    <w:t xml:space="preserve">“Phụ thu trẻ em” </w:t>
                  </w:r>
                  <w:r w:rsidRPr="00B0524A">
                    <w:rPr>
                      <w:sz w:val="20"/>
                      <w:szCs w:val="20"/>
                    </w:rPr>
                    <w:t>(</w:t>
                  </w:r>
                  <w:r>
                    <w:rPr>
                      <w:sz w:val="20"/>
                    </w:rPr>
                    <w:t>textbox; required; min value: 10,000; max value: 99,999,999</w:t>
                  </w:r>
                  <w:r w:rsidRPr="00B0524A">
                    <w:rPr>
                      <w:sz w:val="20"/>
                      <w:szCs w:val="20"/>
                    </w:rPr>
                    <w:t>)</w:t>
                  </w:r>
                </w:p>
                <w:p w:rsidR="00285A52" w:rsidRPr="00A60646" w:rsidRDefault="00285A52" w:rsidP="00285A52">
                  <w:pPr>
                    <w:snapToGrid w:val="0"/>
                  </w:pPr>
                  <w:r>
                    <w:t>If the selected room type allows extra adults, displays the additional field:</w:t>
                  </w:r>
                </w:p>
                <w:p w:rsidR="00414B7E" w:rsidRPr="00285A52" w:rsidRDefault="00285A52" w:rsidP="00285A52">
                  <w:pPr>
                    <w:pStyle w:val="ListParagraph"/>
                    <w:snapToGrid w:val="0"/>
                    <w:ind w:left="252"/>
                    <w:rPr>
                      <w:sz w:val="20"/>
                      <w:szCs w:val="20"/>
                    </w:rPr>
                  </w:pPr>
                  <w:r w:rsidRPr="00F3707B">
                    <w:rPr>
                      <w:szCs w:val="24"/>
                    </w:rPr>
                    <w:t xml:space="preserve">“Phụ thu </w:t>
                  </w:r>
                  <w:r>
                    <w:rPr>
                      <w:szCs w:val="24"/>
                    </w:rPr>
                    <w:t>người lớn</w:t>
                  </w:r>
                  <w:r w:rsidRPr="00F3707B">
                    <w:rPr>
                      <w:szCs w:val="24"/>
                    </w:rPr>
                    <w:t xml:space="preserve">” </w:t>
                  </w:r>
                  <w:r w:rsidRPr="00F3707B">
                    <w:rPr>
                      <w:sz w:val="20"/>
                      <w:szCs w:val="20"/>
                    </w:rPr>
                    <w:t>(</w:t>
                  </w:r>
                  <w:r w:rsidRPr="00F3707B">
                    <w:rPr>
                      <w:sz w:val="20"/>
                    </w:rPr>
                    <w:t xml:space="preserve">textbox; required; </w:t>
                  </w:r>
                  <w:r>
                    <w:rPr>
                      <w:sz w:val="20"/>
                    </w:rPr>
                    <w:t>min value: 10,000; max value: 99,999,999</w:t>
                  </w:r>
                  <w:r w:rsidRPr="00F3707B">
                    <w:rPr>
                      <w:sz w:val="20"/>
                      <w:szCs w:val="20"/>
                    </w:rPr>
                    <w:t>)</w:t>
                  </w: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anges the existing information with relevant values.</w:t>
                  </w:r>
                </w:p>
                <w:p w:rsidR="00414B7E" w:rsidRDefault="00414B7E" w:rsidP="00285A52">
                  <w:pPr>
                    <w:snapToGrid w:val="0"/>
                  </w:pPr>
                  <w:r>
                    <w:rPr>
                      <w:sz w:val="20"/>
                    </w:rPr>
                    <w:t>[See Exception No. 2</w:t>
                  </w:r>
                  <w:r w:rsidR="00285A52">
                    <w:rPr>
                      <w:sz w:val="20"/>
                    </w:rPr>
                    <w:t>, 3, 4, 5, 6, 7, 8, 9, 10, 11, 12, 13, 14, 15</w:t>
                  </w:r>
                  <w:r>
                    <w:rPr>
                      <w:sz w:val="20"/>
                    </w:rPr>
                    <w:t>]</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414B7E"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3.</w:t>
                  </w: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the button “Lưu”.</w:t>
                  </w:r>
                </w:p>
                <w:p w:rsidR="00414B7E" w:rsidRDefault="00414B7E" w:rsidP="0017606F">
                  <w:pPr>
                    <w:snapToGrid w:val="0"/>
                  </w:pPr>
                  <w:r>
                    <w:rPr>
                      <w:sz w:val="20"/>
                    </w:rPr>
                    <w:t xml:space="preserve">[See Alternative No. 1, 2] </w:t>
                  </w: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FC3120" w:rsidTr="00285A5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jc w:val="center"/>
                  </w:pPr>
                </w:p>
              </w:tc>
              <w:tc>
                <w:tcPr>
                  <w:tcW w:w="36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17606F">
                  <w:pPr>
                    <w:snapToGrid w:val="0"/>
                  </w:pPr>
                </w:p>
              </w:tc>
              <w:tc>
                <w:tcPr>
                  <w:tcW w:w="439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C3120" w:rsidRDefault="00FC3120" w:rsidP="00FC3120">
                  <w:pPr>
                    <w:snapToGrid w:val="0"/>
                  </w:pPr>
                  <w:r>
                    <w:t>Saves the edited price to the database and show message to notify user that save successfully.</w:t>
                  </w:r>
                </w:p>
                <w:p w:rsidR="00FC3120" w:rsidRDefault="00FC3120" w:rsidP="00FC3120">
                  <w:pPr>
                    <w:snapToGrid w:val="0"/>
                  </w:pPr>
                  <w:r>
                    <w:rPr>
                      <w:sz w:val="20"/>
                    </w:rPr>
                    <w:t>[See Exception No. 16]</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D50F3C">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DD7784" w:rsidTr="00D50F3C">
              <w:tc>
                <w:tcPr>
                  <w:tcW w:w="587" w:type="dxa"/>
                  <w:vMerge w:val="restart"/>
                  <w:tcBorders>
                    <w:top w:val="single" w:sz="4" w:space="0" w:color="808080" w:themeColor="background1" w:themeShade="80"/>
                    <w:left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DD7784" w:rsidRDefault="00DD7784" w:rsidP="0017606F">
                  <w:pPr>
                    <w:snapToGrid w:val="0"/>
                  </w:pPr>
                  <w:r>
                    <w:t>Clicks on the button “Quay lại”.</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17606F">
                  <w:pPr>
                    <w:snapToGrid w:val="0"/>
                  </w:pP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hideMark/>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Shows a popup to ask the user to confirm the action.</w:t>
                  </w:r>
                </w:p>
              </w:tc>
            </w:tr>
            <w:tr w:rsidR="00DD7784" w:rsidTr="00D50F3C">
              <w:tc>
                <w:tcPr>
                  <w:tcW w:w="587" w:type="dxa"/>
                  <w:vMerge/>
                  <w:tcBorders>
                    <w:left w:val="single" w:sz="4" w:space="0" w:color="808080" w:themeColor="background1" w:themeShade="80"/>
                    <w:right w:val="single" w:sz="4" w:space="0" w:color="808080" w:themeColor="background1" w:themeShade="80"/>
                  </w:tcBorders>
                  <w:vAlign w:val="center"/>
                </w:tcPr>
                <w:p w:rsidR="00DD7784" w:rsidRDefault="00DD7784" w:rsidP="00DD7784">
                  <w:pPr>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3.</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The user chooses “OK”.</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r>
            <w:tr w:rsidR="00DD7784" w:rsidTr="00D50F3C">
              <w:tc>
                <w:tcPr>
                  <w:tcW w:w="587" w:type="dxa"/>
                  <w:vMerge/>
                  <w:tcBorders>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rsidR="00DD7784" w:rsidRDefault="00DD7784" w:rsidP="00DD7784"/>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jc w:val="center"/>
                  </w:pPr>
                  <w:r>
                    <w:t>4.</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D7784" w:rsidRDefault="00DD7784" w:rsidP="00DD7784">
                  <w:pPr>
                    <w:snapToGrid w:val="0"/>
                  </w:pPr>
                  <w:r>
                    <w:t xml:space="preserve">If the user confirms to go back, redirects the user to the list page, otherwise, just </w:t>
                  </w:r>
                  <w:proofErr w:type="gramStart"/>
                  <w:r>
                    <w:t>hides</w:t>
                  </w:r>
                  <w:proofErr w:type="gramEnd"/>
                  <w:r>
                    <w:t xml:space="preserve"> the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Clicks on the price bar that user want to edit in the price calendar but the system could not find the selected price because it has been marked </w:t>
                  </w:r>
                  <w:r w:rsidR="006F2BD3">
                    <w:t xml:space="preserve">as </w:t>
                  </w:r>
                  <w:r>
                    <w:t>deleted while viewing the price calendar pag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6F2BD3">
                  <w:pPr>
                    <w:snapToGrid w:val="0"/>
                  </w:pPr>
                  <w:r>
                    <w:t xml:space="preserve">Shows the </w:t>
                  </w:r>
                  <w:r w:rsidR="006F2BD3">
                    <w:t>message</w:t>
                  </w:r>
                  <w:r>
                    <w:t xml:space="preserve"> “Giá bạn chọn hiện không còn trong hệ thống nữa”.</w:t>
                  </w:r>
                </w:p>
              </w:tc>
            </w:tr>
            <w:tr w:rsidR="00414B7E"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Leaves the field “Giá phòng”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message “Vui lòng nhập giá phòng”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jc w:val="center"/>
                  </w:pPr>
                  <w:r>
                    <w:t>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Fills the field “Giá phòng”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C4669">
                  <w:pPr>
                    <w:snapToGrid w:val="0"/>
                  </w:pPr>
                  <w:r>
                    <w:t>Shows the message “Giá trị của giá phòng phải là số nguyên dương từ 10,000đ đến 99,999,999đ”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 xml:space="preserve">Fills the field “Số phòng còn trống” with a value less than 0 or greater than the default quantity of the selected room type.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của số phòng còn trống phải là số nguyên dương lớn hơn hoặc bằng 0”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Từ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bắt đầu”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8.</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Từ ngày” a date which is in the pas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từ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9.</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Leaves the field “Đến ngày” empty.</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Vui lòng nhập thời gian kết thúc” next to the field.</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0.</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Fills the field “Đến ngày” with a value which is not date time format.</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ải đúng theo kiểu ngày/tháng/năm”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1.</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rPr>
                      <w:sz w:val="20"/>
                    </w:rPr>
                  </w:pPr>
                  <w:r>
                    <w:t xml:space="preserve">Fills the field “Đến ngày” a date which is in the past </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đến ngày không được nằm trong qua khứ”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2.</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3.</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trẻ em” with a number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trẻ em phải nằm trong khoảng từ 10,000đ đến 99,999,999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4.</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non-numeric value.</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jc w:val="center"/>
                  </w:pPr>
                  <w:r>
                    <w:t>15.</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Fills the field “Phụ thu người lớn” with a value out of the range from 10,000 to 99,999,999.</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F2BD3" w:rsidRDefault="006F2BD3" w:rsidP="006F2BD3">
                  <w:pPr>
                    <w:snapToGrid w:val="0"/>
                  </w:pPr>
                  <w:r>
                    <w:t>Shows the message “Giá trị phụ thu người lớn phải là số” next to the select list.</w:t>
                  </w:r>
                </w:p>
              </w:tc>
            </w:tr>
            <w:tr w:rsidR="006F2BD3" w:rsidTr="006F2BD3">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jc w:val="center"/>
                  </w:pPr>
                  <w:r>
                    <w:t>16.</w:t>
                  </w:r>
                </w:p>
              </w:tc>
              <w:tc>
                <w:tcPr>
                  <w:tcW w:w="367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Clicks on the button “Lưu giá”.</w:t>
                  </w:r>
                </w:p>
              </w:tc>
              <w:tc>
                <w:tcPr>
                  <w:tcW w:w="440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F2BD3" w:rsidRDefault="006F2BD3" w:rsidP="006F2BD3">
                  <w:pPr>
                    <w:snapToGrid w:val="0"/>
                  </w:pPr>
                  <w:r>
                    <w:t>Encounters an exception when inserting the price into the database. Shows the popup “Không cập nhật giá này vào database do lỗi server”.</w:t>
                  </w:r>
                </w:p>
              </w:tc>
            </w:tr>
          </w:tbl>
          <w:p w:rsidR="00414B7E" w:rsidRDefault="00414B7E" w:rsidP="0017606F">
            <w:pPr>
              <w:snapToGrid w:val="0"/>
              <w:spacing w:after="0" w:line="240" w:lineRule="auto"/>
              <w:jc w:val="both"/>
              <w:rPr>
                <w:b/>
                <w:bCs/>
              </w:rPr>
            </w:pPr>
            <w:r>
              <w:rPr>
                <w:b/>
                <w:bCs/>
              </w:rPr>
              <w:lastRenderedPageBreak/>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6C4669" w:rsidRPr="00864882" w:rsidTr="006C4669">
              <w:tc>
                <w:tcPr>
                  <w:tcW w:w="650" w:type="dxa"/>
                  <w:shd w:val="clear" w:color="auto" w:fill="D9D9D9" w:themeFill="background1" w:themeFillShade="D9"/>
                </w:tcPr>
                <w:p w:rsidR="006C4669" w:rsidRPr="00864882" w:rsidRDefault="006C4669" w:rsidP="006C4669">
                  <w:pPr>
                    <w:snapToGrid w:val="0"/>
                    <w:spacing w:before="40" w:after="40"/>
                    <w:jc w:val="center"/>
                    <w:rPr>
                      <w:b/>
                    </w:rPr>
                  </w:pPr>
                  <w:r>
                    <w:rPr>
                      <w:b/>
                    </w:rPr>
                    <w:t>No</w:t>
                  </w:r>
                </w:p>
              </w:tc>
              <w:tc>
                <w:tcPr>
                  <w:tcW w:w="8075" w:type="dxa"/>
                  <w:shd w:val="clear" w:color="auto" w:fill="D9D9D9" w:themeFill="background1" w:themeFillShade="D9"/>
                </w:tcPr>
                <w:p w:rsidR="006C4669" w:rsidRPr="0031064F" w:rsidRDefault="006C4669" w:rsidP="006C4669">
                  <w:pPr>
                    <w:snapToGrid w:val="0"/>
                    <w:spacing w:before="40" w:after="40"/>
                    <w:jc w:val="center"/>
                    <w:rPr>
                      <w:b/>
                      <w:lang w:val="vi-VN"/>
                    </w:rPr>
                  </w:pPr>
                  <w:r>
                    <w:rPr>
                      <w:b/>
                      <w:lang w:val="vi-VN"/>
                    </w:rPr>
                    <w:t xml:space="preserve">Business Rule Description </w:t>
                  </w:r>
                </w:p>
              </w:tc>
            </w:tr>
            <w:tr w:rsidR="006C4669" w:rsidTr="006C4669">
              <w:tc>
                <w:tcPr>
                  <w:tcW w:w="650" w:type="dxa"/>
                </w:tcPr>
                <w:p w:rsidR="006C4669" w:rsidRDefault="006C4669" w:rsidP="006C4669">
                  <w:pPr>
                    <w:snapToGrid w:val="0"/>
                    <w:spacing w:before="40" w:after="40"/>
                    <w:jc w:val="center"/>
                  </w:pPr>
                  <w:r>
                    <w:t>1.</w:t>
                  </w:r>
                </w:p>
              </w:tc>
              <w:tc>
                <w:tcPr>
                  <w:tcW w:w="8075" w:type="dxa"/>
                </w:tcPr>
                <w:p w:rsidR="006C4669" w:rsidRDefault="006C4669" w:rsidP="006C4669">
                  <w:pPr>
                    <w:snapToGrid w:val="0"/>
                    <w:spacing w:before="40" w:after="40"/>
                  </w:pPr>
                  <w:r>
                    <w:t xml:space="preserve">For each room type, there </w:t>
                  </w:r>
                  <w:proofErr w:type="gramStart"/>
                  <w:r>
                    <w:t>is</w:t>
                  </w:r>
                  <w:proofErr w:type="gramEnd"/>
                  <w:r>
                    <w:t xml:space="preserve"> a default number of rooms, which is the actual number of rooms of this type in the hotel. However, for some reasons, the </w:t>
                  </w:r>
                  <w:r w:rsidR="00A23362">
                    <w:t>Staff</w:t>
                  </w:r>
                  <w:r>
                    <w:t xml:space="preserve"> may not want to sell all these rooms on the </w:t>
                  </w:r>
                  <w:r w:rsidR="00557C06">
                    <w:t>I-DELIVER</w:t>
                  </w:r>
                  <w:r>
                    <w:t xml:space="preserve"> system, therefore the system also allows </w:t>
                  </w:r>
                  <w:r w:rsidR="00A23362">
                    <w:t>Staff</w:t>
                  </w:r>
                  <w:r>
                    <w:t xml:space="preserve">s to maintain a different number of an available rooms when they specify prices. </w:t>
                  </w:r>
                </w:p>
              </w:tc>
            </w:tr>
            <w:tr w:rsidR="006C4669" w:rsidTr="006C4669">
              <w:tc>
                <w:tcPr>
                  <w:tcW w:w="650" w:type="dxa"/>
                </w:tcPr>
                <w:p w:rsidR="006C4669" w:rsidRDefault="006C4669" w:rsidP="006C4669">
                  <w:pPr>
                    <w:snapToGrid w:val="0"/>
                    <w:spacing w:before="40" w:after="40"/>
                    <w:jc w:val="center"/>
                  </w:pPr>
                  <w:r>
                    <w:t>2.</w:t>
                  </w:r>
                </w:p>
              </w:tc>
              <w:tc>
                <w:tcPr>
                  <w:tcW w:w="8075" w:type="dxa"/>
                </w:tcPr>
                <w:p w:rsidR="006C4669" w:rsidRDefault="006C4669" w:rsidP="006C4669">
                  <w:pPr>
                    <w:snapToGrid w:val="0"/>
                    <w:spacing w:before="40" w:after="40"/>
                  </w:pPr>
                  <w:r>
                    <w:t xml:space="preserve">The fields “Phụ thu trẻ em” and “Phụ thu người lớn” should be displayed only when the room type allows for extra children or extra adults to stay, in addition to the default number of people who can stay in the room. </w:t>
                  </w:r>
                </w:p>
              </w:tc>
            </w:tr>
          </w:tbl>
          <w:p w:rsidR="00414B7E" w:rsidRDefault="00414B7E" w:rsidP="0017606F">
            <w:pPr>
              <w:snapToGrid w:val="0"/>
              <w:spacing w:before="40" w:after="40" w:line="240" w:lineRule="auto"/>
              <w:ind w:left="780"/>
              <w:jc w:val="both"/>
            </w:pPr>
          </w:p>
        </w:tc>
      </w:tr>
    </w:tbl>
    <w:p w:rsidR="00414B7E" w:rsidRDefault="00414B7E" w:rsidP="000D4EA0">
      <w:pPr>
        <w:pStyle w:val="Heading4"/>
        <w:ind w:left="630" w:hanging="180"/>
      </w:pPr>
      <w:bookmarkStart w:id="195" w:name="_Toc374280163"/>
      <w:bookmarkStart w:id="196" w:name="_Toc374280630"/>
      <w:bookmarkStart w:id="197" w:name="_Toc374280938"/>
      <w:bookmarkStart w:id="198" w:name="_Toc374334768"/>
      <w:r w:rsidRPr="00E73811">
        <w:lastRenderedPageBreak/>
        <w:t>«</w:t>
      </w:r>
      <w:r>
        <w:t xml:space="preserve"> </w:t>
      </w:r>
      <w:r w:rsidR="00A23362">
        <w:t>Staff</w:t>
      </w:r>
      <w:r>
        <w:t xml:space="preserve"> </w:t>
      </w:r>
      <w:r w:rsidRPr="00E73811">
        <w:t xml:space="preserve">» </w:t>
      </w:r>
      <w:r w:rsidR="00D50F3C" w:rsidRPr="00D50F3C">
        <w:t>Delete a price</w:t>
      </w:r>
      <w:bookmarkEnd w:id="195"/>
      <w:bookmarkEnd w:id="196"/>
      <w:bookmarkEnd w:id="197"/>
      <w:bookmarkEnd w:id="198"/>
    </w:p>
    <w:p w:rsidR="004E422E" w:rsidRPr="004E422E" w:rsidRDefault="004E422E" w:rsidP="004E422E">
      <w:pPr>
        <w:jc w:val="center"/>
      </w:pPr>
      <w:r>
        <w:rPr>
          <w:noProof/>
          <w:lang w:eastAsia="en-US"/>
        </w:rPr>
        <w:drawing>
          <wp:inline distT="0" distB="0" distL="0" distR="0" wp14:anchorId="0CB7CAE1" wp14:editId="01EED336">
            <wp:extent cx="3114675" cy="2085975"/>
            <wp:effectExtent l="0" t="0" r="0" b="9525"/>
            <wp:docPr id="341" name="Picture 34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2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color w:val="1F3864" w:themeColor="accent5" w:themeShade="80"/>
              </w:rPr>
              <w:t>DELETE A PRIC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6</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elete a price</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3/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A23362" w:rsidP="0017606F">
            <w:pPr>
              <w:snapToGrid w:val="0"/>
              <w:spacing w:after="0" w:line="240" w:lineRule="auto"/>
              <w:ind w:left="778"/>
              <w:jc w:val="both"/>
              <w:rPr>
                <w:i/>
              </w:rPr>
            </w:pPr>
            <w:r>
              <w:t>Staff</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A23362">
              <w:t>Staff</w:t>
            </w:r>
            <w:r>
              <w:t xml:space="preserve"> to manually remove an existing price </w:t>
            </w:r>
            <w:r w:rsidR="009D152C">
              <w:t xml:space="preserve">of a room type </w:t>
            </w:r>
            <w:r>
              <w:t>from the system.</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remove an existing price from the system.</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the button “Xóa giá” in Edit Price popup form.</w:t>
            </w:r>
          </w:p>
          <w:p w:rsidR="00414B7E" w:rsidRDefault="00414B7E" w:rsidP="0017606F">
            <w:pPr>
              <w:snapToGrid w:val="0"/>
              <w:spacing w:after="0" w:line="240" w:lineRule="auto"/>
              <w:jc w:val="both"/>
              <w:rPr>
                <w:b/>
                <w:bCs/>
              </w:rPr>
            </w:pPr>
            <w:r>
              <w:rPr>
                <w:b/>
                <w:bCs/>
              </w:rPr>
              <w:t>Preconditions:</w:t>
            </w:r>
          </w:p>
          <w:p w:rsidR="009D152C" w:rsidRDefault="009D152C" w:rsidP="009D152C">
            <w:pPr>
              <w:snapToGrid w:val="0"/>
              <w:spacing w:after="0" w:line="240" w:lineRule="auto"/>
              <w:ind w:left="780"/>
              <w:jc w:val="both"/>
            </w:pPr>
            <w:r>
              <w:t xml:space="preserve">The user is already logged in with an account which is granted the </w:t>
            </w:r>
            <w:r w:rsidR="00A23362">
              <w:t>Staff</w:t>
            </w:r>
            <w:r>
              <w:t xml:space="preserve"> role.</w:t>
            </w:r>
          </w:p>
          <w:p w:rsidR="009D152C" w:rsidRDefault="009D152C" w:rsidP="009D152C">
            <w:pPr>
              <w:snapToGrid w:val="0"/>
              <w:spacing w:after="0" w:line="240" w:lineRule="auto"/>
              <w:ind w:left="780"/>
              <w:jc w:val="both"/>
            </w:pPr>
            <w:r>
              <w:t>The price calendar for the selected room type is being displayed.</w:t>
            </w:r>
          </w:p>
          <w:p w:rsidR="00414B7E" w:rsidRDefault="009D152C" w:rsidP="0017606F">
            <w:pPr>
              <w:snapToGrid w:val="0"/>
              <w:spacing w:after="0" w:line="240" w:lineRule="auto"/>
              <w:ind w:left="780"/>
              <w:jc w:val="both"/>
            </w:pPr>
            <w:r>
              <w:t>A price is selected and the Edit Price popup form appears.</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marked as deleted in the database. The price bar which </w:t>
            </w:r>
            <w:r w:rsidR="009D152C">
              <w:t>represents</w:t>
            </w:r>
            <w:r>
              <w:t xml:space="preserve"> </w:t>
            </w:r>
            <w:r w:rsidR="009D152C">
              <w:t xml:space="preserve">the </w:t>
            </w:r>
            <w:r>
              <w:t xml:space="preserve">selected price is removed from </w:t>
            </w:r>
            <w:r w:rsidR="00BE5862">
              <w:t xml:space="preserve">the </w:t>
            </w:r>
            <w:r>
              <w:t>price calendar.</w:t>
            </w:r>
          </w:p>
          <w:p w:rsidR="00414B7E" w:rsidRDefault="00414B7E" w:rsidP="0017606F">
            <w:pPr>
              <w:snapToGrid w:val="0"/>
              <w:spacing w:after="0" w:line="240" w:lineRule="auto"/>
              <w:ind w:left="780" w:hanging="360"/>
              <w:jc w:val="both"/>
              <w:rPr>
                <w:i/>
              </w:rPr>
            </w:pPr>
            <w:r>
              <w:rPr>
                <w:i/>
              </w:rPr>
              <w:t>On failure:</w:t>
            </w:r>
            <w:r>
              <w:t xml:space="preserve"> An error message is displayed. The content of the error message will be specified in </w:t>
            </w:r>
            <w:r>
              <w:lastRenderedPageBreak/>
              <w:t>the Exception Scenario section based on the type of failure.</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Xóa giá” in Edit Price popup form.</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6C4669">
                  <w:pPr>
                    <w:snapToGrid w:val="0"/>
                  </w:pPr>
                  <w:r>
                    <w:t>Shows a popup to ask the user to confirm the action</w:t>
                  </w:r>
                  <w:r w:rsidR="009D152C">
                    <w:t xml:space="preserve"> “Bạn có chắc chắn bạn muốn xóa giá này của loại phòng X”, where X is the name of the room type being viewed</w:t>
                  </w:r>
                  <w:r>
                    <w:t>.</w:t>
                  </w: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jc w:val="center"/>
                  </w:pPr>
                  <w:r>
                    <w:t>3.</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r>
                    <w:t>Chooses “OK” to continue to delete the price.</w:t>
                  </w:r>
                </w:p>
                <w:p w:rsidR="00BE5862" w:rsidRDefault="00BE5862" w:rsidP="00BE5862">
                  <w:pPr>
                    <w:snapToGrid w:val="0"/>
                  </w:pPr>
                  <w:r>
                    <w:rPr>
                      <w:sz w:val="20"/>
                    </w:rPr>
                    <w:t>[See Alternative No. 1]</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E5862" w:rsidRDefault="00BE5862" w:rsidP="00BE5862">
                  <w:pPr>
                    <w:snapToGrid w:val="0"/>
                  </w:pPr>
                </w:p>
              </w:tc>
            </w:tr>
            <w:tr w:rsidR="00BE5862" w:rsidTr="00BE5862">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6C4669" w:rsidP="00BE5862">
                  <w:pPr>
                    <w:snapToGrid w:val="0"/>
                    <w:jc w:val="center"/>
                  </w:pPr>
                  <w:r>
                    <w:t>4.</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5862" w:rsidRDefault="00BE5862" w:rsidP="00BE5862">
                  <w:pPr>
                    <w:snapToGrid w:val="0"/>
                  </w:pPr>
                  <w:r>
                    <w:t>Marks the selected price as deleted in the database</w:t>
                  </w:r>
                  <w:r w:rsidR="006C4669">
                    <w:t>;</w:t>
                  </w:r>
                </w:p>
                <w:p w:rsidR="00BE5862" w:rsidRDefault="00BE5862" w:rsidP="00BE5862">
                  <w:pPr>
                    <w:snapToGrid w:val="0"/>
                  </w:pPr>
                  <w:r>
                    <w:t>Removes the price bar that contains the selected price from the price calendar</w:t>
                  </w:r>
                  <w:r w:rsidR="006C4669">
                    <w:t>;</w:t>
                  </w:r>
                </w:p>
                <w:p w:rsidR="006C4669" w:rsidRDefault="006C4669" w:rsidP="00BE5862">
                  <w:pPr>
                    <w:snapToGrid w:val="0"/>
                  </w:pPr>
                  <w:r>
                    <w:t>Notifies the user “Đã xóa thành công”.</w:t>
                  </w:r>
                </w:p>
                <w:p w:rsidR="00BE5862" w:rsidRPr="00BE5862" w:rsidRDefault="00BE5862" w:rsidP="00BE5862">
                  <w:pPr>
                    <w:snapToGrid w:val="0"/>
                    <w:rPr>
                      <w:sz w:val="20"/>
                      <w:szCs w:val="20"/>
                    </w:rPr>
                  </w:pPr>
                  <w:r>
                    <w:rPr>
                      <w:sz w:val="20"/>
                      <w:szCs w:val="20"/>
                    </w:rPr>
                    <w:t>[See Exception No. 1]</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the button “Hủy bỏ”.</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A57D03" w:rsidTr="00A57D03">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6C4669" w:rsidP="0017606F">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7D03" w:rsidRDefault="00A57D03" w:rsidP="0017606F">
                  <w:pPr>
                    <w:snapToGrid w:val="0"/>
                  </w:pPr>
                  <w:r>
                    <w:t>Hides the popup message.</w:t>
                  </w:r>
                </w:p>
              </w:tc>
            </w:tr>
          </w:tbl>
          <w:p w:rsidR="00414B7E" w:rsidRDefault="00414B7E" w:rsidP="0017606F">
            <w:pPr>
              <w:snapToGrid w:val="0"/>
              <w:spacing w:after="80" w:line="240" w:lineRule="auto"/>
              <w:jc w:val="both"/>
              <w:rPr>
                <w:b/>
                <w:bCs/>
              </w:rPr>
            </w:pPr>
            <w:r>
              <w:rPr>
                <w:b/>
                <w:bCs/>
              </w:rPr>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57D03">
                  <w:pPr>
                    <w:snapToGrid w:val="0"/>
                  </w:pPr>
                  <w:r>
                    <w:t>Chooses “OK” to continue to delete the price</w:t>
                  </w:r>
                  <w:r w:rsidR="00A57D03">
                    <w:t xml:space="preserve"> </w:t>
                  </w:r>
                  <w:r>
                    <w:t>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hooses “OK” to continue to delete the price but the system encounters an exception when marking the price as deleted in the database.</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Không thể xóa giá này trong database do lỗi server”.</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199" w:name="_Toc374280164"/>
      <w:bookmarkStart w:id="200" w:name="_Toc374280631"/>
      <w:bookmarkStart w:id="201" w:name="_Toc374280939"/>
      <w:bookmarkStart w:id="202" w:name="_Toc374334769"/>
      <w:r w:rsidRPr="00E73811">
        <w:lastRenderedPageBreak/>
        <w:t>«</w:t>
      </w:r>
      <w:r>
        <w:t xml:space="preserve"> </w:t>
      </w:r>
      <w:r w:rsidR="00A23362">
        <w:t>Staff</w:t>
      </w:r>
      <w:r>
        <w:t xml:space="preserve"> </w:t>
      </w:r>
      <w:r w:rsidRPr="00E73811">
        <w:t xml:space="preserve">» </w:t>
      </w:r>
      <w:r w:rsidR="00A57D03">
        <w:t>Drag and drop a price</w:t>
      </w:r>
      <w:r w:rsidR="005F301B">
        <w:t xml:space="preserve"> bar</w:t>
      </w:r>
      <w:bookmarkEnd w:id="199"/>
      <w:bookmarkEnd w:id="200"/>
      <w:bookmarkEnd w:id="201"/>
      <w:bookmarkEnd w:id="202"/>
    </w:p>
    <w:p w:rsidR="004E422E" w:rsidRPr="004E422E" w:rsidRDefault="004E422E" w:rsidP="004E422E">
      <w:pPr>
        <w:jc w:val="center"/>
      </w:pPr>
      <w:r>
        <w:rPr>
          <w:noProof/>
          <w:lang w:eastAsia="en-US"/>
        </w:rPr>
        <w:lastRenderedPageBreak/>
        <w:drawing>
          <wp:inline distT="0" distB="0" distL="0" distR="0" wp14:anchorId="42297E4E" wp14:editId="4CDF5F50">
            <wp:extent cx="3114675" cy="2085975"/>
            <wp:effectExtent l="0" t="0" r="0" b="9525"/>
            <wp:docPr id="360" name="Picture 360"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2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DRAG AND DROP A PRICE</w:t>
            </w:r>
            <w:r w:rsidR="005F301B">
              <w:rPr>
                <w:b/>
                <w:color w:val="1F3864" w:themeColor="accent5" w:themeShade="80"/>
              </w:rPr>
              <w:t xml:space="preserve"> BAR</w:t>
            </w:r>
            <w:r>
              <w:rPr>
                <w:b/>
                <w:color w:val="1F3864" w:themeColor="accent5" w:themeShade="80"/>
              </w:rPr>
              <w:t xml:space="preserve"> –  SPECIFICATION</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17</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Drag and drop a price</w:t>
            </w:r>
            <w:r w:rsidR="005F301B">
              <w:t xml:space="preserve"> bar</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9"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1"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6</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A23362" w:rsidP="0017606F">
            <w:pPr>
              <w:snapToGrid w:val="0"/>
              <w:spacing w:after="0" w:line="240" w:lineRule="auto"/>
              <w:ind w:left="778"/>
              <w:jc w:val="both"/>
              <w:rPr>
                <w:i/>
              </w:rPr>
            </w:pPr>
            <w:r>
              <w:t>Staff</w:t>
            </w:r>
            <w:r w:rsidR="00D936EF">
              <w:t xml:space="preserve"> </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A23362">
              <w:t>Staff</w:t>
            </w:r>
            <w:r>
              <w:t xml:space="preserve"> to manually drag a price and drop </w:t>
            </w:r>
            <w:r w:rsidR="006C4669">
              <w:t xml:space="preserve">it onto another position </w:t>
            </w:r>
            <w:r>
              <w:t xml:space="preserve">in </w:t>
            </w:r>
            <w:r w:rsidR="006C4669">
              <w:t xml:space="preserve">the price </w:t>
            </w:r>
            <w:r>
              <w:t>price calendar</w:t>
            </w:r>
            <w:r w:rsidR="006C4669">
              <w:t xml:space="preserve"> to update its </w:t>
            </w:r>
            <w:r w:rsidR="00573A86">
              <w:t>start date and end date</w:t>
            </w:r>
            <w:r>
              <w:t>.</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property “</w:t>
            </w:r>
            <w:r w:rsidR="00573A86">
              <w:t>StartDate</w:t>
            </w:r>
            <w:r>
              <w:t>” and property “</w:t>
            </w:r>
            <w:r w:rsidR="00573A86">
              <w:t>EndDate</w:t>
            </w:r>
            <w:r>
              <w:t>”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drop</w:t>
            </w:r>
            <w:r w:rsidR="00D936EF">
              <w:t>s</w:t>
            </w:r>
            <w:r>
              <w:t xml:space="preserve"> the price bar after click</w:t>
            </w:r>
            <w:r w:rsidR="00D936EF">
              <w:t>s,</w:t>
            </w:r>
            <w:r>
              <w:t xml:space="preserve"> hold</w:t>
            </w:r>
            <w:r w:rsidR="00D936EF">
              <w:t>s,</w:t>
            </w:r>
            <w:r>
              <w:t xml:space="preserve"> and drag</w:t>
            </w:r>
            <w:r w:rsidR="00D936EF">
              <w:t>s</w:t>
            </w:r>
            <w:r>
              <w:t xml:space="preserve"> it to another position in price calendar.</w:t>
            </w:r>
          </w:p>
          <w:p w:rsidR="00414B7E" w:rsidRDefault="00414B7E" w:rsidP="0017606F">
            <w:pPr>
              <w:snapToGrid w:val="0"/>
              <w:spacing w:after="0" w:line="240" w:lineRule="auto"/>
              <w:jc w:val="both"/>
              <w:rPr>
                <w:b/>
                <w:bCs/>
              </w:rPr>
            </w:pPr>
            <w:r>
              <w:rPr>
                <w:b/>
                <w:bCs/>
              </w:rPr>
              <w:t>Preconditions:</w:t>
            </w:r>
          </w:p>
          <w:p w:rsidR="00573A86" w:rsidRDefault="00573A86" w:rsidP="00573A86">
            <w:pPr>
              <w:snapToGrid w:val="0"/>
              <w:spacing w:after="0" w:line="240" w:lineRule="auto"/>
              <w:ind w:left="780"/>
              <w:jc w:val="both"/>
            </w:pPr>
            <w:r>
              <w:t xml:space="preserve">The user is already logged in with an account which is granted the </w:t>
            </w:r>
            <w:r w:rsidR="00A23362">
              <w:t>Staff</w:t>
            </w:r>
            <w:r>
              <w:t xml:space="preserve"> role.</w:t>
            </w:r>
          </w:p>
          <w:p w:rsidR="00D936EF" w:rsidRDefault="00573A86" w:rsidP="00573A86">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 price bar now is placed in new position.</w:t>
            </w:r>
          </w:p>
          <w:p w:rsidR="00414B7E" w:rsidRDefault="00414B7E" w:rsidP="00573A86">
            <w:pPr>
              <w:snapToGrid w:val="0"/>
              <w:spacing w:after="0" w:line="240" w:lineRule="auto"/>
              <w:ind w:left="780" w:hanging="360"/>
              <w:jc w:val="both"/>
              <w:rPr>
                <w:i/>
              </w:rPr>
            </w:pPr>
            <w:r>
              <w:rPr>
                <w:i/>
              </w:rPr>
              <w:t>On failure:</w:t>
            </w:r>
            <w:r>
              <w:t xml:space="preserve"> </w:t>
            </w:r>
            <w:r w:rsidR="00573A86">
              <w:t>The price bar will bounce back to its original position.</w:t>
            </w:r>
            <w:r w:rsidR="00573A86">
              <w:rPr>
                <w:i/>
              </w:rPr>
              <w:t xml:space="preserve">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59"/>
              <w:gridCol w:w="4396"/>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 and</w:t>
                  </w:r>
                  <w:r>
                    <w:t xml:space="preserve"> drag</w:t>
                  </w:r>
                  <w:r w:rsidR="008D4244">
                    <w:t>s</w:t>
                  </w:r>
                  <w:r>
                    <w:t xml:space="preserve"> a price bar to another position in price calendar.</w:t>
                  </w: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8D4244">
                  <w:pPr>
                    <w:snapToGrid w:val="0"/>
                  </w:pPr>
                </w:p>
              </w:tc>
            </w:tr>
            <w:tr w:rsidR="008D4244"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17606F">
                  <w:pPr>
                    <w:snapToGrid w:val="0"/>
                    <w:jc w:val="center"/>
                  </w:pPr>
                  <w:r>
                    <w:t>2.</w:t>
                  </w:r>
                </w:p>
              </w:tc>
              <w:tc>
                <w:tcPr>
                  <w:tcW w:w="365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p>
              </w:tc>
              <w:tc>
                <w:tcPr>
                  <w:tcW w:w="439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D4244" w:rsidRDefault="008D4244" w:rsidP="008D4244">
                  <w:pPr>
                    <w:snapToGrid w:val="0"/>
                  </w:pPr>
                  <w:r>
                    <w:t>Saves the price to the database and show message</w:t>
                  </w:r>
                  <w:r w:rsidR="00573A86">
                    <w:t xml:space="preserve"> “Đã cập nhật giá thành công”</w:t>
                  </w:r>
                  <w:r>
                    <w:t xml:space="preserve"> to notify </w:t>
                  </w:r>
                  <w:r w:rsidR="00573A86">
                    <w:t xml:space="preserve">the </w:t>
                  </w:r>
                  <w:r>
                    <w:t>user that</w:t>
                  </w:r>
                  <w:r w:rsidR="00573A86">
                    <w:t xml:space="preserve"> the price was saved</w:t>
                  </w:r>
                  <w:r>
                    <w:t xml:space="preserve"> successfully.</w:t>
                  </w:r>
                </w:p>
                <w:p w:rsidR="008D4244" w:rsidRDefault="008D4244" w:rsidP="008D4244">
                  <w:pPr>
                    <w:snapToGrid w:val="0"/>
                  </w:pPr>
                  <w:r>
                    <w:rPr>
                      <w:sz w:val="20"/>
                    </w:rPr>
                    <w:t>[See Exception No. 1, 2, 3, 4]</w:t>
                  </w:r>
                </w:p>
                <w:p w:rsidR="008D4244" w:rsidRDefault="008D4244" w:rsidP="0017606F">
                  <w:pPr>
                    <w:snapToGrid w:val="0"/>
                  </w:pPr>
                </w:p>
              </w:tc>
            </w:tr>
          </w:tbl>
          <w:p w:rsidR="00573A86" w:rsidRDefault="00573A86" w:rsidP="00573A86">
            <w:pPr>
              <w:snapToGrid w:val="0"/>
              <w:spacing w:after="80" w:line="240" w:lineRule="auto"/>
              <w:jc w:val="both"/>
              <w:rPr>
                <w:b/>
                <w:bCs/>
              </w:rPr>
            </w:pPr>
            <w:r>
              <w:rPr>
                <w:b/>
                <w:bCs/>
              </w:rPr>
              <w:t xml:space="preserve">Alternative Scenario: </w:t>
            </w:r>
          </w:p>
          <w:p w:rsidR="00573A86" w:rsidRPr="00573A86" w:rsidRDefault="00573A86" w:rsidP="0017606F">
            <w:pPr>
              <w:snapToGrid w:val="0"/>
              <w:spacing w:after="80" w:line="240" w:lineRule="auto"/>
              <w:jc w:val="both"/>
              <w:rPr>
                <w:bCs/>
              </w:rPr>
            </w:pPr>
            <w:r>
              <w:rPr>
                <w:b/>
                <w:bCs/>
              </w:rPr>
              <w:tab/>
            </w:r>
            <w:r w:rsidRPr="00573A86">
              <w:rPr>
                <w:bCs/>
              </w:rPr>
              <w:t>N/A</w:t>
            </w:r>
          </w:p>
          <w:p w:rsidR="00414B7E" w:rsidRDefault="00414B7E" w:rsidP="0017606F">
            <w:pPr>
              <w:snapToGrid w:val="0"/>
              <w:spacing w:after="80" w:line="240" w:lineRule="auto"/>
              <w:jc w:val="both"/>
              <w:rPr>
                <w:b/>
                <w:bCs/>
              </w:rPr>
            </w:pPr>
            <w:r>
              <w:rPr>
                <w:b/>
                <w:bCs/>
              </w:rPr>
              <w:lastRenderedPageBreak/>
              <w:t>E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5"/>
              <w:gridCol w:w="4402"/>
            </w:tblGrid>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8D4244">
                  <w:pPr>
                    <w:snapToGrid w:val="0"/>
                  </w:pPr>
                  <w:r>
                    <w:t>Clicks</w:t>
                  </w:r>
                  <w:r w:rsidR="008D4244">
                    <w:t>,</w:t>
                  </w:r>
                  <w:r>
                    <w:t xml:space="preserve"> hold</w:t>
                  </w:r>
                  <w:r w:rsidR="008D4244">
                    <w:t>s,</w:t>
                  </w:r>
                  <w:r>
                    <w:t xml:space="preserve"> and drag</w:t>
                  </w:r>
                  <w:r w:rsidR="008D4244">
                    <w:t>s</w:t>
                  </w:r>
                  <w:r>
                    <w:t xml:space="preserve"> a price bar to another position in price calendar but the system could not find the selected price because it has been marked as deleted while viewing the 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8D4244" w:rsidP="00573A86">
                  <w:pPr>
                    <w:snapToGrid w:val="0"/>
                  </w:pPr>
                  <w:r>
                    <w:t xml:space="preserve">Clicks, holds, and drags </w:t>
                  </w:r>
                  <w:r w:rsidR="00414B7E">
                    <w:t>a price bar to another position in price calendar but the system f</w:t>
                  </w:r>
                  <w:r w:rsidR="00573A86">
                    <w:t>i</w:t>
                  </w:r>
                  <w:r w:rsidR="00414B7E">
                    <w:t>nd</w:t>
                  </w:r>
                  <w:r w:rsidR="00573A86">
                    <w:t>s</w:t>
                  </w:r>
                  <w:r w:rsidR="00414B7E">
                    <w:t xml:space="preserve"> the selected price’s start time and end time is not valid.</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573A86">
                  <w:pPr>
                    <w:snapToGrid w:val="0"/>
                  </w:pPr>
                  <w:r>
                    <w:t xml:space="preserve">Shows the popup “Không thể </w:t>
                  </w:r>
                  <w:r w:rsidR="00573A86">
                    <w:t>cập nhật</w:t>
                  </w:r>
                  <w:r>
                    <w:t xml:space="preserve"> giá này”.</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232467">
                  <w:pPr>
                    <w:snapToGrid w:val="0"/>
                  </w:pPr>
                  <w:r>
                    <w:t xml:space="preserve">Clicks, holds, and drags a price bar to another position </w:t>
                  </w:r>
                  <w:r w:rsidR="00414B7E">
                    <w:t>in price calendar but the system f</w:t>
                  </w:r>
                  <w:r w:rsidR="00573A86">
                    <w:t>i</w:t>
                  </w:r>
                  <w:r w:rsidR="00414B7E">
                    <w:t>nd</w:t>
                  </w:r>
                  <w:r w:rsidR="00573A86">
                    <w:t>s</w:t>
                  </w:r>
                  <w:r w:rsidR="00414B7E">
                    <w:t xml:space="preserve"> that the price bar overla</w:t>
                  </w:r>
                  <w:r w:rsidR="00573A86">
                    <w:t>p</w:t>
                  </w:r>
                  <w:r w:rsidR="00232467">
                    <w:t>s</w:t>
                  </w:r>
                  <w:r w:rsidR="00414B7E">
                    <w:t xml:space="preserve"> another price bar in </w:t>
                  </w:r>
                  <w:r w:rsidR="00573A86">
                    <w:t xml:space="preserve">the same </w:t>
                  </w:r>
                  <w:r w:rsidR="00414B7E">
                    <w:t>price calendar.</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573A86">
                  <w:pPr>
                    <w:snapToGrid w:val="0"/>
                  </w:pPr>
                  <w:r>
                    <w:t>Shows the popup “</w:t>
                  </w:r>
                  <w:r w:rsidR="00573A86">
                    <w:t>Ngày của g</w:t>
                  </w:r>
                  <w:r>
                    <w:t>iá</w:t>
                  </w:r>
                  <w:r w:rsidR="00573A86">
                    <w:t xml:space="preserve"> này</w:t>
                  </w:r>
                  <w:r>
                    <w:t xml:space="preserve"> không được trùng ngày với giá khác”.</w:t>
                  </w:r>
                </w:p>
              </w:tc>
            </w:tr>
            <w:tr w:rsidR="00414B7E" w:rsidTr="008D4244">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6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280D82" w:rsidP="006148DA">
                  <w:pPr>
                    <w:snapToGrid w:val="0"/>
                  </w:pPr>
                  <w:r>
                    <w:t xml:space="preserve">Clicks, holds, and drags a price bar to another position </w:t>
                  </w:r>
                  <w:r w:rsidR="00414B7E">
                    <w:t xml:space="preserve">in price calendar but the system </w:t>
                  </w:r>
                  <w:r w:rsidR="006148DA">
                    <w:t>finds</w:t>
                  </w:r>
                  <w:r w:rsidR="00414B7E">
                    <w:t xml:space="preserve"> that the price bar’s new position is in </w:t>
                  </w:r>
                  <w:r w:rsidR="00573A86">
                    <w:t xml:space="preserve">the </w:t>
                  </w:r>
                  <w:r w:rsidR="00414B7E">
                    <w:t>past.</w:t>
                  </w:r>
                </w:p>
              </w:tc>
              <w:tc>
                <w:tcPr>
                  <w:tcW w:w="440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popup “Không thể di chuyển giá về quá khứ”.</w:t>
                  </w:r>
                </w:p>
              </w:tc>
            </w:tr>
          </w:tbl>
          <w:p w:rsidR="00414B7E" w:rsidRDefault="00414B7E" w:rsidP="0017606F">
            <w:pPr>
              <w:snapToGrid w:val="0"/>
              <w:spacing w:after="0" w:line="240" w:lineRule="auto"/>
              <w:jc w:val="both"/>
              <w:rPr>
                <w:b/>
                <w:bCs/>
              </w:rPr>
            </w:pPr>
            <w:r>
              <w:rPr>
                <w:b/>
                <w:bCs/>
              </w:rPr>
              <w:t xml:space="preserve">Relationships: </w:t>
            </w:r>
          </w:p>
          <w:p w:rsidR="003510A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t>Business Rules:</w:t>
            </w:r>
          </w:p>
          <w:p w:rsidR="00414B7E" w:rsidRDefault="00414B7E" w:rsidP="0017606F">
            <w:pPr>
              <w:snapToGrid w:val="0"/>
              <w:spacing w:before="40" w:after="40" w:line="240" w:lineRule="auto"/>
              <w:ind w:left="780"/>
              <w:jc w:val="both"/>
            </w:pPr>
            <w:r>
              <w:t>N/A</w:t>
            </w:r>
          </w:p>
        </w:tc>
      </w:tr>
    </w:tbl>
    <w:p w:rsidR="00414B7E" w:rsidRDefault="00414B7E" w:rsidP="000D4EA0">
      <w:pPr>
        <w:pStyle w:val="Heading4"/>
        <w:ind w:left="630" w:hanging="180"/>
      </w:pPr>
      <w:bookmarkStart w:id="203" w:name="_Toc374280165"/>
      <w:bookmarkStart w:id="204" w:name="_Toc374280632"/>
      <w:bookmarkStart w:id="205" w:name="_Toc374280940"/>
      <w:bookmarkStart w:id="206" w:name="_Toc374334770"/>
      <w:r w:rsidRPr="00E73811">
        <w:lastRenderedPageBreak/>
        <w:t>«</w:t>
      </w:r>
      <w:r>
        <w:t xml:space="preserve"> </w:t>
      </w:r>
      <w:r w:rsidR="00A23362">
        <w:t>Staff</w:t>
      </w:r>
      <w:r>
        <w:t xml:space="preserve"> </w:t>
      </w:r>
      <w:r w:rsidRPr="00E73811">
        <w:t xml:space="preserve">» </w:t>
      </w:r>
      <w:r w:rsidR="00392FB4">
        <w:t>Resize</w:t>
      </w:r>
      <w:r>
        <w:t xml:space="preserve"> </w:t>
      </w:r>
      <w:r w:rsidR="005F301B">
        <w:t xml:space="preserve">a </w:t>
      </w:r>
      <w:r>
        <w:t>price</w:t>
      </w:r>
      <w:r w:rsidR="005F301B">
        <w:t xml:space="preserve"> bar</w:t>
      </w:r>
      <w:bookmarkEnd w:id="203"/>
      <w:bookmarkEnd w:id="204"/>
      <w:bookmarkEnd w:id="205"/>
      <w:bookmarkEnd w:id="206"/>
    </w:p>
    <w:p w:rsidR="004E422E" w:rsidRPr="004E422E" w:rsidRDefault="004E422E" w:rsidP="004E422E">
      <w:pPr>
        <w:jc w:val="center"/>
      </w:pPr>
      <w:r>
        <w:rPr>
          <w:noProof/>
          <w:lang w:eastAsia="en-US"/>
        </w:rPr>
        <w:drawing>
          <wp:inline distT="0" distB="0" distL="0" distR="0" wp14:anchorId="30585CE6" wp14:editId="48F0BF6B">
            <wp:extent cx="3114675" cy="2085975"/>
            <wp:effectExtent l="0" t="0" r="0" b="9525"/>
            <wp:docPr id="358" name="Picture 35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guyen Hieu Trieu Vy\AppData\Local\Microsoft\Windows\INetCache\Content.Word\Use Case Diagram1.png"/>
                    <pic:cNvPicPr>
                      <a:picLocks noChangeAspect="1" noChangeArrowheads="1"/>
                    </pic:cNvPicPr>
                  </pic:nvPicPr>
                  <pic:blipFill>
                    <a:blip r:embed="rId26" cstate="print">
                      <a:extLst>
                        <a:ext uri="{28A0092B-C50C-407E-A947-70E740481C1C}">
                          <a14:useLocalDpi xmlns:a14="http://schemas.microsoft.com/office/drawing/2010/main" val="0"/>
                        </a:ext>
                      </a:extLst>
                    </a:blip>
                    <a:srcRect t="20117"/>
                    <a:stretch>
                      <a:fillRect/>
                    </a:stretch>
                  </pic:blipFill>
                  <pic:spPr bwMode="auto">
                    <a:xfrm>
                      <a:off x="0" y="0"/>
                      <a:ext cx="3114675" cy="2085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7"/>
        <w:gridCol w:w="2722"/>
        <w:gridCol w:w="1271"/>
        <w:gridCol w:w="840"/>
        <w:gridCol w:w="2367"/>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5F301B">
            <w:pPr>
              <w:snapToGrid w:val="0"/>
              <w:spacing w:after="0" w:line="240" w:lineRule="auto"/>
              <w:jc w:val="both"/>
              <w:rPr>
                <w:b/>
              </w:rPr>
            </w:pPr>
            <w:r>
              <w:rPr>
                <w:b/>
                <w:color w:val="1F3864" w:themeColor="accent5" w:themeShade="80"/>
              </w:rPr>
              <w:t>RESIZE A PRICE</w:t>
            </w:r>
            <w:r w:rsidR="005F301B">
              <w:rPr>
                <w:b/>
                <w:color w:val="1F3864" w:themeColor="accent5" w:themeShade="80"/>
              </w:rPr>
              <w:t xml:space="preserve"> BAR</w:t>
            </w:r>
            <w:r>
              <w:rPr>
                <w:b/>
                <w:color w:val="1F3864" w:themeColor="accent5" w:themeShade="80"/>
              </w:rPr>
              <w:t xml:space="preserve"> –  SPECIFICATION</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18</w:t>
            </w:r>
          </w:p>
        </w:tc>
        <w:tc>
          <w:tcPr>
            <w:tcW w:w="105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Resize a price</w:t>
            </w:r>
            <w:r w:rsidR="005F301B">
              <w:t xml:space="preserve"> bar</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08"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4E422E">
        <w:tc>
          <w:tcPr>
            <w:tcW w:w="139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384945" w:rsidP="0017606F">
            <w:pPr>
              <w:snapToGrid w:val="0"/>
              <w:spacing w:after="0" w:line="240" w:lineRule="auto"/>
              <w:jc w:val="both"/>
            </w:pPr>
            <w:r>
              <w:t>27</w:t>
            </w:r>
            <w:r w:rsidR="00414B7E">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7"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A23362" w:rsidP="0017606F">
            <w:pPr>
              <w:snapToGrid w:val="0"/>
              <w:spacing w:after="0" w:line="240" w:lineRule="auto"/>
              <w:ind w:left="778"/>
              <w:jc w:val="both"/>
              <w:rPr>
                <w:i/>
              </w:rPr>
            </w:pPr>
            <w:r>
              <w:t>Staff</w:t>
            </w:r>
          </w:p>
          <w:p w:rsidR="00414B7E" w:rsidRDefault="00414B7E" w:rsidP="0017606F">
            <w:pPr>
              <w:snapToGrid w:val="0"/>
              <w:spacing w:after="0" w:line="240" w:lineRule="auto"/>
              <w:jc w:val="both"/>
              <w:rPr>
                <w:b/>
              </w:rPr>
            </w:pPr>
            <w:r>
              <w:rPr>
                <w:b/>
              </w:rPr>
              <w:lastRenderedPageBreak/>
              <w:t>Summary:</w:t>
            </w:r>
          </w:p>
          <w:p w:rsidR="00414B7E" w:rsidRDefault="00414B7E" w:rsidP="0017606F">
            <w:pPr>
              <w:snapToGrid w:val="0"/>
              <w:spacing w:after="0" w:line="240" w:lineRule="auto"/>
              <w:ind w:left="780"/>
              <w:jc w:val="both"/>
              <w:rPr>
                <w:b/>
              </w:rPr>
            </w:pPr>
            <w:r>
              <w:t xml:space="preserve">This use case allows a </w:t>
            </w:r>
            <w:r w:rsidR="00A23362">
              <w:t>Staff</w:t>
            </w:r>
            <w:r>
              <w:t xml:space="preserve"> to manually </w:t>
            </w:r>
            <w:r w:rsidR="00232467">
              <w:t>resize</w:t>
            </w:r>
            <w:r>
              <w:t xml:space="preserve"> a price</w:t>
            </w:r>
            <w:r w:rsidR="00232467">
              <w:t>, (that is, to change its start date and end date) of a specific room type.</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manually change the property “</w:t>
            </w:r>
            <w:r w:rsidR="00232467">
              <w:t>StartDate</w:t>
            </w:r>
            <w:r>
              <w:t>”</w:t>
            </w:r>
            <w:r w:rsidR="00232467">
              <w:t xml:space="preserve"> and “EndDate”</w:t>
            </w:r>
            <w:r>
              <w:t xml:space="preserve"> of a price.</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and hold the right edge of a price bar then drag it to another position in price calendar.</w:t>
            </w:r>
          </w:p>
          <w:p w:rsidR="00414B7E" w:rsidRDefault="00414B7E" w:rsidP="0017606F">
            <w:pPr>
              <w:snapToGrid w:val="0"/>
              <w:spacing w:after="0" w:line="240" w:lineRule="auto"/>
              <w:jc w:val="both"/>
              <w:rPr>
                <w:b/>
                <w:bCs/>
              </w:rPr>
            </w:pPr>
            <w:r>
              <w:rPr>
                <w:b/>
                <w:bCs/>
              </w:rPr>
              <w:t>Preconditions:</w:t>
            </w:r>
          </w:p>
          <w:p w:rsidR="00232467" w:rsidRDefault="00232467" w:rsidP="00232467">
            <w:pPr>
              <w:snapToGrid w:val="0"/>
              <w:spacing w:after="0" w:line="240" w:lineRule="auto"/>
              <w:ind w:left="780"/>
              <w:jc w:val="both"/>
            </w:pPr>
            <w:r>
              <w:t xml:space="preserve">The user is already logged in with an account which is granted the </w:t>
            </w:r>
            <w:r w:rsidR="00A23362">
              <w:t>Staff</w:t>
            </w:r>
            <w:r>
              <w:t xml:space="preserve"> role.</w:t>
            </w:r>
          </w:p>
          <w:p w:rsidR="00232467" w:rsidRDefault="00232467" w:rsidP="00232467">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selected price is updated in the database. The</w:t>
            </w:r>
            <w:r w:rsidR="00232467">
              <w:t xml:space="preserve"> seleted</w:t>
            </w:r>
            <w:r>
              <w:t xml:space="preserve"> price bar now is placed in</w:t>
            </w:r>
            <w:r w:rsidR="00232467">
              <w:t xml:space="preserve"> a</w:t>
            </w:r>
            <w:r>
              <w:t xml:space="preserve"> new position.</w:t>
            </w:r>
          </w:p>
          <w:p w:rsidR="00414B7E" w:rsidRDefault="00414B7E" w:rsidP="0017606F">
            <w:pPr>
              <w:snapToGrid w:val="0"/>
              <w:spacing w:after="0" w:line="240" w:lineRule="auto"/>
              <w:ind w:left="780" w:hanging="360"/>
              <w:jc w:val="both"/>
              <w:rPr>
                <w:i/>
              </w:rPr>
            </w:pPr>
            <w:r>
              <w:rPr>
                <w:i/>
              </w:rPr>
              <w:t>On failure:</w:t>
            </w:r>
            <w:r>
              <w:t xml:space="preserve"> </w:t>
            </w:r>
            <w:r w:rsidR="00232467">
              <w:t xml:space="preserve">The price </w:t>
            </w:r>
            <w:proofErr w:type="gramStart"/>
            <w:r w:rsidR="00232467">
              <w:t>bar will</w:t>
            </w:r>
            <w:proofErr w:type="gramEnd"/>
            <w:r w:rsidR="00232467">
              <w:t xml:space="preserve"> bouce back to its original position. </w:t>
            </w:r>
            <w:r>
              <w:t xml:space="preserve">An error message is displayed. The content of the error message will be specified in the Exception Scenario section based on the type of failure. </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 the right edge of a price bar then drag it to another position in price calendar.</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232467" w:rsidRDefault="00232467" w:rsidP="00232467">
                  <w:pPr>
                    <w:snapToGrid w:val="0"/>
                  </w:pPr>
                  <w:r>
                    <w:t>Saves the price to the database and show message “Đã cập nhật giá thành công” to notify the user that the price was saved successfully.</w:t>
                  </w:r>
                </w:p>
                <w:p w:rsidR="00414B7E" w:rsidRDefault="00232467" w:rsidP="00232467">
                  <w:pPr>
                    <w:snapToGrid w:val="0"/>
                  </w:pPr>
                  <w:r>
                    <w:rPr>
                      <w:sz w:val="20"/>
                    </w:rPr>
                    <w:t xml:space="preserve"> </w:t>
                  </w:r>
                  <w:r w:rsidR="00414B7E">
                    <w:rPr>
                      <w:sz w:val="20"/>
                    </w:rPr>
                    <w:t>[See Exception No. 1,</w:t>
                  </w:r>
                  <w:r>
                    <w:rPr>
                      <w:sz w:val="20"/>
                    </w:rPr>
                    <w:t xml:space="preserve"> </w:t>
                  </w:r>
                  <w:r w:rsidR="00414B7E">
                    <w:rPr>
                      <w:sz w:val="20"/>
                    </w:rPr>
                    <w:t>2,</w:t>
                  </w:r>
                  <w:r>
                    <w:rPr>
                      <w:sz w:val="20"/>
                    </w:rPr>
                    <w:t xml:space="preserve"> </w:t>
                  </w:r>
                  <w:r w:rsidR="00414B7E">
                    <w:rPr>
                      <w:sz w:val="20"/>
                    </w:rPr>
                    <w:t>3,</w:t>
                  </w:r>
                  <w:r>
                    <w:rPr>
                      <w:sz w:val="20"/>
                    </w:rPr>
                    <w:t xml:space="preserve"> </w:t>
                  </w:r>
                  <w:r w:rsidR="00414B7E">
                    <w:rPr>
                      <w:sz w:val="20"/>
                    </w:rPr>
                    <w:t>4,</w:t>
                  </w:r>
                  <w:r>
                    <w:rPr>
                      <w:sz w:val="20"/>
                    </w:rPr>
                    <w:t xml:space="preserve"> </w:t>
                  </w:r>
                  <w:r w:rsidR="00414B7E">
                    <w:rPr>
                      <w:sz w:val="20"/>
                    </w:rPr>
                    <w:t>5]</w:t>
                  </w:r>
                </w:p>
              </w:tc>
            </w:tr>
          </w:tbl>
          <w:p w:rsidR="00414B7E" w:rsidRDefault="00EA4465" w:rsidP="0017606F">
            <w:pPr>
              <w:snapToGrid w:val="0"/>
              <w:spacing w:after="80" w:line="240" w:lineRule="auto"/>
              <w:jc w:val="both"/>
              <w:rPr>
                <w:b/>
                <w:bCs/>
              </w:rPr>
            </w:pPr>
            <w:r>
              <w:rPr>
                <w:b/>
                <w:bCs/>
              </w:rPr>
              <w:t>E</w:t>
            </w:r>
            <w:r w:rsidR="00414B7E">
              <w:rPr>
                <w:b/>
                <w:bCs/>
              </w:rPr>
              <w:t>xception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12"/>
            </w:tblGrid>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and hold</w:t>
                  </w:r>
                  <w:r w:rsidR="00232467">
                    <w:t>s</w:t>
                  </w:r>
                  <w:r>
                    <w:t xml:space="preserve"> the right edge of a price bar then drag it to another position in price calendar but the system could not find the selected price because it has been marked as deleted while viewing the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the popup “Giá bạn chọn hiện không còn trong hệ thống nữa”.</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e selected price’s start </w:t>
                  </w:r>
                  <w:r w:rsidR="00232467">
                    <w:t>date</w:t>
                  </w:r>
                  <w:r>
                    <w:t xml:space="preserve"> </w:t>
                  </w:r>
                  <w:r w:rsidR="00232467">
                    <w:t>exceeds its</w:t>
                  </w:r>
                  <w:r>
                    <w:t xml:space="preserve"> end </w:t>
                  </w:r>
                  <w:r w:rsidR="00232467">
                    <w:t>date</w:t>
                  </w:r>
                  <w:r>
                    <w: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232467">
                  <w:pPr>
                    <w:snapToGrid w:val="0"/>
                  </w:pPr>
                  <w:r>
                    <w:t>Shows the popup “</w:t>
                  </w:r>
                  <w:r w:rsidR="00232467">
                    <w:t>Ngày bắt đầu không được lớn hơn ngày kết thúc</w:t>
                  </w:r>
                  <w:r>
                    <w:t>”.</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 xml:space="preserve">Clicks and hold the right edge of a price bar then drag it to another position in price calendar but the system </w:t>
                  </w:r>
                  <w:r w:rsidR="00232467">
                    <w:t>finds</w:t>
                  </w:r>
                  <w:r>
                    <w:t xml:space="preserve"> that the price bar </w:t>
                  </w:r>
                  <w:r w:rsidR="00232467">
                    <w:t>overlaps</w:t>
                  </w:r>
                  <w:r>
                    <w:t xml:space="preserve"> another price bar in price calendar.</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232467">
                  <w:pPr>
                    <w:snapToGrid w:val="0"/>
                  </w:pPr>
                  <w:r>
                    <w:t>Shows the popup “</w:t>
                  </w:r>
                  <w:r w:rsidR="00232467">
                    <w:t>Ngày của c</w:t>
                  </w:r>
                  <w:r>
                    <w:t>iá này không được trùng ngày với giá khác”.</w:t>
                  </w:r>
                </w:p>
              </w:tc>
            </w:tr>
            <w:tr w:rsidR="00414B7E" w:rsidTr="001C7A2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4.</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6148DA">
                  <w:pPr>
                    <w:snapToGrid w:val="0"/>
                  </w:pPr>
                  <w:r>
                    <w:t xml:space="preserve">Clicks and hold the right edge of a price bar then drag it to another position in price calendar but the system </w:t>
                  </w:r>
                  <w:r w:rsidR="006148DA">
                    <w:t>finds</w:t>
                  </w:r>
                  <w:r>
                    <w:t xml:space="preserve"> that the price bar’s new position is in</w:t>
                  </w:r>
                  <w:r w:rsidR="006148DA">
                    <w:t xml:space="preserve"> the</w:t>
                  </w:r>
                  <w:r>
                    <w:t xml:space="preserve"> past.</w:t>
                  </w:r>
                </w:p>
              </w:tc>
              <w:tc>
                <w:tcPr>
                  <w:tcW w:w="43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Shows the popup “Không thể di chuyển giá về quá khứ”.</w:t>
                  </w:r>
                </w:p>
              </w:tc>
            </w:tr>
          </w:tbl>
          <w:p w:rsidR="00414B7E" w:rsidRDefault="00414B7E" w:rsidP="0017606F">
            <w:pPr>
              <w:snapToGrid w:val="0"/>
              <w:spacing w:after="0" w:line="240" w:lineRule="auto"/>
              <w:jc w:val="both"/>
              <w:rPr>
                <w:b/>
                <w:bCs/>
              </w:rPr>
            </w:pPr>
            <w:r>
              <w:rPr>
                <w:b/>
                <w:bCs/>
              </w:rPr>
              <w:t xml:space="preserve">Relationships: </w:t>
            </w:r>
          </w:p>
          <w:p w:rsidR="00414B7E" w:rsidRDefault="003510AE" w:rsidP="003510AE">
            <w:pPr>
              <w:snapToGrid w:val="0"/>
              <w:spacing w:after="0" w:line="240" w:lineRule="auto"/>
              <w:ind w:left="780"/>
              <w:jc w:val="both"/>
              <w:rPr>
                <w:bCs/>
              </w:rPr>
            </w:pPr>
            <w:r>
              <w:rPr>
                <w:bCs/>
              </w:rPr>
              <w:t>“Manage prices” abstract use case</w:t>
            </w:r>
          </w:p>
          <w:p w:rsidR="00414B7E" w:rsidRDefault="00414B7E" w:rsidP="0017606F">
            <w:pPr>
              <w:snapToGrid w:val="0"/>
              <w:spacing w:after="0" w:line="240" w:lineRule="auto"/>
              <w:jc w:val="both"/>
              <w:rPr>
                <w:b/>
                <w:bCs/>
              </w:rPr>
            </w:pPr>
            <w:r>
              <w:rPr>
                <w:b/>
                <w:bCs/>
              </w:rPr>
              <w:lastRenderedPageBreak/>
              <w:t>Business Rules:</w:t>
            </w:r>
          </w:p>
          <w:p w:rsidR="00414B7E" w:rsidRDefault="00414B7E" w:rsidP="0017606F">
            <w:pPr>
              <w:snapToGrid w:val="0"/>
              <w:spacing w:before="40" w:after="40" w:line="240" w:lineRule="auto"/>
              <w:ind w:left="780"/>
              <w:jc w:val="both"/>
            </w:pPr>
            <w:r>
              <w:t>N/A</w:t>
            </w:r>
          </w:p>
        </w:tc>
      </w:tr>
    </w:tbl>
    <w:p w:rsidR="004E422E" w:rsidRDefault="004E422E" w:rsidP="004E422E">
      <w:pPr>
        <w:pStyle w:val="Heading4"/>
        <w:ind w:left="630" w:hanging="180"/>
      </w:pPr>
      <w:bookmarkStart w:id="207" w:name="_Toc374280166"/>
      <w:bookmarkStart w:id="208" w:name="_Toc374280633"/>
      <w:bookmarkStart w:id="209" w:name="_Toc374280941"/>
      <w:bookmarkStart w:id="210" w:name="_Toc374334771"/>
      <w:r w:rsidRPr="00E73811">
        <w:lastRenderedPageBreak/>
        <w:t>«</w:t>
      </w:r>
      <w:r>
        <w:t xml:space="preserve"> </w:t>
      </w:r>
      <w:r w:rsidR="00A23362">
        <w:t>Staff</w:t>
      </w:r>
      <w:r>
        <w:t xml:space="preserve"> </w:t>
      </w:r>
      <w:r w:rsidRPr="00E73811">
        <w:t xml:space="preserve">» </w:t>
      </w:r>
      <w:r>
        <w:t>Approve a booking</w:t>
      </w:r>
      <w:bookmarkEnd w:id="207"/>
      <w:bookmarkEnd w:id="208"/>
      <w:bookmarkEnd w:id="209"/>
      <w:bookmarkEnd w:id="210"/>
    </w:p>
    <w:p w:rsidR="004E422E" w:rsidRPr="0096660C" w:rsidRDefault="004E422E" w:rsidP="004E422E">
      <w:pPr>
        <w:jc w:val="center"/>
      </w:pPr>
      <w:r>
        <w:rPr>
          <w:noProof/>
          <w:lang w:eastAsia="en-US"/>
        </w:rPr>
        <w:drawing>
          <wp:inline distT="0" distB="0" distL="0" distR="0" wp14:anchorId="56EC39DF" wp14:editId="3F74FD39">
            <wp:extent cx="3114040" cy="1708150"/>
            <wp:effectExtent l="0" t="0" r="0" b="6350"/>
            <wp:docPr id="361" name="Picture 361"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guyen Hieu Trieu Vy\AppData\Local\Microsoft\Windows\INetCache\Content.Word\Use Case Diagram1.png"/>
                    <pic:cNvPicPr>
                      <a:picLocks noChangeAspect="1" noChangeArrowheads="1"/>
                    </pic:cNvPicPr>
                  </pic:nvPicPr>
                  <pic:blipFill>
                    <a:blip r:embed="rId27" cstate="print">
                      <a:extLst>
                        <a:ext uri="{28A0092B-C50C-407E-A947-70E740481C1C}">
                          <a14:useLocalDpi xmlns:a14="http://schemas.microsoft.com/office/drawing/2010/main" val="0"/>
                        </a:ext>
                      </a:extLst>
                    </a:blip>
                    <a:srcRect t="24112"/>
                    <a:stretch>
                      <a:fillRect/>
                    </a:stretch>
                  </pic:blipFill>
                  <pic:spPr bwMode="auto">
                    <a:xfrm>
                      <a:off x="0" y="0"/>
                      <a:ext cx="3114040" cy="170815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7"/>
        <w:gridCol w:w="2722"/>
        <w:gridCol w:w="1271"/>
        <w:gridCol w:w="840"/>
        <w:gridCol w:w="2367"/>
      </w:tblGrid>
      <w:tr w:rsidR="004E422E" w:rsidRPr="00DC1921" w:rsidTr="001E60AF">
        <w:tc>
          <w:tcPr>
            <w:tcW w:w="5000" w:type="pct"/>
            <w:gridSpan w:val="5"/>
            <w:shd w:val="clear" w:color="auto" w:fill="F3F3F3"/>
          </w:tcPr>
          <w:p w:rsidR="004E422E" w:rsidRPr="00DC1921" w:rsidRDefault="004E422E" w:rsidP="001E60AF">
            <w:pPr>
              <w:snapToGrid w:val="0"/>
              <w:spacing w:after="0" w:line="240" w:lineRule="auto"/>
              <w:jc w:val="both"/>
              <w:rPr>
                <w:b/>
              </w:rPr>
            </w:pPr>
            <w:r w:rsidRPr="00321E73">
              <w:rPr>
                <w:b/>
                <w:color w:val="1F3864" w:themeColor="accent5" w:themeShade="80"/>
              </w:rPr>
              <w:t xml:space="preserve">APPROVE A BOOKING </w:t>
            </w:r>
            <w:r w:rsidRPr="00DC1921">
              <w:rPr>
                <w:b/>
                <w:color w:val="1F3864" w:themeColor="accent5" w:themeShade="80"/>
              </w:rPr>
              <w:t>–  SPECIFICATIO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o.</w:t>
            </w:r>
          </w:p>
        </w:tc>
        <w:tc>
          <w:tcPr>
            <w:tcW w:w="1364" w:type="pct"/>
          </w:tcPr>
          <w:p w:rsidR="004E422E" w:rsidRPr="00DC1921" w:rsidRDefault="004E422E" w:rsidP="005F301B">
            <w:pPr>
              <w:snapToGrid w:val="0"/>
              <w:spacing w:after="0" w:line="240" w:lineRule="auto"/>
              <w:jc w:val="both"/>
            </w:pPr>
            <w:r w:rsidRPr="00DC1921">
              <w:t>UC</w:t>
            </w:r>
            <w:r>
              <w:t>01</w:t>
            </w:r>
            <w:r w:rsidR="005F301B">
              <w:t>9</w:t>
            </w:r>
          </w:p>
        </w:tc>
        <w:tc>
          <w:tcPr>
            <w:tcW w:w="1058" w:type="pct"/>
            <w:gridSpan w:val="2"/>
            <w:shd w:val="clear" w:color="auto" w:fill="F3F3F3"/>
          </w:tcPr>
          <w:p w:rsidR="004E422E" w:rsidRPr="00DC1921" w:rsidRDefault="004E422E" w:rsidP="001E60AF">
            <w:pPr>
              <w:snapToGrid w:val="0"/>
              <w:spacing w:after="0" w:line="240" w:lineRule="auto"/>
              <w:jc w:val="both"/>
              <w:rPr>
                <w:b/>
              </w:rPr>
            </w:pPr>
            <w:r w:rsidRPr="00DC1921">
              <w:rPr>
                <w:b/>
              </w:rPr>
              <w:t>Use-case Version</w:t>
            </w:r>
          </w:p>
        </w:tc>
        <w:tc>
          <w:tcPr>
            <w:tcW w:w="1186" w:type="pct"/>
          </w:tcPr>
          <w:p w:rsidR="004E422E" w:rsidRPr="00DC1921" w:rsidRDefault="004E422E" w:rsidP="001E60AF">
            <w:pPr>
              <w:snapToGrid w:val="0"/>
              <w:spacing w:after="0" w:line="240" w:lineRule="auto"/>
              <w:jc w:val="both"/>
            </w:pPr>
            <w:r w:rsidRPr="00DC1921">
              <w:t>1.0</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Use-case Name</w:t>
            </w:r>
          </w:p>
        </w:tc>
        <w:tc>
          <w:tcPr>
            <w:tcW w:w="3608" w:type="pct"/>
            <w:gridSpan w:val="4"/>
          </w:tcPr>
          <w:p w:rsidR="004E422E" w:rsidRPr="00DC1921" w:rsidRDefault="004E422E" w:rsidP="001E60AF">
            <w:pPr>
              <w:snapToGrid w:val="0"/>
              <w:spacing w:after="0" w:line="240" w:lineRule="auto"/>
              <w:jc w:val="both"/>
            </w:pPr>
            <w:r>
              <w:t>Approve a booking</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 xml:space="preserve">Author </w:t>
            </w:r>
          </w:p>
        </w:tc>
        <w:tc>
          <w:tcPr>
            <w:tcW w:w="3608" w:type="pct"/>
            <w:gridSpan w:val="4"/>
          </w:tcPr>
          <w:p w:rsidR="004E422E" w:rsidRPr="00DC1921" w:rsidRDefault="004E422E" w:rsidP="001E60AF">
            <w:pPr>
              <w:snapToGrid w:val="0"/>
              <w:spacing w:after="0" w:line="240" w:lineRule="auto"/>
              <w:jc w:val="both"/>
            </w:pPr>
            <w:r>
              <w:t>Nguyễn Phú An</w:t>
            </w:r>
          </w:p>
        </w:tc>
      </w:tr>
      <w:tr w:rsidR="004E422E" w:rsidRPr="00DC1921" w:rsidTr="004E422E">
        <w:tc>
          <w:tcPr>
            <w:tcW w:w="1392" w:type="pct"/>
            <w:shd w:val="clear" w:color="auto" w:fill="F3F3F3"/>
          </w:tcPr>
          <w:p w:rsidR="004E422E" w:rsidRPr="00DC1921" w:rsidRDefault="004E422E" w:rsidP="001E60AF">
            <w:pPr>
              <w:snapToGrid w:val="0"/>
              <w:spacing w:after="0" w:line="240" w:lineRule="auto"/>
              <w:jc w:val="both"/>
              <w:rPr>
                <w:b/>
              </w:rPr>
            </w:pPr>
            <w:r w:rsidRPr="00DC1921">
              <w:rPr>
                <w:b/>
              </w:rPr>
              <w:t>Date</w:t>
            </w:r>
          </w:p>
        </w:tc>
        <w:tc>
          <w:tcPr>
            <w:tcW w:w="1364" w:type="pct"/>
          </w:tcPr>
          <w:p w:rsidR="004E422E" w:rsidRPr="00DC1921" w:rsidRDefault="004E422E" w:rsidP="00384945">
            <w:pPr>
              <w:snapToGrid w:val="0"/>
              <w:spacing w:after="0" w:line="240" w:lineRule="auto"/>
              <w:jc w:val="both"/>
            </w:pPr>
            <w:r>
              <w:t>0</w:t>
            </w:r>
            <w:r w:rsidRPr="00DC1921">
              <w:t>3/1</w:t>
            </w:r>
            <w:r w:rsidR="00384945">
              <w:t>1</w:t>
            </w:r>
            <w:r w:rsidRPr="00DC1921">
              <w:t>/2013</w:t>
            </w:r>
          </w:p>
        </w:tc>
        <w:tc>
          <w:tcPr>
            <w:tcW w:w="637" w:type="pct"/>
            <w:shd w:val="clear" w:color="auto" w:fill="F3F3F3"/>
          </w:tcPr>
          <w:p w:rsidR="004E422E" w:rsidRPr="00DC1921" w:rsidRDefault="004E422E" w:rsidP="001E60AF">
            <w:pPr>
              <w:snapToGrid w:val="0"/>
              <w:spacing w:after="0" w:line="240" w:lineRule="auto"/>
              <w:jc w:val="both"/>
              <w:rPr>
                <w:b/>
              </w:rPr>
            </w:pPr>
            <w:r w:rsidRPr="00DC1921">
              <w:rPr>
                <w:b/>
              </w:rPr>
              <w:t>Priority</w:t>
            </w:r>
          </w:p>
        </w:tc>
        <w:tc>
          <w:tcPr>
            <w:tcW w:w="1607" w:type="pct"/>
            <w:gridSpan w:val="2"/>
          </w:tcPr>
          <w:p w:rsidR="004E422E" w:rsidRPr="00DC1921" w:rsidRDefault="004E422E" w:rsidP="001E60AF">
            <w:pPr>
              <w:snapToGrid w:val="0"/>
              <w:spacing w:after="0" w:line="240" w:lineRule="auto"/>
              <w:jc w:val="both"/>
            </w:pPr>
            <w:r w:rsidRPr="00DC1921">
              <w:t>Normal</w:t>
            </w:r>
          </w:p>
        </w:tc>
      </w:tr>
      <w:tr w:rsidR="004E422E" w:rsidRPr="00DC1921" w:rsidTr="001E60AF">
        <w:tc>
          <w:tcPr>
            <w:tcW w:w="5000" w:type="pct"/>
            <w:gridSpan w:val="5"/>
            <w:shd w:val="clear" w:color="auto" w:fill="FFFFFF"/>
          </w:tcPr>
          <w:p w:rsidR="004E422E" w:rsidRPr="00DC1921" w:rsidRDefault="004E422E" w:rsidP="001E60AF">
            <w:pPr>
              <w:snapToGrid w:val="0"/>
              <w:spacing w:after="0" w:line="240" w:lineRule="auto"/>
              <w:jc w:val="both"/>
              <w:rPr>
                <w:b/>
              </w:rPr>
            </w:pPr>
            <w:r w:rsidRPr="00DC1921">
              <w:rPr>
                <w:b/>
              </w:rPr>
              <w:t>Actor:</w:t>
            </w:r>
          </w:p>
          <w:p w:rsidR="004E422E" w:rsidRPr="00DC1921" w:rsidRDefault="00A23362" w:rsidP="001E60AF">
            <w:pPr>
              <w:snapToGrid w:val="0"/>
              <w:spacing w:after="0" w:line="240" w:lineRule="auto"/>
              <w:ind w:left="778"/>
              <w:jc w:val="both"/>
              <w:rPr>
                <w:i/>
              </w:rPr>
            </w:pPr>
            <w:r>
              <w:t>Staff</w:t>
            </w:r>
          </w:p>
          <w:p w:rsidR="004E422E" w:rsidRPr="00DC1921" w:rsidRDefault="004E422E" w:rsidP="001E60AF">
            <w:pPr>
              <w:snapToGrid w:val="0"/>
              <w:spacing w:after="0" w:line="240" w:lineRule="auto"/>
              <w:jc w:val="both"/>
              <w:rPr>
                <w:b/>
              </w:rPr>
            </w:pPr>
            <w:r w:rsidRPr="00DC1921">
              <w:rPr>
                <w:b/>
              </w:rPr>
              <w:t>Summary:</w:t>
            </w:r>
          </w:p>
          <w:p w:rsidR="004E422E" w:rsidRPr="00DC1921" w:rsidRDefault="004E422E" w:rsidP="001E60AF">
            <w:pPr>
              <w:snapToGrid w:val="0"/>
              <w:spacing w:after="0" w:line="240" w:lineRule="auto"/>
              <w:ind w:left="780"/>
              <w:jc w:val="both"/>
              <w:rPr>
                <w:b/>
              </w:rPr>
            </w:pPr>
            <w:r w:rsidRPr="00DC1921">
              <w:t xml:space="preserve">This use case allows a </w:t>
            </w:r>
            <w:r w:rsidR="00A23362">
              <w:t>Staff</w:t>
            </w:r>
            <w:r w:rsidRPr="00DC1921">
              <w:t xml:space="preserve"> </w:t>
            </w:r>
            <w:r>
              <w:t xml:space="preserve">to view and </w:t>
            </w:r>
            <w:r w:rsidRPr="00DC1921">
              <w:t xml:space="preserve">manually </w:t>
            </w:r>
            <w:r>
              <w:t xml:space="preserve">approve a booking request from a customer after he or she paid for one or more rooms in a hotel under the </w:t>
            </w:r>
            <w:r w:rsidR="00A23362">
              <w:t>Staff</w:t>
            </w:r>
            <w:r>
              <w:t>’s management.</w:t>
            </w:r>
          </w:p>
          <w:p w:rsidR="004E422E" w:rsidRPr="00DC1921" w:rsidRDefault="004E422E" w:rsidP="001E60AF">
            <w:pPr>
              <w:snapToGrid w:val="0"/>
              <w:spacing w:after="0" w:line="240" w:lineRule="auto"/>
              <w:jc w:val="both"/>
              <w:rPr>
                <w:b/>
                <w:bCs/>
              </w:rPr>
            </w:pPr>
            <w:r w:rsidRPr="00DC1921">
              <w:rPr>
                <w:b/>
                <w:bCs/>
              </w:rPr>
              <w:t>Goal:</w:t>
            </w:r>
          </w:p>
          <w:p w:rsidR="004E422E" w:rsidRPr="00DC1921" w:rsidRDefault="004E422E" w:rsidP="001E60AF">
            <w:pPr>
              <w:snapToGrid w:val="0"/>
              <w:spacing w:after="0" w:line="240" w:lineRule="auto"/>
              <w:ind w:left="780"/>
              <w:jc w:val="both"/>
            </w:pPr>
            <w:r>
              <w:t>To view and approve of a booking request</w:t>
            </w:r>
            <w:r w:rsidRPr="00DC1921">
              <w:t>.</w:t>
            </w:r>
          </w:p>
          <w:p w:rsidR="004E422E" w:rsidRPr="00DC1921" w:rsidRDefault="004E422E" w:rsidP="001E60AF">
            <w:pPr>
              <w:snapToGrid w:val="0"/>
              <w:spacing w:after="0" w:line="240" w:lineRule="auto"/>
              <w:jc w:val="both"/>
              <w:rPr>
                <w:b/>
                <w:u w:val="single"/>
              </w:rPr>
            </w:pPr>
            <w:r w:rsidRPr="00DC1921">
              <w:rPr>
                <w:b/>
                <w:bCs/>
              </w:rPr>
              <w:t>Triggers:</w:t>
            </w:r>
          </w:p>
          <w:p w:rsidR="004E422E" w:rsidRPr="00DC1921" w:rsidRDefault="004E422E" w:rsidP="001E60AF">
            <w:pPr>
              <w:snapToGrid w:val="0"/>
              <w:spacing w:after="0" w:line="240" w:lineRule="auto"/>
              <w:ind w:left="780"/>
              <w:jc w:val="both"/>
            </w:pPr>
            <w:r>
              <w:t xml:space="preserve">The user clicks on the link “Quản lý đặt phòng” on the hotel management page; or clicks on the number displayed in the new booking notifications section of </w:t>
            </w:r>
            <w:r w:rsidR="00384945">
              <w:t>a</w:t>
            </w:r>
            <w:r>
              <w:t xml:space="preserve"> hotel</w:t>
            </w:r>
            <w:r w:rsidR="00384945">
              <w:t xml:space="preserve"> in the dashboard</w:t>
            </w:r>
            <w:r>
              <w:t>.</w:t>
            </w:r>
          </w:p>
          <w:p w:rsidR="004E422E" w:rsidRPr="00DC1921" w:rsidRDefault="004E422E" w:rsidP="001E60AF">
            <w:pPr>
              <w:snapToGrid w:val="0"/>
              <w:spacing w:after="0" w:line="240" w:lineRule="auto"/>
              <w:jc w:val="both"/>
              <w:rPr>
                <w:b/>
                <w:bCs/>
              </w:rPr>
            </w:pPr>
            <w:r w:rsidRPr="00DC1921">
              <w:rPr>
                <w:b/>
                <w:bCs/>
              </w:rPr>
              <w:t>Preconditions:</w:t>
            </w:r>
          </w:p>
          <w:p w:rsidR="004E422E" w:rsidRDefault="004E422E" w:rsidP="001E60AF">
            <w:pPr>
              <w:snapToGrid w:val="0"/>
              <w:spacing w:after="0" w:line="240" w:lineRule="auto"/>
              <w:ind w:left="778"/>
              <w:jc w:val="both"/>
            </w:pPr>
            <w:r w:rsidRPr="00DC1921">
              <w:t xml:space="preserve">The user is already logged in with an account which is granted the </w:t>
            </w:r>
            <w:r w:rsidR="00A23362">
              <w:t>Staff</w:t>
            </w:r>
            <w:r>
              <w:t xml:space="preserve"> </w:t>
            </w:r>
            <w:r w:rsidRPr="00DC1921">
              <w:t>role.</w:t>
            </w:r>
          </w:p>
          <w:p w:rsidR="004E422E" w:rsidRDefault="004E422E" w:rsidP="001E60AF">
            <w:pPr>
              <w:snapToGrid w:val="0"/>
              <w:spacing w:after="0" w:line="240" w:lineRule="auto"/>
              <w:ind w:left="780"/>
              <w:jc w:val="both"/>
            </w:pPr>
            <w:r>
              <w:t>The hotel management page of the selected hotel is being displayed.</w:t>
            </w:r>
          </w:p>
          <w:p w:rsidR="004E422E" w:rsidRPr="00DC1921" w:rsidRDefault="004E422E" w:rsidP="001E60AF">
            <w:pPr>
              <w:snapToGrid w:val="0"/>
              <w:spacing w:after="0" w:line="240" w:lineRule="auto"/>
              <w:jc w:val="both"/>
              <w:rPr>
                <w:b/>
                <w:bCs/>
              </w:rPr>
            </w:pPr>
            <w:r w:rsidRPr="00DC1921">
              <w:rPr>
                <w:b/>
                <w:bCs/>
              </w:rPr>
              <w:t>Post</w:t>
            </w:r>
            <w:r w:rsidRPr="00DC1921">
              <w:rPr>
                <w:b/>
              </w:rPr>
              <w:t xml:space="preserve"> </w:t>
            </w:r>
            <w:r w:rsidRPr="00DC1921">
              <w:rPr>
                <w:b/>
                <w:bCs/>
              </w:rPr>
              <w:t>Conditions:</w:t>
            </w:r>
          </w:p>
          <w:p w:rsidR="004E422E" w:rsidRPr="00DC1921" w:rsidRDefault="004E422E" w:rsidP="001E60AF">
            <w:pPr>
              <w:snapToGrid w:val="0"/>
              <w:spacing w:after="0" w:line="240" w:lineRule="auto"/>
              <w:ind w:left="780" w:hanging="360"/>
              <w:jc w:val="both"/>
            </w:pPr>
            <w:r w:rsidRPr="00DC1921">
              <w:rPr>
                <w:i/>
              </w:rPr>
              <w:t>On success:</w:t>
            </w:r>
            <w:r w:rsidRPr="00DC1921">
              <w:t xml:space="preserve"> </w:t>
            </w:r>
            <w:r>
              <w:t>The booking status is changed to “</w:t>
            </w:r>
            <w:r w:rsidR="00384945">
              <w:t>Approved</w:t>
            </w:r>
            <w:r>
              <w:t>” and is updated in</w:t>
            </w:r>
            <w:r w:rsidRPr="00DC1921">
              <w:t xml:space="preserve"> the database. </w:t>
            </w:r>
            <w:r>
              <w:t xml:space="preserve">The booking cannot change its status again. </w:t>
            </w:r>
          </w:p>
          <w:p w:rsidR="004E422E" w:rsidRPr="00DC1921" w:rsidRDefault="004E422E" w:rsidP="001E60AF">
            <w:pPr>
              <w:snapToGrid w:val="0"/>
              <w:spacing w:after="0" w:line="240" w:lineRule="auto"/>
              <w:ind w:left="780" w:hanging="360"/>
              <w:jc w:val="both"/>
              <w:rPr>
                <w:i/>
              </w:rPr>
            </w:pPr>
            <w:r w:rsidRPr="00DC1921">
              <w:rPr>
                <w:i/>
              </w:rPr>
              <w:t>On failure:</w:t>
            </w:r>
            <w:r w:rsidRPr="00DC1921">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4E422E" w:rsidRPr="00DC1921" w:rsidRDefault="004E422E" w:rsidP="001E60AF">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4E422E" w:rsidRPr="00DC1921" w:rsidTr="001E60AF">
              <w:tc>
                <w:tcPr>
                  <w:tcW w:w="67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tep</w:t>
                  </w:r>
                </w:p>
              </w:tc>
              <w:tc>
                <w:tcPr>
                  <w:tcW w:w="3646"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9"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70" w:type="dxa"/>
                </w:tcPr>
                <w:p w:rsidR="004E422E" w:rsidRPr="00DC1921" w:rsidRDefault="004E422E" w:rsidP="001E60AF">
                  <w:pPr>
                    <w:snapToGrid w:val="0"/>
                    <w:jc w:val="center"/>
                  </w:pPr>
                  <w:r w:rsidRPr="00DC1921">
                    <w:t>1.</w:t>
                  </w:r>
                </w:p>
              </w:tc>
              <w:tc>
                <w:tcPr>
                  <w:tcW w:w="3646" w:type="dxa"/>
                </w:tcPr>
                <w:p w:rsidR="004E422E" w:rsidRPr="00DC1921" w:rsidRDefault="004E422E" w:rsidP="001E60AF">
                  <w:pPr>
                    <w:snapToGrid w:val="0"/>
                  </w:pPr>
                  <w:r>
                    <w:t>Clicks on the link “Quản lý đặt phòng” on the hotel management page; or clicks on the number displayed in the new booking notifications section of the hotel.</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2.</w:t>
                  </w:r>
                </w:p>
              </w:tc>
              <w:tc>
                <w:tcPr>
                  <w:tcW w:w="3646" w:type="dxa"/>
                </w:tcPr>
                <w:p w:rsidR="004E422E" w:rsidRPr="00DC1921" w:rsidRDefault="004E422E" w:rsidP="001E60AF">
                  <w:pPr>
                    <w:snapToGrid w:val="0"/>
                  </w:pPr>
                </w:p>
              </w:tc>
              <w:tc>
                <w:tcPr>
                  <w:tcW w:w="4409" w:type="dxa"/>
                </w:tcPr>
                <w:p w:rsidR="004E422E" w:rsidRDefault="004E422E" w:rsidP="001E60AF">
                  <w:pPr>
                    <w:snapToGrid w:val="0"/>
                  </w:pPr>
                  <w:r w:rsidRPr="008718C2">
                    <w:rPr>
                      <w:sz w:val="20"/>
                    </w:rPr>
                    <w:t>[</w:t>
                  </w:r>
                  <w:r>
                    <w:rPr>
                      <w:sz w:val="20"/>
                    </w:rPr>
                    <w:t>See Exception No. 1</w:t>
                  </w:r>
                  <w:r w:rsidRPr="008718C2">
                    <w:rPr>
                      <w:sz w:val="20"/>
                    </w:rPr>
                    <w:t>]</w:t>
                  </w:r>
                </w:p>
                <w:p w:rsidR="004E422E" w:rsidRDefault="004E422E" w:rsidP="001E60AF">
                  <w:pPr>
                    <w:snapToGrid w:val="0"/>
                  </w:pPr>
                  <w:r>
                    <w:t xml:space="preserve">Shows the booking list page with all bookings displayed in a grid and in a descending order of the time the bookings were made. Each booking is a row that </w:t>
                  </w:r>
                  <w:r>
                    <w:lastRenderedPageBreak/>
                    <w:t>contains the following information:</w:t>
                  </w:r>
                </w:p>
                <w:p w:rsidR="004E422E" w:rsidRDefault="004E422E" w:rsidP="001E60AF">
                  <w:pPr>
                    <w:pStyle w:val="ListParagraph"/>
                    <w:numPr>
                      <w:ilvl w:val="0"/>
                      <w:numId w:val="8"/>
                    </w:numPr>
                    <w:snapToGrid w:val="0"/>
                    <w:ind w:left="252" w:hanging="108"/>
                  </w:pPr>
                  <w:r>
                    <w:t xml:space="preserve">Created date, customer name; </w:t>
                  </w:r>
                </w:p>
                <w:p w:rsidR="004E422E" w:rsidRDefault="004E422E" w:rsidP="001E60AF">
                  <w:pPr>
                    <w:pStyle w:val="ListParagraph"/>
                    <w:numPr>
                      <w:ilvl w:val="0"/>
                      <w:numId w:val="8"/>
                    </w:numPr>
                    <w:snapToGrid w:val="0"/>
                    <w:ind w:left="252" w:hanging="108"/>
                  </w:pPr>
                  <w:r>
                    <w:t>Booking code, room type, number of rooms booked;</w:t>
                  </w:r>
                </w:p>
                <w:p w:rsidR="004E422E" w:rsidRDefault="004E422E" w:rsidP="001E60AF">
                  <w:pPr>
                    <w:pStyle w:val="ListParagraph"/>
                    <w:numPr>
                      <w:ilvl w:val="0"/>
                      <w:numId w:val="8"/>
                    </w:numPr>
                    <w:snapToGrid w:val="0"/>
                    <w:ind w:left="252" w:hanging="108"/>
                  </w:pPr>
                  <w:r>
                    <w:t>Check-in and check-out dates;</w:t>
                  </w:r>
                </w:p>
                <w:p w:rsidR="004E422E" w:rsidRDefault="004E422E" w:rsidP="001E60AF">
                  <w:pPr>
                    <w:pStyle w:val="ListParagraph"/>
                    <w:numPr>
                      <w:ilvl w:val="0"/>
                      <w:numId w:val="8"/>
                    </w:numPr>
                    <w:snapToGrid w:val="0"/>
                    <w:ind w:left="252" w:hanging="108"/>
                  </w:pPr>
                  <w:r>
                    <w:t>A status box.</w:t>
                  </w:r>
                </w:p>
                <w:p w:rsidR="004E422E" w:rsidRPr="00DC1921" w:rsidRDefault="004E422E" w:rsidP="001E60AF">
                  <w:pPr>
                    <w:snapToGrid w:val="0"/>
                  </w:pPr>
                  <w:r>
                    <w:t xml:space="preserve">If the booking has already been approved previously, the status is “Đã duyệt”. If the booking has not been approved yet but the check-in date already exceeds the current system date, the status is “Quá hạn duyệt”. Otherwise, the status box is a clickable button labeled “Duyệt”. </w:t>
                  </w:r>
                </w:p>
              </w:tc>
            </w:tr>
            <w:tr w:rsidR="004E422E" w:rsidRPr="00DC1921" w:rsidTr="001E60AF">
              <w:tc>
                <w:tcPr>
                  <w:tcW w:w="670" w:type="dxa"/>
                </w:tcPr>
                <w:p w:rsidR="004E422E" w:rsidRPr="00DC1921" w:rsidRDefault="004E422E" w:rsidP="001E60AF">
                  <w:pPr>
                    <w:snapToGrid w:val="0"/>
                    <w:jc w:val="center"/>
                  </w:pPr>
                  <w:r>
                    <w:lastRenderedPageBreak/>
                    <w:t>3.</w:t>
                  </w:r>
                </w:p>
              </w:tc>
              <w:tc>
                <w:tcPr>
                  <w:tcW w:w="3646" w:type="dxa"/>
                </w:tcPr>
                <w:p w:rsidR="004E422E" w:rsidRPr="00DC1921" w:rsidRDefault="004E422E" w:rsidP="001E60AF">
                  <w:pPr>
                    <w:snapToGrid w:val="0"/>
                  </w:pPr>
                  <w:r>
                    <w:t xml:space="preserve">Clicks on the button “Duyệt” on the row that contains a valid unapproved booking. </w:t>
                  </w:r>
                </w:p>
              </w:tc>
              <w:tc>
                <w:tcPr>
                  <w:tcW w:w="4409" w:type="dxa"/>
                </w:tcPr>
                <w:p w:rsidR="004E422E" w:rsidRPr="00DC1921" w:rsidRDefault="004E422E" w:rsidP="001E60AF">
                  <w:pPr>
                    <w:snapToGrid w:val="0"/>
                  </w:pPr>
                </w:p>
              </w:tc>
            </w:tr>
            <w:tr w:rsidR="004E422E" w:rsidRPr="00DC1921" w:rsidTr="001E60AF">
              <w:tc>
                <w:tcPr>
                  <w:tcW w:w="670" w:type="dxa"/>
                </w:tcPr>
                <w:p w:rsidR="004E422E" w:rsidRPr="00DC1921" w:rsidRDefault="004E422E" w:rsidP="001E60AF">
                  <w:pPr>
                    <w:snapToGrid w:val="0"/>
                    <w:jc w:val="center"/>
                  </w:pPr>
                  <w:r>
                    <w:t>4</w:t>
                  </w:r>
                  <w:r w:rsidRPr="00DC1921">
                    <w:t>.</w:t>
                  </w:r>
                </w:p>
              </w:tc>
              <w:tc>
                <w:tcPr>
                  <w:tcW w:w="3646" w:type="dxa"/>
                </w:tcPr>
                <w:p w:rsidR="004E422E" w:rsidRPr="00DC1921" w:rsidRDefault="004E422E" w:rsidP="001E60AF">
                  <w:pPr>
                    <w:snapToGrid w:val="0"/>
                  </w:pPr>
                  <w:r w:rsidRPr="00DC1921">
                    <w:rPr>
                      <w:sz w:val="20"/>
                    </w:rPr>
                    <w:t xml:space="preserve"> </w:t>
                  </w:r>
                </w:p>
              </w:tc>
              <w:tc>
                <w:tcPr>
                  <w:tcW w:w="4409" w:type="dxa"/>
                </w:tcPr>
                <w:p w:rsidR="004E422E" w:rsidRDefault="004E422E" w:rsidP="001E60AF">
                  <w:pPr>
                    <w:snapToGrid w:val="0"/>
                  </w:pPr>
                  <w:r w:rsidRPr="008718C2">
                    <w:rPr>
                      <w:sz w:val="20"/>
                    </w:rPr>
                    <w:t>[</w:t>
                  </w:r>
                  <w:r>
                    <w:rPr>
                      <w:sz w:val="20"/>
                    </w:rPr>
                    <w:t>See Exception No. 2</w:t>
                  </w:r>
                  <w:r w:rsidRPr="008718C2">
                    <w:rPr>
                      <w:sz w:val="20"/>
                    </w:rPr>
                    <w:t>]</w:t>
                  </w:r>
                </w:p>
                <w:p w:rsidR="004E422E" w:rsidRPr="00DC1921" w:rsidRDefault="004E422E" w:rsidP="001E60AF">
                  <w:pPr>
                    <w:snapToGrid w:val="0"/>
                  </w:pPr>
                  <w:r>
                    <w:t>Updates the status of this booking to database; shows the successful message “Đã cập nhật thành công hóa đơn mang mã số X”, where X is the booking code.</w:t>
                  </w:r>
                </w:p>
              </w:tc>
            </w:tr>
          </w:tbl>
          <w:p w:rsidR="004E422E" w:rsidRDefault="004E422E" w:rsidP="001E60AF">
            <w:pPr>
              <w:snapToGrid w:val="0"/>
              <w:spacing w:after="80" w:line="240" w:lineRule="auto"/>
              <w:jc w:val="both"/>
              <w:rPr>
                <w:b/>
                <w:bCs/>
              </w:rPr>
            </w:pPr>
            <w:r w:rsidRPr="00DC1921">
              <w:rPr>
                <w:b/>
                <w:bCs/>
              </w:rPr>
              <w:t xml:space="preserve">Alternative Scenario: </w:t>
            </w:r>
          </w:p>
          <w:p w:rsidR="004E422E" w:rsidRPr="00FB279F" w:rsidRDefault="004E422E" w:rsidP="001E60AF">
            <w:pPr>
              <w:snapToGrid w:val="0"/>
              <w:spacing w:after="80" w:line="240" w:lineRule="auto"/>
              <w:jc w:val="both"/>
              <w:rPr>
                <w:bCs/>
              </w:rPr>
            </w:pPr>
            <w:r w:rsidRPr="00FB279F">
              <w:rPr>
                <w:bCs/>
              </w:rPr>
              <w:t xml:space="preserve">             N/A</w:t>
            </w:r>
          </w:p>
          <w:p w:rsidR="004E422E" w:rsidRPr="00DC1921" w:rsidRDefault="004E422E" w:rsidP="001E60AF">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671"/>
              <w:gridCol w:w="4404"/>
            </w:tblGrid>
            <w:tr w:rsidR="004E422E" w:rsidRPr="00DC1921" w:rsidTr="001E60AF">
              <w:tc>
                <w:tcPr>
                  <w:tcW w:w="650"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No</w:t>
                  </w:r>
                </w:p>
              </w:tc>
              <w:tc>
                <w:tcPr>
                  <w:tcW w:w="3671"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User Action</w:t>
                  </w:r>
                </w:p>
              </w:tc>
              <w:tc>
                <w:tcPr>
                  <w:tcW w:w="4404" w:type="dxa"/>
                  <w:shd w:val="clear" w:color="auto" w:fill="D9D9D9" w:themeFill="background1" w:themeFillShade="D9"/>
                </w:tcPr>
                <w:p w:rsidR="004E422E" w:rsidRPr="00DC1921" w:rsidRDefault="004E422E" w:rsidP="001E60AF">
                  <w:pPr>
                    <w:snapToGrid w:val="0"/>
                    <w:spacing w:before="80" w:after="80"/>
                    <w:jc w:val="center"/>
                    <w:rPr>
                      <w:b/>
                    </w:rPr>
                  </w:pPr>
                  <w:r w:rsidRPr="00DC1921">
                    <w:rPr>
                      <w:b/>
                    </w:rPr>
                    <w:t>System Response</w:t>
                  </w:r>
                </w:p>
              </w:tc>
            </w:tr>
            <w:tr w:rsidR="004E422E" w:rsidRPr="00DC1921" w:rsidTr="001E60AF">
              <w:tc>
                <w:tcPr>
                  <w:tcW w:w="650" w:type="dxa"/>
                </w:tcPr>
                <w:p w:rsidR="004E422E" w:rsidRPr="00DC1921" w:rsidRDefault="004E422E" w:rsidP="001E60AF">
                  <w:pPr>
                    <w:snapToGrid w:val="0"/>
                    <w:jc w:val="center"/>
                  </w:pPr>
                  <w:r>
                    <w:t>1</w:t>
                  </w:r>
                  <w:r w:rsidRPr="00DC1921">
                    <w:t>.</w:t>
                  </w:r>
                </w:p>
              </w:tc>
              <w:tc>
                <w:tcPr>
                  <w:tcW w:w="3671" w:type="dxa"/>
                </w:tcPr>
                <w:p w:rsidR="004E422E" w:rsidRPr="00DC1921" w:rsidRDefault="004E422E" w:rsidP="001E60AF">
                  <w:pPr>
                    <w:snapToGrid w:val="0"/>
                  </w:pPr>
                  <w:r>
                    <w:t>Open the booking list page.</w:t>
                  </w:r>
                </w:p>
              </w:tc>
              <w:tc>
                <w:tcPr>
                  <w:tcW w:w="4404" w:type="dxa"/>
                </w:tcPr>
                <w:p w:rsidR="004E422E" w:rsidRPr="00DC1921" w:rsidRDefault="004E422E" w:rsidP="001E60AF">
                  <w:pPr>
                    <w:snapToGrid w:val="0"/>
                  </w:pPr>
                  <w:r>
                    <w:t xml:space="preserve">Show the message “Hiện tại loại phòng này chưa có hóa đơn đặt phòng nào”. </w:t>
                  </w:r>
                </w:p>
              </w:tc>
            </w:tr>
            <w:tr w:rsidR="004E422E" w:rsidRPr="00DC1921" w:rsidTr="001E60AF">
              <w:tc>
                <w:tcPr>
                  <w:tcW w:w="650" w:type="dxa"/>
                </w:tcPr>
                <w:p w:rsidR="004E422E" w:rsidRPr="00DC1921" w:rsidRDefault="004E422E" w:rsidP="001E60AF">
                  <w:pPr>
                    <w:snapToGrid w:val="0"/>
                    <w:jc w:val="center"/>
                  </w:pPr>
                  <w:r>
                    <w:t>2</w:t>
                  </w:r>
                  <w:r w:rsidRPr="00DC1921">
                    <w:t>.</w:t>
                  </w:r>
                </w:p>
              </w:tc>
              <w:tc>
                <w:tcPr>
                  <w:tcW w:w="3671" w:type="dxa"/>
                </w:tcPr>
                <w:p w:rsidR="004E422E" w:rsidRPr="00DC1921" w:rsidRDefault="004E422E" w:rsidP="001E60AF">
                  <w:pPr>
                    <w:snapToGrid w:val="0"/>
                  </w:pPr>
                  <w:r>
                    <w:t>Clicks on the button “Duyệt” on the row that contains a valid unapproved booking.</w:t>
                  </w:r>
                </w:p>
              </w:tc>
              <w:tc>
                <w:tcPr>
                  <w:tcW w:w="4404" w:type="dxa"/>
                </w:tcPr>
                <w:p w:rsidR="004E422E" w:rsidRPr="00DC1921" w:rsidRDefault="004E422E" w:rsidP="001E60AF">
                  <w:pPr>
                    <w:snapToGrid w:val="0"/>
                  </w:pPr>
                  <w:r w:rsidRPr="00DC1921">
                    <w:t xml:space="preserve">Encounters an exception when </w:t>
                  </w:r>
                  <w:r>
                    <w:t>updating</w:t>
                  </w:r>
                  <w:r w:rsidRPr="00DC1921">
                    <w:t xml:space="preserve"> the </w:t>
                  </w:r>
                  <w:r>
                    <w:t>status</w:t>
                  </w:r>
                  <w:r w:rsidRPr="00DC1921">
                    <w:t xml:space="preserve"> into the database. Shows the popup “Không thể </w:t>
                  </w:r>
                  <w:r>
                    <w:t>update</w:t>
                  </w:r>
                  <w:r w:rsidRPr="00DC1921">
                    <w:t xml:space="preserve"> </w:t>
                  </w:r>
                  <w:r>
                    <w:t>trạng thái của đơn đặt phòng</w:t>
                  </w:r>
                  <w:r w:rsidRPr="00DC1921">
                    <w:t xml:space="preserve"> vào database do lỗi </w:t>
                  </w:r>
                  <w:r>
                    <w:t>hệ thống</w:t>
                  </w:r>
                  <w:r w:rsidRPr="00DC1921">
                    <w:t>”.</w:t>
                  </w:r>
                </w:p>
              </w:tc>
            </w:tr>
          </w:tbl>
          <w:p w:rsidR="004E422E" w:rsidRPr="00DC1921" w:rsidRDefault="004E422E" w:rsidP="001E60AF">
            <w:pPr>
              <w:snapToGrid w:val="0"/>
              <w:spacing w:after="0" w:line="240" w:lineRule="auto"/>
              <w:jc w:val="both"/>
              <w:rPr>
                <w:b/>
                <w:bCs/>
              </w:rPr>
            </w:pPr>
            <w:r w:rsidRPr="00DC1921">
              <w:rPr>
                <w:b/>
                <w:bCs/>
              </w:rPr>
              <w:t xml:space="preserve">Relationships: </w:t>
            </w:r>
          </w:p>
          <w:p w:rsidR="004E422E" w:rsidRPr="00DC1921" w:rsidRDefault="003510AE" w:rsidP="001E60AF">
            <w:pPr>
              <w:snapToGrid w:val="0"/>
              <w:spacing w:after="0" w:line="240" w:lineRule="auto"/>
              <w:ind w:left="780"/>
              <w:jc w:val="both"/>
              <w:rPr>
                <w:bCs/>
              </w:rPr>
            </w:pPr>
            <w:r>
              <w:rPr>
                <w:bCs/>
              </w:rPr>
              <w:t>“</w:t>
            </w:r>
            <w:r w:rsidR="004E422E" w:rsidRPr="00DC1921">
              <w:rPr>
                <w:bCs/>
              </w:rPr>
              <w:t xml:space="preserve">Manage </w:t>
            </w:r>
            <w:r>
              <w:rPr>
                <w:bCs/>
              </w:rPr>
              <w:t>b</w:t>
            </w:r>
            <w:r w:rsidR="004E422E">
              <w:rPr>
                <w:bCs/>
              </w:rPr>
              <w:t>ookings</w:t>
            </w:r>
            <w:r>
              <w:rPr>
                <w:bCs/>
              </w:rPr>
              <w:t>” use case</w:t>
            </w:r>
          </w:p>
          <w:p w:rsidR="004E422E" w:rsidRPr="00DC1921" w:rsidRDefault="004E422E" w:rsidP="001E60AF">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4E422E" w:rsidRPr="00864882" w:rsidTr="001E60AF">
              <w:tc>
                <w:tcPr>
                  <w:tcW w:w="650" w:type="dxa"/>
                  <w:shd w:val="clear" w:color="auto" w:fill="D9D9D9" w:themeFill="background1" w:themeFillShade="D9"/>
                </w:tcPr>
                <w:p w:rsidR="004E422E" w:rsidRPr="00864882" w:rsidRDefault="004E422E" w:rsidP="001E60AF">
                  <w:pPr>
                    <w:snapToGrid w:val="0"/>
                    <w:spacing w:before="40" w:after="40"/>
                    <w:jc w:val="center"/>
                    <w:rPr>
                      <w:b/>
                    </w:rPr>
                  </w:pPr>
                  <w:r>
                    <w:rPr>
                      <w:b/>
                    </w:rPr>
                    <w:t>No</w:t>
                  </w:r>
                </w:p>
              </w:tc>
              <w:tc>
                <w:tcPr>
                  <w:tcW w:w="8075" w:type="dxa"/>
                  <w:shd w:val="clear" w:color="auto" w:fill="D9D9D9" w:themeFill="background1" w:themeFillShade="D9"/>
                </w:tcPr>
                <w:p w:rsidR="004E422E" w:rsidRPr="0031064F" w:rsidRDefault="004E422E" w:rsidP="001E60AF">
                  <w:pPr>
                    <w:snapToGrid w:val="0"/>
                    <w:spacing w:before="40" w:after="40"/>
                    <w:jc w:val="center"/>
                    <w:rPr>
                      <w:b/>
                      <w:lang w:val="vi-VN"/>
                    </w:rPr>
                  </w:pPr>
                  <w:r>
                    <w:rPr>
                      <w:b/>
                      <w:lang w:val="vi-VN"/>
                    </w:rPr>
                    <w:t xml:space="preserve">Business Rule Description </w:t>
                  </w:r>
                </w:p>
              </w:tc>
            </w:tr>
            <w:tr w:rsidR="004E422E" w:rsidTr="001E60AF">
              <w:tc>
                <w:tcPr>
                  <w:tcW w:w="650" w:type="dxa"/>
                </w:tcPr>
                <w:p w:rsidR="004E422E" w:rsidRDefault="004E422E" w:rsidP="001E60AF">
                  <w:pPr>
                    <w:snapToGrid w:val="0"/>
                    <w:spacing w:before="40" w:after="40"/>
                    <w:jc w:val="center"/>
                  </w:pPr>
                  <w:r>
                    <w:t>1.</w:t>
                  </w:r>
                </w:p>
              </w:tc>
              <w:tc>
                <w:tcPr>
                  <w:tcW w:w="8075" w:type="dxa"/>
                </w:tcPr>
                <w:p w:rsidR="004E422E" w:rsidRDefault="004E422E" w:rsidP="001E60AF">
                  <w:pPr>
                    <w:snapToGrid w:val="0"/>
                    <w:spacing w:before="40" w:after="40"/>
                  </w:pPr>
                  <w:r>
                    <w:t xml:space="preserve">The status for a booking is “Đã duyệt” if the </w:t>
                  </w:r>
                  <w:r w:rsidR="00A23362">
                    <w:t>Staff</w:t>
                  </w:r>
                  <w:r>
                    <w:t xml:space="preserve"> has approved of the booking. If the check-in date of the booking exceeds the current system date, the status is “Quá hạn duyệt”. Otherwise, the status is “Chờ duyệt” and is displayed on the page in the form of a button named “Duyệt”. </w:t>
                  </w:r>
                </w:p>
              </w:tc>
            </w:tr>
            <w:tr w:rsidR="004E422E" w:rsidTr="001E60AF">
              <w:tc>
                <w:tcPr>
                  <w:tcW w:w="650" w:type="dxa"/>
                </w:tcPr>
                <w:p w:rsidR="004E422E" w:rsidRPr="00DD1F71" w:rsidRDefault="004E422E" w:rsidP="001E60AF">
                  <w:pPr>
                    <w:snapToGrid w:val="0"/>
                    <w:spacing w:before="40" w:after="40"/>
                    <w:jc w:val="center"/>
                  </w:pPr>
                  <w:r>
                    <w:t>2.</w:t>
                  </w:r>
                </w:p>
              </w:tc>
              <w:tc>
                <w:tcPr>
                  <w:tcW w:w="8075" w:type="dxa"/>
                </w:tcPr>
                <w:p w:rsidR="004E422E" w:rsidRPr="006D58BF" w:rsidRDefault="004E422E" w:rsidP="001E60AF">
                  <w:pPr>
                    <w:snapToGrid w:val="0"/>
                    <w:spacing w:before="40" w:after="40"/>
                  </w:pPr>
                  <w:r>
                    <w:t xml:space="preserve">Once the </w:t>
                  </w:r>
                  <w:r w:rsidR="00A23362">
                    <w:t>Staff</w:t>
                  </w:r>
                  <w:r>
                    <w:t xml:space="preserve"> approved of a booking, he or she cannot change the status back.</w:t>
                  </w:r>
                </w:p>
              </w:tc>
            </w:tr>
            <w:tr w:rsidR="004E422E" w:rsidTr="001E60AF">
              <w:tc>
                <w:tcPr>
                  <w:tcW w:w="650" w:type="dxa"/>
                </w:tcPr>
                <w:p w:rsidR="004E422E" w:rsidRDefault="004E422E" w:rsidP="001E60AF">
                  <w:pPr>
                    <w:snapToGrid w:val="0"/>
                    <w:spacing w:before="40" w:after="40"/>
                    <w:jc w:val="center"/>
                  </w:pPr>
                  <w:r>
                    <w:t>3.</w:t>
                  </w:r>
                </w:p>
              </w:tc>
              <w:tc>
                <w:tcPr>
                  <w:tcW w:w="8075" w:type="dxa"/>
                </w:tcPr>
                <w:p w:rsidR="004E422E" w:rsidRDefault="004E422E" w:rsidP="001E60AF">
                  <w:pPr>
                    <w:snapToGrid w:val="0"/>
                    <w:spacing w:before="40" w:after="40"/>
                  </w:pPr>
                  <w:r>
                    <w:t>Unapproved bookings whose check-in dates exceed the current system date cannot be approved.</w:t>
                  </w:r>
                </w:p>
              </w:tc>
            </w:tr>
          </w:tbl>
          <w:p w:rsidR="004E422E" w:rsidRPr="00DC1921" w:rsidRDefault="004E422E" w:rsidP="001E60AF">
            <w:pPr>
              <w:snapToGrid w:val="0"/>
              <w:spacing w:before="40" w:after="40" w:line="240" w:lineRule="auto"/>
              <w:ind w:left="780"/>
              <w:jc w:val="both"/>
            </w:pPr>
          </w:p>
        </w:tc>
      </w:tr>
    </w:tbl>
    <w:p w:rsidR="004E422E" w:rsidRDefault="004E422E" w:rsidP="004E422E">
      <w:pPr>
        <w:pStyle w:val="Heading4"/>
        <w:ind w:left="630" w:hanging="180"/>
      </w:pPr>
      <w:bookmarkStart w:id="211" w:name="_Toc374280167"/>
      <w:bookmarkStart w:id="212" w:name="_Toc374280634"/>
      <w:bookmarkStart w:id="213" w:name="_Toc374280942"/>
      <w:bookmarkStart w:id="214" w:name="_Toc374334772"/>
      <w:r w:rsidRPr="00E73811">
        <w:lastRenderedPageBreak/>
        <w:t>«</w:t>
      </w:r>
      <w:r>
        <w:t xml:space="preserve"> </w:t>
      </w:r>
      <w:r w:rsidR="00A23362">
        <w:t>Staff</w:t>
      </w:r>
      <w:r>
        <w:t xml:space="preserve"> </w:t>
      </w:r>
      <w:r w:rsidRPr="00E73811">
        <w:t xml:space="preserve">» </w:t>
      </w:r>
      <w:r>
        <w:t>A</w:t>
      </w:r>
      <w:r w:rsidR="00384945">
        <w:t>ccept</w:t>
      </w:r>
      <w:r>
        <w:t>/Reject a refund request</w:t>
      </w:r>
      <w:bookmarkEnd w:id="211"/>
      <w:bookmarkEnd w:id="212"/>
      <w:bookmarkEnd w:id="213"/>
      <w:bookmarkEnd w:id="214"/>
    </w:p>
    <w:p w:rsidR="004E422E" w:rsidRDefault="004E422E" w:rsidP="004E422E">
      <w:pPr>
        <w:jc w:val="center"/>
      </w:pPr>
      <w:r>
        <w:rPr>
          <w:noProof/>
          <w:lang w:eastAsia="en-US"/>
        </w:rPr>
        <w:lastRenderedPageBreak/>
        <w:drawing>
          <wp:inline distT="0" distB="0" distL="0" distR="0" wp14:anchorId="06234C0D" wp14:editId="1329481F">
            <wp:extent cx="3114675" cy="1704975"/>
            <wp:effectExtent l="0" t="0" r="0" b="9525"/>
            <wp:docPr id="362" name="Picture 362"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Nguyen Hieu Trieu Vy\AppData\Local\Microsoft\Windows\INetCache\Content.Word\Use Case Diagram1.png"/>
                    <pic:cNvPicPr>
                      <a:picLocks noChangeAspect="1" noChangeArrowheads="1"/>
                    </pic:cNvPicPr>
                  </pic:nvPicPr>
                  <pic:blipFill>
                    <a:blip r:embed="rId27" cstate="print">
                      <a:extLst>
                        <a:ext uri="{28A0092B-C50C-407E-A947-70E740481C1C}">
                          <a14:useLocalDpi xmlns:a14="http://schemas.microsoft.com/office/drawing/2010/main" val="0"/>
                        </a:ext>
                      </a:extLst>
                    </a:blip>
                    <a:srcRect t="24112"/>
                    <a:stretch>
                      <a:fillRect/>
                    </a:stretch>
                  </pic:blipFill>
                  <pic:spPr bwMode="auto">
                    <a:xfrm>
                      <a:off x="0" y="0"/>
                      <a:ext cx="3114675" cy="17049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59328C" w:rsidRPr="00DC1921" w:rsidTr="00EA4465">
        <w:tc>
          <w:tcPr>
            <w:tcW w:w="5000" w:type="pct"/>
            <w:gridSpan w:val="5"/>
            <w:shd w:val="clear" w:color="auto" w:fill="F3F3F3"/>
          </w:tcPr>
          <w:p w:rsidR="0059328C" w:rsidRPr="00DC1921" w:rsidRDefault="0059328C" w:rsidP="00EA4465">
            <w:pPr>
              <w:snapToGrid w:val="0"/>
              <w:spacing w:after="0" w:line="240" w:lineRule="auto"/>
              <w:jc w:val="both"/>
              <w:rPr>
                <w:b/>
              </w:rPr>
            </w:pPr>
            <w:r>
              <w:rPr>
                <w:b/>
                <w:color w:val="1F3864" w:themeColor="accent5" w:themeShade="80"/>
              </w:rPr>
              <w:t xml:space="preserve">ACCEPT/REJECT A REFUND REQUEST </w:t>
            </w:r>
            <w:r w:rsidRPr="00DC1921">
              <w:rPr>
                <w:b/>
                <w:color w:val="1F3864" w:themeColor="accent5" w:themeShade="80"/>
              </w:rPr>
              <w:t xml:space="preserve"> –  SPECIFICATIO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o.</w:t>
            </w:r>
          </w:p>
        </w:tc>
        <w:tc>
          <w:tcPr>
            <w:tcW w:w="1364" w:type="pct"/>
          </w:tcPr>
          <w:p w:rsidR="0059328C" w:rsidRPr="00DC1921" w:rsidRDefault="0059328C" w:rsidP="00EA4465">
            <w:pPr>
              <w:snapToGrid w:val="0"/>
              <w:spacing w:after="0" w:line="240" w:lineRule="auto"/>
              <w:jc w:val="both"/>
            </w:pPr>
            <w:r w:rsidRPr="00DC1921">
              <w:t>UC</w:t>
            </w:r>
            <w:r>
              <w:t>020</w:t>
            </w:r>
          </w:p>
        </w:tc>
        <w:tc>
          <w:tcPr>
            <w:tcW w:w="1059" w:type="pct"/>
            <w:gridSpan w:val="2"/>
            <w:shd w:val="clear" w:color="auto" w:fill="F3F3F3"/>
          </w:tcPr>
          <w:p w:rsidR="0059328C" w:rsidRPr="00DC1921" w:rsidRDefault="0059328C" w:rsidP="00EA4465">
            <w:pPr>
              <w:snapToGrid w:val="0"/>
              <w:spacing w:after="0" w:line="240" w:lineRule="auto"/>
              <w:jc w:val="both"/>
              <w:rPr>
                <w:b/>
              </w:rPr>
            </w:pPr>
            <w:r w:rsidRPr="00DC1921">
              <w:rPr>
                <w:b/>
              </w:rPr>
              <w:t>Use-case Version</w:t>
            </w:r>
          </w:p>
        </w:tc>
        <w:tc>
          <w:tcPr>
            <w:tcW w:w="1186" w:type="pct"/>
          </w:tcPr>
          <w:p w:rsidR="0059328C" w:rsidRPr="00DC1921" w:rsidRDefault="0059328C" w:rsidP="00EA4465">
            <w:pPr>
              <w:snapToGrid w:val="0"/>
              <w:spacing w:after="0" w:line="240" w:lineRule="auto"/>
              <w:jc w:val="both"/>
            </w:pPr>
            <w:r w:rsidRPr="00DC1921">
              <w:t>1.0</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Use-case Name</w:t>
            </w:r>
          </w:p>
        </w:tc>
        <w:tc>
          <w:tcPr>
            <w:tcW w:w="3609" w:type="pct"/>
            <w:gridSpan w:val="4"/>
          </w:tcPr>
          <w:p w:rsidR="0059328C" w:rsidRPr="00DC1921" w:rsidRDefault="0059328C" w:rsidP="00EA4465">
            <w:pPr>
              <w:snapToGrid w:val="0"/>
              <w:spacing w:after="0" w:line="240" w:lineRule="auto"/>
              <w:jc w:val="both"/>
            </w:pPr>
            <w:r>
              <w:t>Accept/Reject a refund request</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 xml:space="preserve">Author </w:t>
            </w:r>
          </w:p>
        </w:tc>
        <w:tc>
          <w:tcPr>
            <w:tcW w:w="3609" w:type="pct"/>
            <w:gridSpan w:val="4"/>
          </w:tcPr>
          <w:p w:rsidR="0059328C" w:rsidRPr="00DC1921" w:rsidRDefault="0059328C" w:rsidP="00EA4465">
            <w:pPr>
              <w:snapToGrid w:val="0"/>
              <w:spacing w:after="0" w:line="240" w:lineRule="auto"/>
              <w:jc w:val="both"/>
            </w:pPr>
            <w:r>
              <w:t>Nguyễn Phú An</w:t>
            </w:r>
          </w:p>
        </w:tc>
      </w:tr>
      <w:tr w:rsidR="0059328C" w:rsidRPr="00DC1921" w:rsidTr="00EA4465">
        <w:tc>
          <w:tcPr>
            <w:tcW w:w="1391" w:type="pct"/>
            <w:shd w:val="clear" w:color="auto" w:fill="F3F3F3"/>
          </w:tcPr>
          <w:p w:rsidR="0059328C" w:rsidRPr="00DC1921" w:rsidRDefault="0059328C" w:rsidP="00EA4465">
            <w:pPr>
              <w:snapToGrid w:val="0"/>
              <w:spacing w:after="0" w:line="240" w:lineRule="auto"/>
              <w:jc w:val="both"/>
              <w:rPr>
                <w:b/>
              </w:rPr>
            </w:pPr>
            <w:r w:rsidRPr="00DC1921">
              <w:rPr>
                <w:b/>
              </w:rPr>
              <w:t>Date</w:t>
            </w:r>
          </w:p>
        </w:tc>
        <w:tc>
          <w:tcPr>
            <w:tcW w:w="1364" w:type="pct"/>
          </w:tcPr>
          <w:p w:rsidR="0059328C" w:rsidRPr="00DC1921" w:rsidRDefault="0059328C" w:rsidP="00EA4465">
            <w:pPr>
              <w:snapToGrid w:val="0"/>
              <w:spacing w:after="0" w:line="240" w:lineRule="auto"/>
              <w:jc w:val="both"/>
            </w:pPr>
            <w:r>
              <w:t>03/11</w:t>
            </w:r>
            <w:r w:rsidRPr="00DC1921">
              <w:t>/2013</w:t>
            </w:r>
          </w:p>
        </w:tc>
        <w:tc>
          <w:tcPr>
            <w:tcW w:w="637" w:type="pct"/>
            <w:shd w:val="clear" w:color="auto" w:fill="F3F3F3"/>
          </w:tcPr>
          <w:p w:rsidR="0059328C" w:rsidRPr="00DC1921" w:rsidRDefault="0059328C" w:rsidP="00EA4465">
            <w:pPr>
              <w:snapToGrid w:val="0"/>
              <w:spacing w:after="0" w:line="240" w:lineRule="auto"/>
              <w:jc w:val="both"/>
              <w:rPr>
                <w:b/>
              </w:rPr>
            </w:pPr>
            <w:r w:rsidRPr="00DC1921">
              <w:rPr>
                <w:b/>
              </w:rPr>
              <w:t>Priority</w:t>
            </w:r>
          </w:p>
        </w:tc>
        <w:tc>
          <w:tcPr>
            <w:tcW w:w="1608" w:type="pct"/>
            <w:gridSpan w:val="2"/>
          </w:tcPr>
          <w:p w:rsidR="0059328C" w:rsidRPr="00DC1921" w:rsidRDefault="0059328C" w:rsidP="00EA4465">
            <w:pPr>
              <w:snapToGrid w:val="0"/>
              <w:spacing w:after="0" w:line="240" w:lineRule="auto"/>
              <w:jc w:val="both"/>
            </w:pPr>
            <w:r w:rsidRPr="00DC1921">
              <w:t>Normal</w:t>
            </w:r>
          </w:p>
        </w:tc>
      </w:tr>
      <w:tr w:rsidR="0059328C" w:rsidRPr="00DC1921" w:rsidTr="0059328C">
        <w:trPr>
          <w:trHeight w:val="1552"/>
        </w:trPr>
        <w:tc>
          <w:tcPr>
            <w:tcW w:w="5000" w:type="pct"/>
            <w:gridSpan w:val="5"/>
            <w:shd w:val="clear" w:color="auto" w:fill="FFFFFF"/>
          </w:tcPr>
          <w:p w:rsidR="0059328C" w:rsidRPr="00DC1921" w:rsidRDefault="0059328C" w:rsidP="00EA4465">
            <w:pPr>
              <w:snapToGrid w:val="0"/>
              <w:spacing w:after="0" w:line="240" w:lineRule="auto"/>
              <w:jc w:val="both"/>
              <w:rPr>
                <w:b/>
              </w:rPr>
            </w:pPr>
            <w:r w:rsidRPr="00DC1921">
              <w:rPr>
                <w:b/>
              </w:rPr>
              <w:t>Actor:</w:t>
            </w:r>
          </w:p>
          <w:p w:rsidR="0059328C" w:rsidRPr="00DC1921" w:rsidRDefault="00A23362" w:rsidP="00EA4465">
            <w:pPr>
              <w:snapToGrid w:val="0"/>
              <w:spacing w:after="0" w:line="240" w:lineRule="auto"/>
              <w:ind w:left="778"/>
              <w:jc w:val="both"/>
              <w:rPr>
                <w:i/>
              </w:rPr>
            </w:pPr>
            <w:r>
              <w:t>Staff</w:t>
            </w:r>
          </w:p>
          <w:p w:rsidR="0059328C" w:rsidRPr="00DC1921" w:rsidRDefault="0059328C" w:rsidP="00EA4465">
            <w:pPr>
              <w:snapToGrid w:val="0"/>
              <w:spacing w:after="0" w:line="240" w:lineRule="auto"/>
              <w:jc w:val="both"/>
              <w:rPr>
                <w:b/>
              </w:rPr>
            </w:pPr>
            <w:r w:rsidRPr="00DC1921">
              <w:rPr>
                <w:b/>
              </w:rPr>
              <w:t>Summary:</w:t>
            </w:r>
          </w:p>
          <w:p w:rsidR="0059328C" w:rsidRPr="00DC1921" w:rsidRDefault="0059328C" w:rsidP="0059328C">
            <w:pPr>
              <w:snapToGrid w:val="0"/>
              <w:spacing w:after="0" w:line="240" w:lineRule="auto"/>
              <w:ind w:left="780"/>
              <w:rPr>
                <w:b/>
              </w:rPr>
            </w:pPr>
            <w:r w:rsidRPr="00DC1921">
              <w:t xml:space="preserve">This use case allows a </w:t>
            </w:r>
            <w:r w:rsidR="00A23362">
              <w:t>Staff</w:t>
            </w:r>
            <w:r w:rsidRPr="00DC1921">
              <w:t xml:space="preserve"> to </w:t>
            </w:r>
            <w:r>
              <w:t xml:space="preserve">accept or reject a refund request for a booking previously made by a </w:t>
            </w:r>
            <w:r w:rsidR="00A23362">
              <w:t>Customer</w:t>
            </w:r>
            <w:r>
              <w:t xml:space="preserve"> or a guest.</w:t>
            </w:r>
          </w:p>
          <w:p w:rsidR="0059328C" w:rsidRPr="00DC1921" w:rsidRDefault="0059328C" w:rsidP="00EA4465">
            <w:pPr>
              <w:snapToGrid w:val="0"/>
              <w:spacing w:after="0" w:line="240" w:lineRule="auto"/>
              <w:jc w:val="both"/>
              <w:rPr>
                <w:b/>
                <w:bCs/>
              </w:rPr>
            </w:pPr>
            <w:r w:rsidRPr="00DC1921">
              <w:rPr>
                <w:b/>
                <w:bCs/>
              </w:rPr>
              <w:t>Goal:</w:t>
            </w:r>
          </w:p>
          <w:p w:rsidR="0059328C" w:rsidRPr="00DC1921" w:rsidRDefault="0059328C" w:rsidP="00EA4465">
            <w:pPr>
              <w:snapToGrid w:val="0"/>
              <w:spacing w:after="0" w:line="240" w:lineRule="auto"/>
              <w:ind w:left="780"/>
              <w:jc w:val="both"/>
            </w:pPr>
            <w:r w:rsidRPr="00DC1921">
              <w:t xml:space="preserve">To </w:t>
            </w:r>
            <w:r>
              <w:t xml:space="preserve">accept or reject a refund request send by a </w:t>
            </w:r>
            <w:r w:rsidR="00A23362">
              <w:t>Customer</w:t>
            </w:r>
            <w:r>
              <w:t xml:space="preserve"> or a guest</w:t>
            </w:r>
            <w:r w:rsidRPr="00DC1921">
              <w:t>.</w:t>
            </w:r>
          </w:p>
          <w:p w:rsidR="0059328C" w:rsidRPr="00DC1921" w:rsidRDefault="0059328C" w:rsidP="00EA4465">
            <w:pPr>
              <w:snapToGrid w:val="0"/>
              <w:spacing w:after="0" w:line="240" w:lineRule="auto"/>
              <w:jc w:val="both"/>
              <w:rPr>
                <w:b/>
                <w:u w:val="single"/>
              </w:rPr>
            </w:pPr>
            <w:r w:rsidRPr="00DC1921">
              <w:rPr>
                <w:b/>
                <w:bCs/>
              </w:rPr>
              <w:t>Triggers:</w:t>
            </w:r>
          </w:p>
          <w:p w:rsidR="0059328C" w:rsidRPr="00DC1921" w:rsidRDefault="0059328C" w:rsidP="00EA4465">
            <w:pPr>
              <w:snapToGrid w:val="0"/>
              <w:spacing w:after="0" w:line="240" w:lineRule="auto"/>
              <w:ind w:left="780"/>
              <w:jc w:val="both"/>
            </w:pPr>
            <w:r>
              <w:t xml:space="preserve">The user enters to the refund list page </w:t>
            </w:r>
            <w:bookmarkStart w:id="215" w:name="OLE_LINK7"/>
            <w:bookmarkStart w:id="216" w:name="OLE_LINK8"/>
            <w:r>
              <w:t>by click</w:t>
            </w:r>
            <w:r w:rsidR="00C70010">
              <w:t>ing</w:t>
            </w:r>
            <w:r>
              <w:t xml:space="preserve"> on “Quản lý hủy đặt phòng” link on the hotel management page</w:t>
            </w:r>
            <w:r w:rsidRPr="00DC1921">
              <w:t>.</w:t>
            </w:r>
          </w:p>
          <w:bookmarkEnd w:id="215"/>
          <w:bookmarkEnd w:id="216"/>
          <w:p w:rsidR="0059328C" w:rsidRPr="00DC1921" w:rsidRDefault="0059328C" w:rsidP="00EA4465">
            <w:pPr>
              <w:snapToGrid w:val="0"/>
              <w:spacing w:after="0" w:line="240" w:lineRule="auto"/>
              <w:jc w:val="both"/>
              <w:rPr>
                <w:b/>
                <w:bCs/>
              </w:rPr>
            </w:pPr>
            <w:r w:rsidRPr="00DC1921">
              <w:rPr>
                <w:b/>
                <w:bCs/>
              </w:rPr>
              <w:t>Preconditions:</w:t>
            </w:r>
          </w:p>
          <w:p w:rsidR="0059328C" w:rsidRPr="00DC1921" w:rsidRDefault="0059328C" w:rsidP="00EA4465">
            <w:pPr>
              <w:snapToGrid w:val="0"/>
              <w:spacing w:after="0" w:line="240" w:lineRule="auto"/>
              <w:ind w:left="780"/>
              <w:jc w:val="both"/>
            </w:pPr>
            <w:r w:rsidRPr="00DC1921">
              <w:t xml:space="preserve">The user is already logged in with an account which is granted the </w:t>
            </w:r>
            <w:r w:rsidR="00A23362">
              <w:t>Staff</w:t>
            </w:r>
            <w:r w:rsidRPr="00DC1921">
              <w:t xml:space="preserve"> role.</w:t>
            </w:r>
          </w:p>
          <w:p w:rsidR="0059328C" w:rsidRPr="00DC1921" w:rsidRDefault="0059328C" w:rsidP="00EA4465">
            <w:pPr>
              <w:snapToGrid w:val="0"/>
              <w:spacing w:after="0" w:line="240" w:lineRule="auto"/>
              <w:ind w:left="780"/>
              <w:jc w:val="both"/>
            </w:pPr>
            <w:r w:rsidRPr="00DC1921">
              <w:t xml:space="preserve">The </w:t>
            </w:r>
            <w:r>
              <w:t>booking</w:t>
            </w:r>
            <w:r w:rsidRPr="00DC1921">
              <w:t xml:space="preserve"> list page is being displayed.</w:t>
            </w:r>
          </w:p>
          <w:p w:rsidR="0059328C" w:rsidRPr="00DC1921" w:rsidRDefault="0059328C" w:rsidP="00EA4465">
            <w:pPr>
              <w:snapToGrid w:val="0"/>
              <w:spacing w:after="0" w:line="240" w:lineRule="auto"/>
              <w:jc w:val="both"/>
              <w:rPr>
                <w:b/>
                <w:bCs/>
              </w:rPr>
            </w:pPr>
            <w:r w:rsidRPr="00DC1921">
              <w:rPr>
                <w:b/>
                <w:bCs/>
              </w:rPr>
              <w:t>Post</w:t>
            </w:r>
            <w:r w:rsidRPr="00DC1921">
              <w:rPr>
                <w:b/>
              </w:rPr>
              <w:t xml:space="preserve"> </w:t>
            </w:r>
            <w:r w:rsidRPr="00DC1921">
              <w:rPr>
                <w:b/>
                <w:bCs/>
              </w:rPr>
              <w:t>Conditions:</w:t>
            </w:r>
          </w:p>
          <w:p w:rsidR="0059328C" w:rsidRDefault="0059328C" w:rsidP="00EA4465">
            <w:pPr>
              <w:snapToGrid w:val="0"/>
              <w:spacing w:after="0" w:line="240" w:lineRule="auto"/>
              <w:ind w:left="780" w:hanging="360"/>
              <w:jc w:val="both"/>
            </w:pPr>
            <w:r w:rsidRPr="00DC1921">
              <w:rPr>
                <w:i/>
              </w:rPr>
              <w:t>On success:</w:t>
            </w:r>
            <w:r w:rsidRPr="00DC1921">
              <w:t xml:space="preserve"> </w:t>
            </w:r>
            <w:r>
              <w:t>The refund status is updated in</w:t>
            </w:r>
            <w:r w:rsidRPr="00DC1921">
              <w:t xml:space="preserve">to the database. </w:t>
            </w:r>
            <w:r>
              <w:t xml:space="preserve">A successful message is displayed that the status is changed. </w:t>
            </w:r>
            <w:r w:rsidR="00C70010">
              <w:t xml:space="preserve">An email is sent to the </w:t>
            </w:r>
            <w:r w:rsidR="00A23362">
              <w:t>Customer</w:t>
            </w:r>
            <w:r w:rsidR="00C70010">
              <w:t>’s email address to notify about the status of the refund request.</w:t>
            </w:r>
          </w:p>
          <w:p w:rsidR="0059328C" w:rsidRPr="00DC1921" w:rsidRDefault="0059328C" w:rsidP="00EA4465">
            <w:pPr>
              <w:snapToGrid w:val="0"/>
              <w:spacing w:after="0" w:line="240" w:lineRule="auto"/>
              <w:ind w:left="780" w:hanging="360"/>
              <w:jc w:val="both"/>
              <w:rPr>
                <w:i/>
              </w:rPr>
            </w:pPr>
            <w:r w:rsidRPr="00DC1921">
              <w:rPr>
                <w:i/>
              </w:rPr>
              <w:t>On failure:</w:t>
            </w:r>
            <w:r w:rsidRPr="00DC1921">
              <w:t xml:space="preserve"> An error message is displayed. The content of the error message will be specified in the Exception Scenario section based on the type of failure.</w:t>
            </w:r>
          </w:p>
          <w:p w:rsidR="0059328C" w:rsidRPr="00DC1921" w:rsidRDefault="0059328C" w:rsidP="00EA4465">
            <w:pPr>
              <w:snapToGrid w:val="0"/>
              <w:spacing w:after="80" w:line="240" w:lineRule="auto"/>
              <w:jc w:val="both"/>
              <w:rPr>
                <w:b/>
                <w:bCs/>
              </w:rPr>
            </w:pPr>
            <w:r w:rsidRPr="00DC1921">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646"/>
              <w:gridCol w:w="4409"/>
            </w:tblGrid>
            <w:tr w:rsidR="0059328C" w:rsidRPr="00DC1921" w:rsidTr="00C70010">
              <w:tc>
                <w:tcPr>
                  <w:tcW w:w="67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tep</w:t>
                  </w:r>
                </w:p>
              </w:tc>
              <w:tc>
                <w:tcPr>
                  <w:tcW w:w="3646"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409"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59328C" w:rsidRPr="00DC1921" w:rsidTr="00C70010">
              <w:tc>
                <w:tcPr>
                  <w:tcW w:w="670" w:type="dxa"/>
                </w:tcPr>
                <w:p w:rsidR="0059328C" w:rsidRPr="00DC1921" w:rsidRDefault="0059328C" w:rsidP="00EA4465">
                  <w:pPr>
                    <w:snapToGrid w:val="0"/>
                    <w:jc w:val="center"/>
                  </w:pPr>
                  <w:r w:rsidRPr="00DC1921">
                    <w:t>1.</w:t>
                  </w:r>
                </w:p>
              </w:tc>
              <w:tc>
                <w:tcPr>
                  <w:tcW w:w="3646" w:type="dxa"/>
                </w:tcPr>
                <w:p w:rsidR="0059328C" w:rsidRPr="00DC1921" w:rsidRDefault="0059328C" w:rsidP="00EA4465">
                  <w:pPr>
                    <w:snapToGrid w:val="0"/>
                  </w:pPr>
                  <w:r>
                    <w:t xml:space="preserve">Enter to the refund list page </w:t>
                  </w:r>
                  <w:r w:rsidRPr="00D77972">
                    <w:t>by click on “Quản lý hủy đặt phòng” link on the hotel management page</w:t>
                  </w:r>
                  <w:r>
                    <w:t>.</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t>2.</w:t>
                  </w:r>
                </w:p>
              </w:tc>
              <w:tc>
                <w:tcPr>
                  <w:tcW w:w="3646" w:type="dxa"/>
                </w:tcPr>
                <w:p w:rsidR="0059328C" w:rsidRPr="00DC1921" w:rsidRDefault="0059328C" w:rsidP="00EA4465">
                  <w:pPr>
                    <w:snapToGrid w:val="0"/>
                  </w:pPr>
                </w:p>
              </w:tc>
              <w:tc>
                <w:tcPr>
                  <w:tcW w:w="4409" w:type="dxa"/>
                </w:tcPr>
                <w:p w:rsidR="0059328C" w:rsidRPr="00DC1921" w:rsidRDefault="0059328C" w:rsidP="00C70010">
                  <w:pPr>
                    <w:snapToGrid w:val="0"/>
                  </w:pPr>
                  <w:r>
                    <w:t xml:space="preserve">Shows the refund list page with all refunds displayed in a grid and in order </w:t>
                  </w:r>
                  <w:r w:rsidR="00C70010">
                    <w:t>of the dates on which the refund requests were issued</w:t>
                  </w:r>
                  <w:r>
                    <w:t>.</w:t>
                  </w:r>
                  <w:r w:rsidR="00C70010">
                    <w:t xml:space="preserve"> The refunds that the user did not previously </w:t>
                  </w:r>
                  <w:proofErr w:type="gramStart"/>
                  <w:r w:rsidR="00C70010">
                    <w:t>seen</w:t>
                  </w:r>
                  <w:proofErr w:type="gramEnd"/>
                  <w:r w:rsidR="00C70010">
                    <w:t xml:space="preserve"> are highlighted.</w:t>
                  </w:r>
                </w:p>
              </w:tc>
            </w:tr>
            <w:tr w:rsidR="0059328C" w:rsidRPr="00DC1921" w:rsidTr="00C70010">
              <w:tc>
                <w:tcPr>
                  <w:tcW w:w="670" w:type="dxa"/>
                </w:tcPr>
                <w:p w:rsidR="0059328C" w:rsidRPr="00DC1921" w:rsidRDefault="0059328C" w:rsidP="00EA4465">
                  <w:pPr>
                    <w:snapToGrid w:val="0"/>
                    <w:jc w:val="center"/>
                  </w:pPr>
                  <w:r w:rsidRPr="00DC1921">
                    <w:t>3.</w:t>
                  </w:r>
                </w:p>
              </w:tc>
              <w:tc>
                <w:tcPr>
                  <w:tcW w:w="3646" w:type="dxa"/>
                </w:tcPr>
                <w:p w:rsidR="0059328C" w:rsidRDefault="00C70010" w:rsidP="00EA4465">
                  <w:pPr>
                    <w:snapToGrid w:val="0"/>
                  </w:pPr>
                  <w:r>
                    <w:t>Chooses a refund request, f</w:t>
                  </w:r>
                  <w:r w:rsidR="0059328C">
                    <w:t>ill</w:t>
                  </w:r>
                  <w:r>
                    <w:t>s</w:t>
                  </w:r>
                  <w:r w:rsidR="0059328C">
                    <w:t xml:space="preserve"> the amount </w:t>
                  </w:r>
                  <w:r>
                    <w:t xml:space="preserve">to be refunded in the text box “Số tiền hoàn lại”, </w:t>
                  </w:r>
                  <w:r w:rsidR="0059328C">
                    <w:t xml:space="preserve">and </w:t>
                  </w:r>
                  <w:r>
                    <w:t>clicks the button “Chấp thuận”.</w:t>
                  </w:r>
                </w:p>
                <w:p w:rsidR="00C70010" w:rsidRDefault="00C70010" w:rsidP="00EA4465">
                  <w:pPr>
                    <w:snapToGrid w:val="0"/>
                    <w:rPr>
                      <w:sz w:val="20"/>
                    </w:rPr>
                  </w:pPr>
                  <w:r>
                    <w:rPr>
                      <w:sz w:val="20"/>
                    </w:rPr>
                    <w:t xml:space="preserve">[See Alternative No. 1] </w:t>
                  </w:r>
                </w:p>
                <w:p w:rsidR="0059328C" w:rsidRPr="00DC1921" w:rsidRDefault="0059328C" w:rsidP="00EA4465">
                  <w:pPr>
                    <w:snapToGrid w:val="0"/>
                  </w:pPr>
                  <w:r>
                    <w:rPr>
                      <w:sz w:val="20"/>
                    </w:rPr>
                    <w:lastRenderedPageBreak/>
                    <w:t>[See Exception No. 1, 2]</w:t>
                  </w:r>
                </w:p>
              </w:tc>
              <w:tc>
                <w:tcPr>
                  <w:tcW w:w="4409" w:type="dxa"/>
                </w:tcPr>
                <w:p w:rsidR="0059328C" w:rsidRPr="00DC1921" w:rsidRDefault="0059328C" w:rsidP="00EA4465">
                  <w:pPr>
                    <w:snapToGrid w:val="0"/>
                  </w:pPr>
                </w:p>
              </w:tc>
            </w:tr>
            <w:tr w:rsidR="0059328C" w:rsidRPr="00DC1921" w:rsidTr="00C70010">
              <w:tc>
                <w:tcPr>
                  <w:tcW w:w="670" w:type="dxa"/>
                </w:tcPr>
                <w:p w:rsidR="0059328C" w:rsidRPr="00DC1921" w:rsidRDefault="0059328C" w:rsidP="00EA4465">
                  <w:pPr>
                    <w:snapToGrid w:val="0"/>
                    <w:jc w:val="center"/>
                  </w:pPr>
                  <w:r w:rsidRPr="00DC1921">
                    <w:lastRenderedPageBreak/>
                    <w:t>4.</w:t>
                  </w:r>
                </w:p>
              </w:tc>
              <w:tc>
                <w:tcPr>
                  <w:tcW w:w="3646" w:type="dxa"/>
                </w:tcPr>
                <w:p w:rsidR="0059328C" w:rsidRPr="00DC1921" w:rsidRDefault="0059328C" w:rsidP="00EA4465">
                  <w:pPr>
                    <w:snapToGrid w:val="0"/>
                  </w:pPr>
                  <w:r w:rsidRPr="00DC1921">
                    <w:rPr>
                      <w:sz w:val="20"/>
                    </w:rPr>
                    <w:t xml:space="preserve"> </w:t>
                  </w:r>
                </w:p>
              </w:tc>
              <w:tc>
                <w:tcPr>
                  <w:tcW w:w="4409" w:type="dxa"/>
                </w:tcPr>
                <w:p w:rsidR="00C70010" w:rsidRDefault="0059328C" w:rsidP="00C70010">
                  <w:pPr>
                    <w:snapToGrid w:val="0"/>
                  </w:pPr>
                  <w:r>
                    <w:t>Update</w:t>
                  </w:r>
                  <w:r w:rsidR="00C70010">
                    <w:t>s</w:t>
                  </w:r>
                  <w:r>
                    <w:t xml:space="preserve"> the status of this refund </w:t>
                  </w:r>
                  <w:r w:rsidR="00C70010">
                    <w:t>to “Approved”</w:t>
                  </w:r>
                  <w:r>
                    <w:t xml:space="preserve"> and show </w:t>
                  </w:r>
                  <w:r w:rsidR="00EA4465">
                    <w:t>the</w:t>
                  </w:r>
                  <w:r>
                    <w:t xml:space="preserve"> successful message</w:t>
                  </w:r>
                  <w:r w:rsidR="00EA4465">
                    <w:t xml:space="preserve"> “Bạn đã cập nhật thành công”</w:t>
                  </w:r>
                  <w:r>
                    <w:t xml:space="preserve">. </w:t>
                  </w:r>
                </w:p>
                <w:p w:rsidR="00C70010" w:rsidRDefault="00C70010" w:rsidP="00C70010">
                  <w:pPr>
                    <w:snapToGrid w:val="0"/>
                  </w:pPr>
                  <w:r>
                    <w:t>Updates the status of the booking related to this refund requests to “Refunded”.</w:t>
                  </w:r>
                </w:p>
                <w:p w:rsidR="0059328C" w:rsidRPr="00DC1921" w:rsidRDefault="0059328C" w:rsidP="00C70010">
                  <w:pPr>
                    <w:snapToGrid w:val="0"/>
                  </w:pPr>
                  <w:r>
                    <w:t xml:space="preserve">An email </w:t>
                  </w:r>
                  <w:r w:rsidR="00C70010">
                    <w:t>will be</w:t>
                  </w:r>
                  <w:r>
                    <w:t xml:space="preserve"> sen</w:t>
                  </w:r>
                  <w:r w:rsidR="00C70010">
                    <w:t xml:space="preserve">t </w:t>
                  </w:r>
                  <w:r>
                    <w:t xml:space="preserve">to customer </w:t>
                  </w:r>
                  <w:r w:rsidR="00C70010">
                    <w:t>to notify the status of the refund requests.</w:t>
                  </w:r>
                  <w:r>
                    <w:t xml:space="preserve"> </w:t>
                  </w:r>
                </w:p>
              </w:tc>
            </w:tr>
          </w:tbl>
          <w:p w:rsidR="00EA4465" w:rsidRDefault="0059328C" w:rsidP="00EA4465">
            <w:pPr>
              <w:snapToGrid w:val="0"/>
              <w:spacing w:after="80" w:line="240" w:lineRule="auto"/>
              <w:jc w:val="both"/>
              <w:rPr>
                <w:b/>
                <w:bCs/>
              </w:rPr>
            </w:pPr>
            <w:r w:rsidRPr="00DC1921">
              <w:rPr>
                <w:b/>
                <w:bCs/>
              </w:rPr>
              <w:t xml:space="preserve">Alternative Scenario: </w:t>
            </w:r>
            <w:r>
              <w:rPr>
                <w:b/>
                <w:bCs/>
              </w:rPr>
              <w:t xml:space="preserve">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058"/>
              <w:gridCol w:w="4410"/>
            </w:tblGrid>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tep</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User Actio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A4465" w:rsidRDefault="00EA4465" w:rsidP="00EA4465">
                  <w:pPr>
                    <w:snapToGrid w:val="0"/>
                    <w:spacing w:before="80" w:after="80"/>
                    <w:jc w:val="center"/>
                    <w:rPr>
                      <w:b/>
                    </w:rPr>
                  </w:pPr>
                  <w:r>
                    <w:rPr>
                      <w:b/>
                    </w:rPr>
                    <w:t>System Response</w:t>
                  </w: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jc w:val="center"/>
                  </w:pPr>
                  <w:r>
                    <w:t>1.</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A4465" w:rsidRDefault="00EA4465" w:rsidP="00EA4465">
                  <w:pPr>
                    <w:snapToGrid w:val="0"/>
                  </w:pPr>
                  <w:r>
                    <w:t>Clicks on the button “Không chấp nhận”.</w:t>
                  </w: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r>
            <w:tr w:rsidR="00EA4465" w:rsidTr="00EA4465">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jc w:val="center"/>
                  </w:pPr>
                  <w:r>
                    <w:t>2.</w:t>
                  </w:r>
                </w:p>
              </w:tc>
              <w:tc>
                <w:tcPr>
                  <w:tcW w:w="30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p>
              </w:tc>
              <w:tc>
                <w:tcPr>
                  <w:tcW w:w="44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A4465" w:rsidRDefault="00EA4465" w:rsidP="00EA4465">
                  <w:pPr>
                    <w:snapToGrid w:val="0"/>
                  </w:pPr>
                  <w:r>
                    <w:t xml:space="preserve">Updates the status of this refund to “Approved” and show a successful message “Bạn đã cập nhật thành công”. </w:t>
                  </w:r>
                </w:p>
              </w:tc>
            </w:tr>
          </w:tbl>
          <w:p w:rsidR="0059328C" w:rsidRPr="00DC1921" w:rsidRDefault="0059328C" w:rsidP="00EA4465">
            <w:pPr>
              <w:snapToGrid w:val="0"/>
              <w:spacing w:after="80" w:line="240" w:lineRule="auto"/>
              <w:jc w:val="both"/>
              <w:rPr>
                <w:b/>
                <w:bCs/>
              </w:rPr>
            </w:pPr>
            <w:r w:rsidRPr="00DC1921">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59328C" w:rsidRPr="00DC1921" w:rsidTr="0059328C">
              <w:tc>
                <w:tcPr>
                  <w:tcW w:w="65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No</w:t>
                  </w:r>
                </w:p>
              </w:tc>
              <w:tc>
                <w:tcPr>
                  <w:tcW w:w="3935"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User Action</w:t>
                  </w:r>
                </w:p>
              </w:tc>
              <w:tc>
                <w:tcPr>
                  <w:tcW w:w="4140" w:type="dxa"/>
                  <w:shd w:val="clear" w:color="auto" w:fill="D9D9D9" w:themeFill="background1" w:themeFillShade="D9"/>
                </w:tcPr>
                <w:p w:rsidR="0059328C" w:rsidRPr="00DC1921" w:rsidRDefault="0059328C" w:rsidP="00EA4465">
                  <w:pPr>
                    <w:snapToGrid w:val="0"/>
                    <w:spacing w:before="80" w:after="80"/>
                    <w:jc w:val="center"/>
                    <w:rPr>
                      <w:b/>
                    </w:rPr>
                  </w:pPr>
                  <w:r w:rsidRPr="00DC1921">
                    <w:rPr>
                      <w:b/>
                    </w:rPr>
                    <w:t>System Response</w:t>
                  </w:r>
                </w:p>
              </w:tc>
            </w:tr>
            <w:tr w:rsidR="00EA4465" w:rsidRPr="00DC1921" w:rsidTr="0059328C">
              <w:tc>
                <w:tcPr>
                  <w:tcW w:w="650" w:type="dxa"/>
                </w:tcPr>
                <w:p w:rsidR="00EA4465" w:rsidRDefault="00EA4465" w:rsidP="00EA4465">
                  <w:pPr>
                    <w:snapToGrid w:val="0"/>
                    <w:jc w:val="center"/>
                  </w:pPr>
                  <w:r>
                    <w:t>1.</w:t>
                  </w:r>
                </w:p>
              </w:tc>
              <w:tc>
                <w:tcPr>
                  <w:tcW w:w="3935" w:type="dxa"/>
                </w:tcPr>
                <w:p w:rsidR="00EA4465" w:rsidRDefault="00EA4465" w:rsidP="00880C2A">
                  <w:pPr>
                    <w:snapToGrid w:val="0"/>
                  </w:pPr>
                  <w:r>
                    <w:t>Leaves the textbox “Số tiền hoàn lại” empty and clicks the “Chấp thuận” button</w:t>
                  </w:r>
                  <w:r w:rsidR="00880C2A">
                    <w:t>.</w:t>
                  </w:r>
                </w:p>
              </w:tc>
              <w:tc>
                <w:tcPr>
                  <w:tcW w:w="4140" w:type="dxa"/>
                </w:tcPr>
                <w:p w:rsidR="00EA4465" w:rsidRPr="00DC1921" w:rsidRDefault="00EA4465" w:rsidP="00880C2A">
                  <w:pPr>
                    <w:snapToGrid w:val="0"/>
                  </w:pPr>
                  <w:r>
                    <w:t xml:space="preserve">Shows the </w:t>
                  </w:r>
                  <w:r w:rsidR="00880C2A">
                    <w:t>message</w:t>
                  </w:r>
                  <w:r>
                    <w:t xml:space="preserve"> “Số tiền phải hoàn lại không được bỏ trống.”</w:t>
                  </w:r>
                  <w:r w:rsidR="00880C2A">
                    <w:t xml:space="preserve"> next to the textbox “Số tiền hoàn lại”.</w:t>
                  </w:r>
                </w:p>
              </w:tc>
            </w:tr>
            <w:tr w:rsidR="0059328C" w:rsidRPr="00DC1921" w:rsidTr="0059328C">
              <w:tc>
                <w:tcPr>
                  <w:tcW w:w="650" w:type="dxa"/>
                </w:tcPr>
                <w:p w:rsidR="0059328C" w:rsidRDefault="0059328C" w:rsidP="00EA4465">
                  <w:pPr>
                    <w:snapToGrid w:val="0"/>
                    <w:jc w:val="center"/>
                  </w:pPr>
                  <w:r>
                    <w:t>2.</w:t>
                  </w:r>
                </w:p>
              </w:tc>
              <w:tc>
                <w:tcPr>
                  <w:tcW w:w="3935" w:type="dxa"/>
                </w:tcPr>
                <w:p w:rsidR="0059328C" w:rsidRDefault="0059328C" w:rsidP="00880C2A">
                  <w:pPr>
                    <w:snapToGrid w:val="0"/>
                  </w:pPr>
                  <w:r>
                    <w:t>Enter</w:t>
                  </w:r>
                  <w:r w:rsidR="00EA4465">
                    <w:t>s</w:t>
                  </w:r>
                  <w:r>
                    <w:t xml:space="preserve"> </w:t>
                  </w:r>
                  <w:r w:rsidR="00EA4465">
                    <w:t>a value that cannot be recognized as a number in the textbox</w:t>
                  </w:r>
                  <w:r>
                    <w:t xml:space="preserve"> “Số tiền hoàn lại” </w:t>
                  </w:r>
                  <w:r w:rsidR="00880C2A">
                    <w:t>and clicks the “Chấp thuận” button.</w:t>
                  </w:r>
                </w:p>
              </w:tc>
              <w:tc>
                <w:tcPr>
                  <w:tcW w:w="4140" w:type="dxa"/>
                </w:tcPr>
                <w:p w:rsidR="0059328C" w:rsidRPr="00DC1921" w:rsidRDefault="0059328C" w:rsidP="00880C2A">
                  <w:pPr>
                    <w:snapToGrid w:val="0"/>
                  </w:pPr>
                  <w:r>
                    <w:t xml:space="preserve">Shows the </w:t>
                  </w:r>
                  <w:r w:rsidR="00880C2A">
                    <w:t>message</w:t>
                  </w:r>
                  <w:r>
                    <w:t xml:space="preserve"> “Số tiền phải</w:t>
                  </w:r>
                  <w:r w:rsidR="00EA4465">
                    <w:t xml:space="preserve"> hoàn lại phải</w:t>
                  </w:r>
                  <w:r>
                    <w:t xml:space="preserve"> là </w:t>
                  </w:r>
                  <w:r w:rsidR="00EA4465">
                    <w:t>số.</w:t>
                  </w:r>
                  <w:r>
                    <w:t>”</w:t>
                  </w:r>
                  <w:r w:rsidR="00880C2A">
                    <w:t xml:space="preserve"> next to the textbox “Số tiền hoàn lại”.</w:t>
                  </w:r>
                </w:p>
              </w:tc>
            </w:tr>
            <w:tr w:rsidR="00EA4465" w:rsidRPr="00DC1921" w:rsidTr="0059328C">
              <w:tc>
                <w:tcPr>
                  <w:tcW w:w="650" w:type="dxa"/>
                </w:tcPr>
                <w:p w:rsidR="00EA4465" w:rsidRDefault="00EA4465" w:rsidP="00EA4465">
                  <w:pPr>
                    <w:snapToGrid w:val="0"/>
                    <w:jc w:val="center"/>
                  </w:pPr>
                  <w:r>
                    <w:t>3.</w:t>
                  </w:r>
                </w:p>
              </w:tc>
              <w:tc>
                <w:tcPr>
                  <w:tcW w:w="3935" w:type="dxa"/>
                </w:tcPr>
                <w:p w:rsidR="00EA4465" w:rsidRDefault="00EA4465" w:rsidP="00EA4465">
                  <w:pPr>
                    <w:snapToGrid w:val="0"/>
                  </w:pPr>
                  <w:r>
                    <w:t xml:space="preserve">Enters a value in the textbox “Số tiền hoàn lại” that is larger than the total amount of the booking related to the refund request and </w:t>
                  </w:r>
                  <w:r w:rsidR="00880C2A">
                    <w:t>clicks the “Chấp thuận” button.</w:t>
                  </w:r>
                </w:p>
              </w:tc>
              <w:tc>
                <w:tcPr>
                  <w:tcW w:w="4140" w:type="dxa"/>
                </w:tcPr>
                <w:p w:rsidR="00EA4465" w:rsidRDefault="00880C2A" w:rsidP="00880C2A">
                  <w:pPr>
                    <w:snapToGrid w:val="0"/>
                  </w:pPr>
                  <w:r>
                    <w:t xml:space="preserve">Show the message “Số tiền hoàn lại không được vượt quá giá trị của hóa đơn đặt phòng” next to the textbox “Số tiền hoàn lại”.  </w:t>
                  </w:r>
                </w:p>
              </w:tc>
            </w:tr>
          </w:tbl>
          <w:p w:rsidR="0059328C" w:rsidRPr="00DC1921" w:rsidRDefault="0059328C" w:rsidP="00EA4465">
            <w:pPr>
              <w:snapToGrid w:val="0"/>
              <w:spacing w:after="0" w:line="240" w:lineRule="auto"/>
              <w:jc w:val="both"/>
              <w:rPr>
                <w:b/>
                <w:bCs/>
              </w:rPr>
            </w:pPr>
            <w:r w:rsidRPr="00DC1921">
              <w:rPr>
                <w:b/>
                <w:bCs/>
              </w:rPr>
              <w:t xml:space="preserve">Relationships: </w:t>
            </w:r>
          </w:p>
          <w:p w:rsidR="0059328C" w:rsidRPr="00DC1921" w:rsidRDefault="0059328C" w:rsidP="00EA4465">
            <w:pPr>
              <w:snapToGrid w:val="0"/>
              <w:spacing w:after="0" w:line="240" w:lineRule="auto"/>
              <w:ind w:left="780"/>
              <w:jc w:val="both"/>
              <w:rPr>
                <w:bCs/>
              </w:rPr>
            </w:pPr>
            <w:r>
              <w:rPr>
                <w:bCs/>
              </w:rPr>
              <w:t>“</w:t>
            </w:r>
            <w:r w:rsidRPr="00DC1921">
              <w:rPr>
                <w:bCs/>
              </w:rPr>
              <w:t xml:space="preserve">Manage </w:t>
            </w:r>
            <w:r>
              <w:rPr>
                <w:bCs/>
              </w:rPr>
              <w:t>bookings” use case</w:t>
            </w:r>
          </w:p>
          <w:p w:rsidR="0059328C" w:rsidRPr="00DC1921" w:rsidRDefault="0059328C" w:rsidP="00EA4465">
            <w:pPr>
              <w:snapToGrid w:val="0"/>
              <w:spacing w:after="0" w:line="240" w:lineRule="auto"/>
              <w:jc w:val="both"/>
              <w:rPr>
                <w:b/>
                <w:bCs/>
              </w:rPr>
            </w:pPr>
            <w:r w:rsidRPr="00DC1921">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9328C" w:rsidRPr="0031064F" w:rsidTr="00EA4465">
              <w:tc>
                <w:tcPr>
                  <w:tcW w:w="650" w:type="dxa"/>
                  <w:shd w:val="clear" w:color="auto" w:fill="D9D9D9" w:themeFill="background1" w:themeFillShade="D9"/>
                </w:tcPr>
                <w:p w:rsidR="0059328C" w:rsidRPr="00864882" w:rsidRDefault="0059328C" w:rsidP="00EA4465">
                  <w:pPr>
                    <w:snapToGrid w:val="0"/>
                    <w:spacing w:before="40" w:after="40"/>
                    <w:jc w:val="center"/>
                    <w:rPr>
                      <w:b/>
                    </w:rPr>
                  </w:pPr>
                  <w:r>
                    <w:rPr>
                      <w:b/>
                    </w:rPr>
                    <w:t>No</w:t>
                  </w:r>
                </w:p>
              </w:tc>
              <w:tc>
                <w:tcPr>
                  <w:tcW w:w="8075" w:type="dxa"/>
                  <w:shd w:val="clear" w:color="auto" w:fill="D9D9D9" w:themeFill="background1" w:themeFillShade="D9"/>
                </w:tcPr>
                <w:p w:rsidR="0059328C" w:rsidRPr="0031064F" w:rsidRDefault="0059328C" w:rsidP="00EA4465">
                  <w:pPr>
                    <w:snapToGrid w:val="0"/>
                    <w:spacing w:before="40" w:after="40"/>
                    <w:jc w:val="center"/>
                    <w:rPr>
                      <w:b/>
                      <w:lang w:val="vi-VN"/>
                    </w:rPr>
                  </w:pPr>
                  <w:r>
                    <w:rPr>
                      <w:b/>
                      <w:lang w:val="vi-VN"/>
                    </w:rPr>
                    <w:t xml:space="preserve">Business Rule Description </w:t>
                  </w:r>
                </w:p>
              </w:tc>
            </w:tr>
            <w:tr w:rsidR="0059328C" w:rsidTr="00EA4465">
              <w:tc>
                <w:tcPr>
                  <w:tcW w:w="650" w:type="dxa"/>
                </w:tcPr>
                <w:p w:rsidR="0059328C" w:rsidRDefault="0059328C" w:rsidP="00EA4465">
                  <w:pPr>
                    <w:snapToGrid w:val="0"/>
                    <w:spacing w:before="40" w:after="40"/>
                    <w:jc w:val="center"/>
                  </w:pPr>
                  <w:r>
                    <w:t>1.</w:t>
                  </w:r>
                </w:p>
              </w:tc>
              <w:tc>
                <w:tcPr>
                  <w:tcW w:w="8075" w:type="dxa"/>
                </w:tcPr>
                <w:p w:rsidR="0059328C" w:rsidRDefault="0059328C" w:rsidP="00EA4465">
                  <w:pPr>
                    <w:snapToGrid w:val="0"/>
                    <w:spacing w:before="40" w:after="40"/>
                  </w:pPr>
                  <w:r>
                    <w:t>The status for a refund is “Đang chờ xác nhận” if refund has created recently</w:t>
                  </w:r>
                </w:p>
                <w:p w:rsidR="0059328C" w:rsidRDefault="0059328C" w:rsidP="0059328C">
                  <w:pPr>
                    <w:snapToGrid w:val="0"/>
                    <w:spacing w:before="40" w:after="40"/>
                  </w:pPr>
                  <w:r>
                    <w:t xml:space="preserve">Refunds cannot be modified if the status of refund is “S” (refund successful) or “C” (refund is unapproved). A successful refund must be approved by both </w:t>
                  </w:r>
                  <w:r w:rsidR="00A23362">
                    <w:t>Staff</w:t>
                  </w:r>
                  <w:r>
                    <w:t xml:space="preserve"> and customer.  </w:t>
                  </w:r>
                </w:p>
              </w:tc>
            </w:tr>
            <w:tr w:rsidR="0059328C" w:rsidTr="00EA4465">
              <w:tc>
                <w:tcPr>
                  <w:tcW w:w="650" w:type="dxa"/>
                </w:tcPr>
                <w:p w:rsidR="0059328C" w:rsidRDefault="0059328C" w:rsidP="00EA4465">
                  <w:pPr>
                    <w:snapToGrid w:val="0"/>
                    <w:spacing w:before="40" w:after="40"/>
                    <w:jc w:val="center"/>
                  </w:pPr>
                  <w:r>
                    <w:t>2.</w:t>
                  </w:r>
                </w:p>
              </w:tc>
              <w:tc>
                <w:tcPr>
                  <w:tcW w:w="8075" w:type="dxa"/>
                </w:tcPr>
                <w:p w:rsidR="0059328C" w:rsidRDefault="0059328C" w:rsidP="0059328C">
                  <w:pPr>
                    <w:snapToGrid w:val="0"/>
                    <w:spacing w:before="40" w:after="40"/>
                  </w:pPr>
                  <w:r>
                    <w:t>Status of refund only can be modified by customer if the status is “R” (waiting approve by customer).</w:t>
                  </w:r>
                </w:p>
              </w:tc>
            </w:tr>
          </w:tbl>
          <w:p w:rsidR="0059328C" w:rsidRPr="00DC1921" w:rsidRDefault="0059328C" w:rsidP="00EA4465">
            <w:pPr>
              <w:snapToGrid w:val="0"/>
              <w:spacing w:before="40" w:after="40" w:line="240" w:lineRule="auto"/>
              <w:ind w:left="780"/>
              <w:jc w:val="both"/>
            </w:pPr>
          </w:p>
        </w:tc>
      </w:tr>
    </w:tbl>
    <w:p w:rsidR="00414B7E" w:rsidRDefault="00414B7E" w:rsidP="000D4EA0">
      <w:pPr>
        <w:pStyle w:val="Heading4"/>
        <w:ind w:left="630" w:hanging="180"/>
      </w:pPr>
      <w:bookmarkStart w:id="217" w:name="_Toc374280168"/>
      <w:bookmarkStart w:id="218" w:name="_Toc374280635"/>
      <w:bookmarkStart w:id="219" w:name="_Toc374280943"/>
      <w:bookmarkStart w:id="220" w:name="_Toc374334773"/>
      <w:r w:rsidRPr="00E73811">
        <w:lastRenderedPageBreak/>
        <w:t>«</w:t>
      </w:r>
      <w:r>
        <w:t xml:space="preserve"> </w:t>
      </w:r>
      <w:r w:rsidR="00A23362">
        <w:t>Staff</w:t>
      </w:r>
      <w:r>
        <w:t xml:space="preserve"> </w:t>
      </w:r>
      <w:r w:rsidRPr="00E73811">
        <w:t xml:space="preserve">» </w:t>
      </w:r>
      <w:r w:rsidR="006148DA">
        <w:t>View bookings by day</w:t>
      </w:r>
      <w:bookmarkEnd w:id="217"/>
      <w:bookmarkEnd w:id="218"/>
      <w:bookmarkEnd w:id="219"/>
      <w:bookmarkEnd w:id="220"/>
    </w:p>
    <w:p w:rsidR="004E422E" w:rsidRPr="004E422E" w:rsidRDefault="008C593D" w:rsidP="004E422E">
      <w:pPr>
        <w:jc w:val="center"/>
      </w:pPr>
      <w:r>
        <w:lastRenderedPageBreak/>
        <w:pict>
          <v:shape id="_x0000_i1032" type="#_x0000_t75" style="width:245.3pt;height:134.8pt">
            <v:imagedata r:id="rId28" o:title="Use Case Diagram1" croptop="15802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3"/>
        <w:gridCol w:w="2722"/>
        <w:gridCol w:w="1271"/>
        <w:gridCol w:w="842"/>
        <w:gridCol w:w="2369"/>
      </w:tblGrid>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6148DA" w:rsidP="0017606F">
            <w:pPr>
              <w:snapToGrid w:val="0"/>
              <w:spacing w:after="0" w:line="240" w:lineRule="auto"/>
              <w:jc w:val="both"/>
              <w:rPr>
                <w:b/>
              </w:rPr>
            </w:pPr>
            <w:r w:rsidRPr="006148DA">
              <w:rPr>
                <w:b/>
                <w:color w:val="1F3864" w:themeColor="accent5" w:themeShade="80"/>
              </w:rPr>
              <w:t xml:space="preserve">VIEW BOOKINGS BY DAY </w:t>
            </w:r>
            <w:r w:rsidR="00414B7E">
              <w:rPr>
                <w:b/>
                <w:color w:val="1F3864" w:themeColor="accent5" w:themeShade="80"/>
              </w:rPr>
              <w:t>–  SPECIFICATION</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5F301B">
            <w:pPr>
              <w:snapToGrid w:val="0"/>
              <w:spacing w:after="0" w:line="240" w:lineRule="auto"/>
              <w:jc w:val="both"/>
            </w:pPr>
            <w:r>
              <w:t>UC</w:t>
            </w:r>
            <w:r w:rsidR="005F301B">
              <w:t>021</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1.0</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6148DA">
            <w:pPr>
              <w:snapToGrid w:val="0"/>
              <w:spacing w:after="0" w:line="240" w:lineRule="auto"/>
              <w:jc w:val="both"/>
            </w:pPr>
            <w:r>
              <w:t>View booking</w:t>
            </w:r>
            <w:r w:rsidR="006148DA">
              <w:t>s by day</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Bùi Minh Đức</w:t>
            </w:r>
          </w:p>
        </w:tc>
      </w:tr>
      <w:tr w:rsidR="00414B7E" w:rsidTr="0017606F">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384945">
            <w:pPr>
              <w:snapToGrid w:val="0"/>
              <w:spacing w:after="0" w:line="240" w:lineRule="auto"/>
              <w:jc w:val="both"/>
            </w:pPr>
            <w:r>
              <w:t>1</w:t>
            </w:r>
            <w:r w:rsidR="00384945">
              <w:t>7</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414B7E" w:rsidRDefault="00414B7E" w:rsidP="0017606F">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414B7E" w:rsidRDefault="00414B7E" w:rsidP="0017606F">
            <w:pPr>
              <w:snapToGrid w:val="0"/>
              <w:spacing w:after="0" w:line="240" w:lineRule="auto"/>
              <w:jc w:val="both"/>
            </w:pPr>
            <w:r>
              <w:t>Normal</w:t>
            </w:r>
          </w:p>
        </w:tc>
      </w:tr>
      <w:tr w:rsidR="00414B7E" w:rsidTr="0017606F">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414B7E" w:rsidRDefault="00414B7E" w:rsidP="0017606F">
            <w:pPr>
              <w:snapToGrid w:val="0"/>
              <w:spacing w:after="0" w:line="240" w:lineRule="auto"/>
              <w:jc w:val="both"/>
              <w:rPr>
                <w:b/>
              </w:rPr>
            </w:pPr>
            <w:r>
              <w:rPr>
                <w:b/>
              </w:rPr>
              <w:t>Actor:</w:t>
            </w:r>
          </w:p>
          <w:p w:rsidR="00414B7E" w:rsidRDefault="00A23362" w:rsidP="0017606F">
            <w:pPr>
              <w:snapToGrid w:val="0"/>
              <w:spacing w:after="0" w:line="240" w:lineRule="auto"/>
              <w:ind w:left="778"/>
              <w:jc w:val="both"/>
              <w:rPr>
                <w:i/>
              </w:rPr>
            </w:pPr>
            <w:r>
              <w:t>Staff</w:t>
            </w:r>
          </w:p>
          <w:p w:rsidR="00414B7E" w:rsidRDefault="00414B7E" w:rsidP="0017606F">
            <w:pPr>
              <w:snapToGrid w:val="0"/>
              <w:spacing w:after="0" w:line="240" w:lineRule="auto"/>
              <w:jc w:val="both"/>
              <w:rPr>
                <w:b/>
              </w:rPr>
            </w:pPr>
            <w:r>
              <w:rPr>
                <w:b/>
              </w:rPr>
              <w:t>Summary:</w:t>
            </w:r>
          </w:p>
          <w:p w:rsidR="00414B7E" w:rsidRDefault="00414B7E" w:rsidP="0017606F">
            <w:pPr>
              <w:snapToGrid w:val="0"/>
              <w:spacing w:after="0" w:line="240" w:lineRule="auto"/>
              <w:ind w:left="780"/>
              <w:jc w:val="both"/>
              <w:rPr>
                <w:b/>
              </w:rPr>
            </w:pPr>
            <w:r>
              <w:t xml:space="preserve">This use case allows a </w:t>
            </w:r>
            <w:r w:rsidR="00A23362">
              <w:t>Staff</w:t>
            </w:r>
            <w:r>
              <w:t xml:space="preserve"> to view </w:t>
            </w:r>
            <w:r w:rsidR="00855C4D">
              <w:t xml:space="preserve">a list of all </w:t>
            </w:r>
            <w:r>
              <w:t>booking</w:t>
            </w:r>
            <w:r w:rsidR="00855C4D">
              <w:t>s made on a specific day when he or she monitors the prices using</w:t>
            </w:r>
            <w:r>
              <w:t xml:space="preserve"> price calendar.</w:t>
            </w:r>
          </w:p>
          <w:p w:rsidR="00414B7E" w:rsidRDefault="00414B7E" w:rsidP="0017606F">
            <w:pPr>
              <w:snapToGrid w:val="0"/>
              <w:spacing w:after="0" w:line="240" w:lineRule="auto"/>
              <w:jc w:val="both"/>
              <w:rPr>
                <w:b/>
                <w:bCs/>
              </w:rPr>
            </w:pPr>
            <w:r>
              <w:rPr>
                <w:b/>
                <w:bCs/>
              </w:rPr>
              <w:t>Goal:</w:t>
            </w:r>
          </w:p>
          <w:p w:rsidR="00414B7E" w:rsidRDefault="00414B7E" w:rsidP="0017606F">
            <w:pPr>
              <w:snapToGrid w:val="0"/>
              <w:spacing w:after="0" w:line="240" w:lineRule="auto"/>
              <w:ind w:left="780"/>
              <w:jc w:val="both"/>
            </w:pPr>
            <w:r>
              <w:t>To view</w:t>
            </w:r>
            <w:r w:rsidR="00855C4D">
              <w:t xml:space="preserve"> information of all </w:t>
            </w:r>
            <w:r>
              <w:t>booking</w:t>
            </w:r>
            <w:r w:rsidR="00855C4D">
              <w:t>s on</w:t>
            </w:r>
            <w:r>
              <w:t xml:space="preserve"> a</w:t>
            </w:r>
            <w:r w:rsidR="00855C4D">
              <w:t xml:space="preserve"> specific</w:t>
            </w:r>
            <w:r>
              <w:t xml:space="preserve"> </w:t>
            </w:r>
            <w:r w:rsidR="00855C4D">
              <w:t>day</w:t>
            </w:r>
            <w:r>
              <w:t>.</w:t>
            </w:r>
          </w:p>
          <w:p w:rsidR="00414B7E" w:rsidRDefault="00414B7E" w:rsidP="0017606F">
            <w:pPr>
              <w:snapToGrid w:val="0"/>
              <w:spacing w:after="0" w:line="240" w:lineRule="auto"/>
              <w:jc w:val="both"/>
              <w:rPr>
                <w:b/>
                <w:u w:val="single"/>
              </w:rPr>
            </w:pPr>
            <w:r>
              <w:rPr>
                <w:b/>
                <w:bCs/>
              </w:rPr>
              <w:t>Triggers:</w:t>
            </w:r>
          </w:p>
          <w:p w:rsidR="00414B7E" w:rsidRDefault="00414B7E" w:rsidP="0017606F">
            <w:pPr>
              <w:snapToGrid w:val="0"/>
              <w:spacing w:after="0" w:line="240" w:lineRule="auto"/>
              <w:ind w:left="780"/>
              <w:jc w:val="both"/>
            </w:pPr>
            <w:r>
              <w:t>The user clicks on booking bar (</w:t>
            </w:r>
            <w:r w:rsidR="00855C4D">
              <w:t xml:space="preserve">in </w:t>
            </w:r>
            <w:r w:rsidR="004E422E">
              <w:t>red</w:t>
            </w:r>
            <w:r>
              <w:t>)</w:t>
            </w:r>
            <w:r w:rsidR="00855C4D">
              <w:t xml:space="preserve"> of a specific day</w:t>
            </w:r>
            <w:r>
              <w:t xml:space="preserve"> in price calendar.</w:t>
            </w:r>
          </w:p>
          <w:p w:rsidR="00414B7E" w:rsidRDefault="00414B7E" w:rsidP="0017606F">
            <w:pPr>
              <w:snapToGrid w:val="0"/>
              <w:spacing w:after="0" w:line="240" w:lineRule="auto"/>
              <w:jc w:val="both"/>
              <w:rPr>
                <w:b/>
                <w:bCs/>
              </w:rPr>
            </w:pPr>
            <w:r>
              <w:rPr>
                <w:b/>
                <w:bCs/>
              </w:rPr>
              <w:t>Preconditions:</w:t>
            </w:r>
          </w:p>
          <w:p w:rsidR="00855C4D" w:rsidRDefault="00855C4D" w:rsidP="00855C4D">
            <w:pPr>
              <w:snapToGrid w:val="0"/>
              <w:spacing w:after="0" w:line="240" w:lineRule="auto"/>
              <w:ind w:left="780"/>
              <w:jc w:val="both"/>
            </w:pPr>
            <w:r>
              <w:t xml:space="preserve">The user is already logged in with an account which is granted the </w:t>
            </w:r>
            <w:r w:rsidR="00A23362">
              <w:t>Staff</w:t>
            </w:r>
            <w:r>
              <w:t xml:space="preserve"> role.</w:t>
            </w:r>
          </w:p>
          <w:p w:rsidR="00855C4D" w:rsidRDefault="00855C4D" w:rsidP="00855C4D">
            <w:pPr>
              <w:snapToGrid w:val="0"/>
              <w:spacing w:after="0" w:line="240" w:lineRule="auto"/>
              <w:ind w:left="780"/>
              <w:jc w:val="both"/>
            </w:pPr>
            <w:r>
              <w:t>The price calendar for the selected room type is being displayed.</w:t>
            </w:r>
          </w:p>
          <w:p w:rsidR="00414B7E" w:rsidRDefault="00414B7E" w:rsidP="0017606F">
            <w:pPr>
              <w:snapToGrid w:val="0"/>
              <w:spacing w:after="0" w:line="240" w:lineRule="auto"/>
              <w:jc w:val="both"/>
              <w:rPr>
                <w:b/>
                <w:bCs/>
              </w:rPr>
            </w:pPr>
            <w:r>
              <w:rPr>
                <w:b/>
                <w:bCs/>
              </w:rPr>
              <w:t>Post</w:t>
            </w:r>
            <w:r>
              <w:rPr>
                <w:b/>
              </w:rPr>
              <w:t xml:space="preserve"> </w:t>
            </w:r>
            <w:r>
              <w:rPr>
                <w:b/>
                <w:bCs/>
              </w:rPr>
              <w:t>Conditions:</w:t>
            </w:r>
          </w:p>
          <w:p w:rsidR="00414B7E" w:rsidRDefault="00414B7E" w:rsidP="0017606F">
            <w:pPr>
              <w:snapToGrid w:val="0"/>
              <w:spacing w:after="0" w:line="240" w:lineRule="auto"/>
              <w:ind w:left="780" w:hanging="360"/>
              <w:jc w:val="both"/>
            </w:pPr>
            <w:r>
              <w:rPr>
                <w:i/>
              </w:rPr>
              <w:t>On success:</w:t>
            </w:r>
            <w:r>
              <w:t xml:space="preserve"> The booking </w:t>
            </w:r>
            <w:r w:rsidR="00855C4D">
              <w:t xml:space="preserve">list </w:t>
            </w:r>
            <w:r>
              <w:t>popup is displayed and show</w:t>
            </w:r>
            <w:r w:rsidR="00855C4D">
              <w:t xml:space="preserve">s a list of </w:t>
            </w:r>
            <w:r>
              <w:t>booking</w:t>
            </w:r>
            <w:r w:rsidR="00855C4D">
              <w:t>s made on the selected day</w:t>
            </w:r>
            <w:r>
              <w:t>.</w:t>
            </w:r>
          </w:p>
          <w:p w:rsidR="00414B7E" w:rsidRDefault="00414B7E" w:rsidP="0017606F">
            <w:pPr>
              <w:snapToGrid w:val="0"/>
              <w:spacing w:after="0" w:line="240" w:lineRule="auto"/>
              <w:ind w:left="780" w:hanging="360"/>
              <w:jc w:val="both"/>
            </w:pPr>
            <w:r>
              <w:rPr>
                <w:i/>
              </w:rPr>
              <w:t>On failure:</w:t>
            </w:r>
            <w:r>
              <w:t xml:space="preserve"> The booking popup is displayed but show</w:t>
            </w:r>
            <w:r w:rsidR="00855C4D">
              <w:t>s</w:t>
            </w:r>
            <w:r>
              <w:t xml:space="preserve"> no booking</w:t>
            </w:r>
            <w:r w:rsidR="00855C4D">
              <w:t>s</w:t>
            </w:r>
            <w:r>
              <w:t>.</w:t>
            </w:r>
            <w:r w:rsidR="00855C4D">
              <w:t xml:space="preserve"> An error message will be shown to the user, depending on what the error is.</w:t>
            </w:r>
          </w:p>
          <w:p w:rsidR="00414B7E" w:rsidRDefault="00414B7E" w:rsidP="0017606F">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on booking bar (pink bar) in price calendar.</w:t>
                  </w:r>
                </w:p>
                <w:p w:rsidR="00414B7E" w:rsidRPr="00375402" w:rsidRDefault="00414B7E" w:rsidP="0017606F">
                  <w:pPr>
                    <w:snapToGrid w:val="0"/>
                    <w:rPr>
                      <w:sz w:val="20"/>
                      <w:szCs w:val="20"/>
                    </w:rPr>
                  </w:pPr>
                  <w:r w:rsidRPr="00375402">
                    <w:rPr>
                      <w:sz w:val="20"/>
                      <w:szCs w:val="20"/>
                    </w:rPr>
                    <w:t>[See Alternative Scenario No. 1, 2]</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 a popup show booking information.</w:t>
                  </w:r>
                </w:p>
                <w:p w:rsidR="001C7A2D" w:rsidRDefault="001C7A2D" w:rsidP="001C7A2D">
                  <w:pPr>
                    <w:snapToGrid w:val="0"/>
                    <w:rPr>
                      <w:sz w:val="20"/>
                    </w:rPr>
                  </w:pPr>
                  <w:r>
                    <w:rPr>
                      <w:sz w:val="20"/>
                    </w:rPr>
                    <w:t>[See Exception No. 1,2,3]</w:t>
                  </w:r>
                </w:p>
                <w:p w:rsidR="001C7A2D" w:rsidRDefault="001C7A2D" w:rsidP="001C7A2D">
                  <w:pPr>
                    <w:snapToGrid w:val="0"/>
                  </w:pPr>
                  <w:r>
                    <w:rPr>
                      <w:sz w:val="20"/>
                    </w:rPr>
                    <w:t>[See Alternative No. 1, 2]</w:t>
                  </w:r>
                </w:p>
              </w:tc>
            </w:tr>
          </w:tbl>
          <w:p w:rsidR="00414B7E" w:rsidRDefault="00414B7E" w:rsidP="0017606F">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C7A2D">
                  <w:pPr>
                    <w:snapToGrid w:val="0"/>
                  </w:pPr>
                  <w:r>
                    <w:t>Displays booking items in a new popup.</w:t>
                  </w:r>
                </w:p>
                <w:p w:rsidR="001C7A2D" w:rsidRDefault="001C7A2D" w:rsidP="001C7A2D">
                  <w:pPr>
                    <w:snapToGrid w:val="0"/>
                  </w:pPr>
                  <w:r>
                    <w:rPr>
                      <w:sz w:val="20"/>
                    </w:rPr>
                    <w:t>[See Exception No. 4]</w:t>
                  </w:r>
                </w:p>
              </w:tc>
            </w:tr>
            <w:tr w:rsidR="00414B7E"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414B7E" w:rsidRDefault="00414B7E" w:rsidP="0017606F">
                  <w:r>
                    <w:t>2.</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Quay lại”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top w:val="single" w:sz="4" w:space="0" w:color="808080" w:themeColor="background1" w:themeShade="80"/>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 then display booking popup.</w:t>
                  </w:r>
                </w:p>
              </w:tc>
            </w:tr>
            <w:tr w:rsidR="00414B7E" w:rsidTr="00EC04D8">
              <w:tc>
                <w:tcPr>
                  <w:tcW w:w="0" w:type="auto"/>
                  <w:tcBorders>
                    <w:left w:val="single" w:sz="4" w:space="0" w:color="808080" w:themeColor="background1" w:themeShade="80"/>
                    <w:right w:val="single" w:sz="4" w:space="0" w:color="808080" w:themeColor="background1" w:themeShade="80"/>
                  </w:tcBorders>
                  <w:vAlign w:val="center"/>
                </w:tcPr>
                <w:p w:rsidR="00414B7E" w:rsidRDefault="00414B7E" w:rsidP="0017606F">
                  <w:r>
                    <w:t>3.</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r>
                    <w:t>Clicks button “Đóng” in booking items popup</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14B7E" w:rsidRDefault="00414B7E" w:rsidP="0017606F">
                  <w:pPr>
                    <w:snapToGrid w:val="0"/>
                  </w:pPr>
                </w:p>
              </w:tc>
            </w:tr>
            <w:tr w:rsidR="001C7A2D" w:rsidTr="00EC04D8">
              <w:tc>
                <w:tcPr>
                  <w:tcW w:w="0" w:type="auto"/>
                  <w:tcBorders>
                    <w:left w:val="single" w:sz="4" w:space="0" w:color="808080" w:themeColor="background1" w:themeShade="80"/>
                    <w:right w:val="single" w:sz="4" w:space="0" w:color="808080" w:themeColor="background1" w:themeShade="80"/>
                  </w:tcBorders>
                  <w:vAlign w:val="center"/>
                </w:tcPr>
                <w:p w:rsidR="001C7A2D" w:rsidRDefault="001C7A2D" w:rsidP="0017606F"/>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pPr>
                  <w:r>
                    <w:t>Closes booking items popup.</w:t>
                  </w:r>
                </w:p>
              </w:tc>
            </w:tr>
          </w:tbl>
          <w:p w:rsidR="00414B7E" w:rsidRDefault="00414B7E" w:rsidP="0017606F">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No</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414B7E" w:rsidRDefault="00414B7E" w:rsidP="0017606F">
                  <w:pPr>
                    <w:snapToGrid w:val="0"/>
                    <w:spacing w:before="80" w:after="80"/>
                    <w:jc w:val="center"/>
                    <w:rPr>
                      <w:b/>
                    </w:rPr>
                  </w:pPr>
                  <w:r>
                    <w:rPr>
                      <w:b/>
                    </w:rPr>
                    <w:t>System Response</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1.</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AD5DAA">
                  <w:pPr>
                    <w:snapToGrid w:val="0"/>
                  </w:pPr>
                  <w:r>
                    <w:t>Clicks on booking bar (</w:t>
                  </w:r>
                  <w:r w:rsidR="00AD5DAA">
                    <w:t xml:space="preserve">in </w:t>
                  </w:r>
                  <w:r>
                    <w:t xml:space="preserve">pink) in price calendar but the system can not </w:t>
                  </w:r>
                  <w:r w:rsidR="001C7A2D">
                    <w:t>find any</w:t>
                  </w:r>
                  <w:r>
                    <w:t xml:space="preserve"> booking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popup.</w:t>
                  </w:r>
                </w:p>
              </w:tc>
            </w:tr>
            <w:tr w:rsidR="00414B7E"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jc w:val="center"/>
                  </w:pPr>
                  <w:r>
                    <w:t>2.</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Clicks button “Xem chi tiết” in booking popup but the system can not load booking items.</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14B7E" w:rsidRDefault="00414B7E" w:rsidP="0017606F">
                  <w:pPr>
                    <w:snapToGrid w:val="0"/>
                  </w:pPr>
                  <w:r>
                    <w:t>Shows an empty booking item popup.</w:t>
                  </w:r>
                </w:p>
              </w:tc>
            </w:tr>
            <w:tr w:rsidR="001C7A2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17606F">
                  <w:pPr>
                    <w:snapToGrid w:val="0"/>
                    <w:jc w:val="center"/>
                  </w:pPr>
                  <w:r>
                    <w:t xml:space="preserve">3. </w:t>
                  </w:r>
                </w:p>
              </w:tc>
              <w:tc>
                <w:tcPr>
                  <w:tcW w:w="375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AD5DAA">
                  <w:pPr>
                    <w:snapToGrid w:val="0"/>
                  </w:pPr>
                  <w:r>
                    <w:t>Cli</w:t>
                  </w:r>
                  <w:r w:rsidR="00AD5DAA">
                    <w:t>cks on booking bar (in pink</w:t>
                  </w:r>
                  <w:r>
                    <w:t>) in price calendar but system the encounters an error when making the reques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C7A2D" w:rsidRDefault="001C7A2D" w:rsidP="00BD516F">
                  <w:pPr>
                    <w:snapToGrid w:val="0"/>
                  </w:pPr>
                  <w:r>
                    <w:t xml:space="preserve">Shows the message “Không thể </w:t>
                  </w:r>
                  <w:r w:rsidR="00BD516F">
                    <w:t>xem các hóa đơn đặt phòng do lỗi từ hệ thống</w:t>
                  </w:r>
                  <w:r>
                    <w:t>”.</w:t>
                  </w:r>
                </w:p>
              </w:tc>
            </w:tr>
          </w:tbl>
          <w:p w:rsidR="00414B7E" w:rsidRDefault="00414B7E" w:rsidP="0017606F">
            <w:pPr>
              <w:snapToGrid w:val="0"/>
              <w:spacing w:after="0" w:line="240" w:lineRule="auto"/>
              <w:jc w:val="both"/>
              <w:rPr>
                <w:b/>
                <w:bCs/>
              </w:rPr>
            </w:pPr>
            <w:r>
              <w:rPr>
                <w:b/>
                <w:bCs/>
              </w:rPr>
              <w:t xml:space="preserve">Relationships: </w:t>
            </w:r>
          </w:p>
          <w:p w:rsidR="003510AE" w:rsidRPr="00DC1921" w:rsidRDefault="003510AE" w:rsidP="003510AE">
            <w:pPr>
              <w:snapToGrid w:val="0"/>
              <w:spacing w:after="0" w:line="240" w:lineRule="auto"/>
              <w:ind w:left="780"/>
              <w:jc w:val="both"/>
              <w:rPr>
                <w:bCs/>
              </w:rPr>
            </w:pPr>
            <w:r>
              <w:rPr>
                <w:bCs/>
              </w:rPr>
              <w:t>“</w:t>
            </w:r>
            <w:r w:rsidRPr="00DC1921">
              <w:rPr>
                <w:bCs/>
              </w:rPr>
              <w:t xml:space="preserve">Manage </w:t>
            </w:r>
            <w:r>
              <w:rPr>
                <w:bCs/>
              </w:rPr>
              <w:t>bookings” use case</w:t>
            </w:r>
          </w:p>
          <w:p w:rsidR="00414B7E" w:rsidRDefault="00414B7E" w:rsidP="0017606F">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AD5DAA" w:rsidRPr="00864882" w:rsidTr="00C155F7">
              <w:tc>
                <w:tcPr>
                  <w:tcW w:w="650" w:type="dxa"/>
                  <w:shd w:val="clear" w:color="auto" w:fill="D9D9D9" w:themeFill="background1" w:themeFillShade="D9"/>
                </w:tcPr>
                <w:p w:rsidR="00AD5DAA" w:rsidRPr="00864882" w:rsidRDefault="00AD5DAA" w:rsidP="00AD5DAA">
                  <w:pPr>
                    <w:snapToGrid w:val="0"/>
                    <w:spacing w:before="40" w:after="40"/>
                    <w:jc w:val="center"/>
                    <w:rPr>
                      <w:b/>
                    </w:rPr>
                  </w:pPr>
                  <w:r>
                    <w:rPr>
                      <w:b/>
                    </w:rPr>
                    <w:t>No</w:t>
                  </w:r>
                </w:p>
              </w:tc>
              <w:tc>
                <w:tcPr>
                  <w:tcW w:w="8075" w:type="dxa"/>
                  <w:shd w:val="clear" w:color="auto" w:fill="D9D9D9" w:themeFill="background1" w:themeFillShade="D9"/>
                </w:tcPr>
                <w:p w:rsidR="00AD5DAA" w:rsidRPr="0031064F" w:rsidRDefault="00AD5DAA" w:rsidP="00AD5DAA">
                  <w:pPr>
                    <w:snapToGrid w:val="0"/>
                    <w:spacing w:before="40" w:after="40"/>
                    <w:jc w:val="center"/>
                    <w:rPr>
                      <w:b/>
                      <w:lang w:val="vi-VN"/>
                    </w:rPr>
                  </w:pPr>
                  <w:r>
                    <w:rPr>
                      <w:b/>
                      <w:lang w:val="vi-VN"/>
                    </w:rPr>
                    <w:t xml:space="preserve">Business Rule Description </w:t>
                  </w:r>
                </w:p>
              </w:tc>
            </w:tr>
            <w:tr w:rsidR="00AD5DAA" w:rsidTr="00C155F7">
              <w:tc>
                <w:tcPr>
                  <w:tcW w:w="650" w:type="dxa"/>
                </w:tcPr>
                <w:p w:rsidR="00AD5DAA" w:rsidRDefault="00AD5DAA" w:rsidP="00AD5DAA">
                  <w:pPr>
                    <w:snapToGrid w:val="0"/>
                    <w:spacing w:before="40" w:after="40"/>
                    <w:jc w:val="center"/>
                  </w:pPr>
                  <w:r>
                    <w:t>1.</w:t>
                  </w:r>
                </w:p>
              </w:tc>
              <w:tc>
                <w:tcPr>
                  <w:tcW w:w="8075" w:type="dxa"/>
                </w:tcPr>
                <w:p w:rsidR="00AD5DAA" w:rsidRDefault="00AD5DAA" w:rsidP="00AD5DAA">
                  <w:pPr>
                    <w:snapToGrid w:val="0"/>
                    <w:spacing w:before="40" w:after="40"/>
                  </w:pPr>
                  <w:r>
                    <w:t xml:space="preserve">If there </w:t>
                  </w:r>
                  <w:proofErr w:type="gramStart"/>
                  <w:r>
                    <w:t>is no bookings</w:t>
                  </w:r>
                  <w:proofErr w:type="gramEnd"/>
                  <w:r>
                    <w:t xml:space="preserve"> on a specific day in the price calendar for a specific room type, the booking bar should not be displayed for that day. </w:t>
                  </w:r>
                </w:p>
              </w:tc>
            </w:tr>
          </w:tbl>
          <w:p w:rsidR="00414B7E" w:rsidRDefault="00414B7E" w:rsidP="0017606F">
            <w:pPr>
              <w:snapToGrid w:val="0"/>
              <w:spacing w:before="40" w:after="40" w:line="240" w:lineRule="auto"/>
              <w:ind w:left="780"/>
              <w:jc w:val="both"/>
            </w:pPr>
          </w:p>
        </w:tc>
      </w:tr>
    </w:tbl>
    <w:p w:rsidR="00595585" w:rsidRDefault="00595585" w:rsidP="000D4EA0">
      <w:pPr>
        <w:pStyle w:val="Heading4"/>
        <w:ind w:left="630" w:hanging="180"/>
      </w:pPr>
      <w:bookmarkStart w:id="221" w:name="_Toc374280169"/>
      <w:bookmarkStart w:id="222" w:name="_Toc374280636"/>
      <w:bookmarkStart w:id="223" w:name="_Toc374280944"/>
      <w:bookmarkStart w:id="224" w:name="_Toc374334774"/>
      <w:r w:rsidRPr="00E73811">
        <w:lastRenderedPageBreak/>
        <w:t>«</w:t>
      </w:r>
      <w:r w:rsidR="00FD38F0">
        <w:t xml:space="preserve"> </w:t>
      </w:r>
      <w:r w:rsidR="00A23362">
        <w:t>Staff</w:t>
      </w:r>
      <w:r w:rsidR="00FD38F0" w:rsidRPr="00E73811">
        <w:t xml:space="preserve"> </w:t>
      </w:r>
      <w:r w:rsidRPr="00E73811">
        <w:t xml:space="preserve">» </w:t>
      </w:r>
      <w:r w:rsidR="005F78D0">
        <w:t>Install</w:t>
      </w:r>
      <w:r w:rsidR="00FD38F0">
        <w:t xml:space="preserve"> a Facebook app</w:t>
      </w:r>
      <w:bookmarkEnd w:id="221"/>
      <w:bookmarkEnd w:id="222"/>
      <w:bookmarkEnd w:id="223"/>
      <w:bookmarkEnd w:id="224"/>
    </w:p>
    <w:p w:rsidR="004E422E" w:rsidRPr="004E422E" w:rsidRDefault="008C593D" w:rsidP="009D7A56">
      <w:pPr>
        <w:jc w:val="center"/>
      </w:pPr>
      <w:r>
        <w:pict>
          <v:shape id="_x0000_i1033" type="#_x0000_t75" style="width:180.85pt;height:76.2pt">
            <v:imagedata r:id="rId29" o:title="Use Case Diagram1" croptop="1938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4"/>
        <w:gridCol w:w="2722"/>
        <w:gridCol w:w="1271"/>
        <w:gridCol w:w="842"/>
        <w:gridCol w:w="2368"/>
      </w:tblGrid>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color w:val="1F3864" w:themeColor="accent5" w:themeShade="80"/>
              </w:rPr>
              <w:t>INSTALL</w:t>
            </w:r>
            <w:r w:rsidRPr="005F78D0">
              <w:rPr>
                <w:b/>
                <w:color w:val="1F3864" w:themeColor="accent5" w:themeShade="80"/>
              </w:rPr>
              <w:t xml:space="preserve"> A FACEBOOK APP </w:t>
            </w:r>
            <w:r>
              <w:rPr>
                <w:b/>
                <w:color w:val="1F3864" w:themeColor="accent5" w:themeShade="80"/>
              </w:rPr>
              <w:t>–  SPECIFICATION</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301B">
            <w:pPr>
              <w:snapToGrid w:val="0"/>
              <w:spacing w:after="0" w:line="240" w:lineRule="auto"/>
              <w:jc w:val="both"/>
            </w:pPr>
            <w:r>
              <w:t>UC</w:t>
            </w:r>
            <w:r w:rsidR="005F301B">
              <w:t>022</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1.0</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Install a Facebook app</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Nguyễn Hiếu Triệu Vỹ</w:t>
            </w:r>
          </w:p>
        </w:tc>
      </w:tr>
      <w:tr w:rsidR="005F78D0"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5F78D0">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5F78D0" w:rsidRDefault="005F78D0"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5F78D0" w:rsidRDefault="005F78D0" w:rsidP="00C155F7">
            <w:pPr>
              <w:snapToGrid w:val="0"/>
              <w:spacing w:after="0" w:line="240" w:lineRule="auto"/>
              <w:jc w:val="both"/>
            </w:pPr>
            <w:r>
              <w:t>Normal</w:t>
            </w:r>
          </w:p>
        </w:tc>
      </w:tr>
      <w:tr w:rsidR="005F78D0"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5F78D0" w:rsidRDefault="005F78D0" w:rsidP="00C155F7">
            <w:pPr>
              <w:snapToGrid w:val="0"/>
              <w:spacing w:after="0" w:line="240" w:lineRule="auto"/>
              <w:jc w:val="both"/>
              <w:rPr>
                <w:b/>
              </w:rPr>
            </w:pPr>
            <w:r>
              <w:rPr>
                <w:b/>
              </w:rPr>
              <w:t>Actor:</w:t>
            </w:r>
          </w:p>
          <w:p w:rsidR="005F78D0" w:rsidRDefault="00A23362" w:rsidP="00C155F7">
            <w:pPr>
              <w:snapToGrid w:val="0"/>
              <w:spacing w:after="0" w:line="240" w:lineRule="auto"/>
              <w:ind w:left="778"/>
              <w:jc w:val="both"/>
              <w:rPr>
                <w:i/>
              </w:rPr>
            </w:pPr>
            <w:r>
              <w:t>Staff</w:t>
            </w:r>
          </w:p>
          <w:p w:rsidR="005F78D0" w:rsidRDefault="005F78D0" w:rsidP="00C155F7">
            <w:pPr>
              <w:snapToGrid w:val="0"/>
              <w:spacing w:after="0" w:line="240" w:lineRule="auto"/>
              <w:jc w:val="both"/>
              <w:rPr>
                <w:b/>
              </w:rPr>
            </w:pPr>
            <w:r>
              <w:rPr>
                <w:b/>
              </w:rPr>
              <w:t>Summary:</w:t>
            </w:r>
          </w:p>
          <w:p w:rsidR="005F78D0" w:rsidRDefault="005F78D0" w:rsidP="00C155F7">
            <w:pPr>
              <w:snapToGrid w:val="0"/>
              <w:spacing w:after="0" w:line="240" w:lineRule="auto"/>
              <w:ind w:left="780"/>
              <w:jc w:val="both"/>
              <w:rPr>
                <w:b/>
              </w:rPr>
            </w:pPr>
            <w:r>
              <w:t xml:space="preserve">This use case allows a </w:t>
            </w:r>
            <w:r w:rsidR="00A23362">
              <w:t>Staff</w:t>
            </w:r>
            <w:r>
              <w:t xml:space="preserve"> to install a Facebook page tab to their fan page on the Facebook network, using all the related information of their hotel in the </w:t>
            </w:r>
            <w:r w:rsidR="00557C06">
              <w:t>I-DELIVER</w:t>
            </w:r>
            <w:r>
              <w:t xml:space="preserve"> system, so that the can get a closer touch at their customers.</w:t>
            </w:r>
          </w:p>
          <w:p w:rsidR="005F78D0" w:rsidRDefault="005F78D0" w:rsidP="00C155F7">
            <w:pPr>
              <w:snapToGrid w:val="0"/>
              <w:spacing w:after="0" w:line="240" w:lineRule="auto"/>
              <w:jc w:val="both"/>
              <w:rPr>
                <w:b/>
                <w:bCs/>
              </w:rPr>
            </w:pPr>
            <w:r>
              <w:rPr>
                <w:b/>
                <w:bCs/>
              </w:rPr>
              <w:t>Goal:</w:t>
            </w:r>
          </w:p>
          <w:p w:rsidR="005F78D0" w:rsidRDefault="005F78D0" w:rsidP="00C155F7">
            <w:pPr>
              <w:snapToGrid w:val="0"/>
              <w:spacing w:after="0" w:line="240" w:lineRule="auto"/>
              <w:ind w:left="780"/>
              <w:jc w:val="both"/>
            </w:pPr>
            <w:r>
              <w:t xml:space="preserve">To install a Facebook application for a specific hotel under the management of the </w:t>
            </w:r>
            <w:r w:rsidR="00A23362">
              <w:t>Staff</w:t>
            </w:r>
            <w:r>
              <w:t>.</w:t>
            </w:r>
          </w:p>
          <w:p w:rsidR="005F78D0" w:rsidRDefault="005F78D0" w:rsidP="00C155F7">
            <w:pPr>
              <w:snapToGrid w:val="0"/>
              <w:spacing w:after="0" w:line="240" w:lineRule="auto"/>
              <w:jc w:val="both"/>
              <w:rPr>
                <w:b/>
                <w:u w:val="single"/>
              </w:rPr>
            </w:pPr>
            <w:r>
              <w:rPr>
                <w:b/>
                <w:bCs/>
              </w:rPr>
              <w:t>Triggers:</w:t>
            </w:r>
          </w:p>
          <w:p w:rsidR="005F78D0" w:rsidRDefault="005F78D0" w:rsidP="00C155F7">
            <w:pPr>
              <w:snapToGrid w:val="0"/>
              <w:spacing w:after="0" w:line="240" w:lineRule="auto"/>
              <w:ind w:left="780"/>
              <w:jc w:val="both"/>
            </w:pPr>
            <w:r>
              <w:t>The user clicks the button “Cài đặt ứng dụng trên Facebook” on the hotel management page.</w:t>
            </w:r>
          </w:p>
          <w:p w:rsidR="005F78D0" w:rsidRDefault="005F78D0" w:rsidP="00C155F7">
            <w:pPr>
              <w:snapToGrid w:val="0"/>
              <w:spacing w:after="0" w:line="240" w:lineRule="auto"/>
              <w:jc w:val="both"/>
              <w:rPr>
                <w:b/>
                <w:bCs/>
              </w:rPr>
            </w:pPr>
            <w:r>
              <w:rPr>
                <w:b/>
                <w:bCs/>
              </w:rPr>
              <w:t>Preconditions:</w:t>
            </w:r>
          </w:p>
          <w:p w:rsidR="005F78D0" w:rsidRDefault="005F78D0" w:rsidP="00C155F7">
            <w:pPr>
              <w:snapToGrid w:val="0"/>
              <w:spacing w:after="0" w:line="240" w:lineRule="auto"/>
              <w:ind w:left="780"/>
              <w:jc w:val="both"/>
            </w:pPr>
            <w:r>
              <w:t xml:space="preserve">The user is already logged in with an account which is granted the </w:t>
            </w:r>
            <w:r w:rsidR="00A23362">
              <w:t>Staff</w:t>
            </w:r>
            <w:r>
              <w:t xml:space="preserve"> role.</w:t>
            </w:r>
          </w:p>
          <w:p w:rsidR="005F78D0" w:rsidRDefault="005F78D0" w:rsidP="00C155F7">
            <w:pPr>
              <w:snapToGrid w:val="0"/>
              <w:spacing w:after="0" w:line="240" w:lineRule="auto"/>
              <w:ind w:left="780"/>
              <w:jc w:val="both"/>
            </w:pPr>
            <w:r>
              <w:lastRenderedPageBreak/>
              <w:t xml:space="preserve">The </w:t>
            </w:r>
            <w:r w:rsidR="000C132A">
              <w:t xml:space="preserve">hotel management page of the selected hotel </w:t>
            </w:r>
            <w:r>
              <w:t>is being displayed.</w:t>
            </w:r>
          </w:p>
          <w:p w:rsidR="000C132A" w:rsidRDefault="000C132A" w:rsidP="00C155F7">
            <w:pPr>
              <w:snapToGrid w:val="0"/>
              <w:spacing w:after="0" w:line="240" w:lineRule="auto"/>
              <w:ind w:left="780"/>
              <w:jc w:val="both"/>
            </w:pPr>
            <w:r>
              <w:t>The hotel itself satisfies the following conditions:</w:t>
            </w:r>
          </w:p>
          <w:p w:rsidR="000C132A" w:rsidRDefault="000C132A" w:rsidP="007640B8">
            <w:pPr>
              <w:pStyle w:val="ListParagraph"/>
              <w:numPr>
                <w:ilvl w:val="0"/>
                <w:numId w:val="8"/>
              </w:numPr>
              <w:snapToGrid w:val="0"/>
              <w:spacing w:after="0" w:line="240" w:lineRule="auto"/>
              <w:ind w:left="1320" w:hanging="90"/>
              <w:jc w:val="both"/>
            </w:pPr>
            <w:r>
              <w:t>Required basic information are provided;</w:t>
            </w:r>
          </w:p>
          <w:p w:rsidR="000C132A" w:rsidRDefault="000C132A" w:rsidP="007640B8">
            <w:pPr>
              <w:pStyle w:val="ListParagraph"/>
              <w:numPr>
                <w:ilvl w:val="0"/>
                <w:numId w:val="8"/>
              </w:numPr>
              <w:snapToGrid w:val="0"/>
              <w:spacing w:after="0" w:line="240" w:lineRule="auto"/>
              <w:ind w:left="1320" w:hanging="90"/>
              <w:jc w:val="both"/>
            </w:pPr>
            <w:r>
              <w:t>At least an image is added to the gallery;</w:t>
            </w:r>
          </w:p>
          <w:p w:rsidR="000C132A" w:rsidRDefault="000C132A" w:rsidP="007640B8">
            <w:pPr>
              <w:pStyle w:val="ListParagraph"/>
              <w:numPr>
                <w:ilvl w:val="0"/>
                <w:numId w:val="8"/>
              </w:numPr>
              <w:snapToGrid w:val="0"/>
              <w:spacing w:after="0" w:line="240" w:lineRule="auto"/>
              <w:ind w:left="1320" w:hanging="90"/>
              <w:jc w:val="both"/>
            </w:pPr>
            <w:r>
              <w:t>At least a valid room type is added for the hotel;</w:t>
            </w:r>
          </w:p>
          <w:p w:rsidR="000C132A" w:rsidRDefault="000C132A" w:rsidP="007640B8">
            <w:pPr>
              <w:pStyle w:val="ListParagraph"/>
              <w:numPr>
                <w:ilvl w:val="0"/>
                <w:numId w:val="8"/>
              </w:numPr>
              <w:snapToGrid w:val="0"/>
              <w:spacing w:after="0" w:line="240" w:lineRule="auto"/>
              <w:ind w:left="1320" w:hanging="90"/>
              <w:jc w:val="both"/>
            </w:pPr>
            <w:r>
              <w:t>All room types must have their prices specified for</w:t>
            </w:r>
            <w:r w:rsidR="00C666E5">
              <w:t xml:space="preserve"> at least</w:t>
            </w:r>
            <w:r>
              <w:t xml:space="preserve"> the next 10 days</w:t>
            </w:r>
            <w:r w:rsidR="00C666E5">
              <w:t>.</w:t>
            </w:r>
          </w:p>
          <w:p w:rsidR="005F78D0" w:rsidRDefault="005F78D0" w:rsidP="00C155F7">
            <w:pPr>
              <w:snapToGrid w:val="0"/>
              <w:spacing w:after="0" w:line="240" w:lineRule="auto"/>
              <w:jc w:val="both"/>
              <w:rPr>
                <w:b/>
                <w:bCs/>
              </w:rPr>
            </w:pPr>
            <w:r>
              <w:rPr>
                <w:b/>
                <w:bCs/>
              </w:rPr>
              <w:t>Post</w:t>
            </w:r>
            <w:r>
              <w:rPr>
                <w:b/>
              </w:rPr>
              <w:t xml:space="preserve"> </w:t>
            </w:r>
            <w:r>
              <w:rPr>
                <w:b/>
                <w:bCs/>
              </w:rPr>
              <w:t>Conditions:</w:t>
            </w:r>
          </w:p>
          <w:p w:rsidR="005F78D0" w:rsidRDefault="005F78D0" w:rsidP="00C155F7">
            <w:pPr>
              <w:snapToGrid w:val="0"/>
              <w:spacing w:after="0" w:line="240" w:lineRule="auto"/>
              <w:ind w:left="780" w:hanging="360"/>
              <w:jc w:val="both"/>
            </w:pPr>
            <w:r>
              <w:rPr>
                <w:i/>
              </w:rPr>
              <w:t>On success:</w:t>
            </w:r>
            <w:r>
              <w:t xml:space="preserve"> </w:t>
            </w:r>
            <w:r w:rsidR="00C666E5">
              <w:t>A customized Facebook application for the selected hotel is installed to the Facebook fan page of this hotel on the Facebook network</w:t>
            </w:r>
            <w:r>
              <w:t>.</w:t>
            </w:r>
            <w:r w:rsidR="00C666E5">
              <w:t xml:space="preserve"> A button named “Khách sạn X trên Facebook”, where X is the name of the hotel, is visible on the hotel management page.</w:t>
            </w:r>
          </w:p>
          <w:p w:rsidR="005F78D0" w:rsidRDefault="005F78D0"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5F78D0" w:rsidRDefault="005F78D0"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320"/>
            </w:tblGrid>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tep</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5F78D0" w:rsidP="00C155F7">
                  <w:pPr>
                    <w:snapToGrid w:val="0"/>
                    <w:jc w:val="center"/>
                  </w:pPr>
                  <w:r>
                    <w:t>1.</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5F78D0" w:rsidRDefault="00B95541" w:rsidP="00C155F7">
                  <w:pPr>
                    <w:snapToGrid w:val="0"/>
                  </w:pPr>
                  <w:r>
                    <w:t>Clicks the button “Cài đặt ứng dụng trên Facebook” on the hotel management page.</w:t>
                  </w:r>
                </w:p>
                <w:p w:rsidR="00B95541" w:rsidRPr="00375402" w:rsidRDefault="00B95541" w:rsidP="00B95541">
                  <w:pPr>
                    <w:snapToGrid w:val="0"/>
                    <w:rPr>
                      <w:sz w:val="20"/>
                      <w:szCs w:val="20"/>
                    </w:rPr>
                  </w:pPr>
                  <w:r w:rsidRPr="00B95541">
                    <w:rPr>
                      <w:sz w:val="20"/>
                    </w:rPr>
                    <w:t>[</w:t>
                  </w:r>
                  <w:r w:rsidR="0013124D">
                    <w:rPr>
                      <w:sz w:val="20"/>
                    </w:rPr>
                    <w:t xml:space="preserve">See </w:t>
                  </w:r>
                  <w:r w:rsidRPr="00B95541">
                    <w:rPr>
                      <w:sz w:val="20"/>
                    </w:rPr>
                    <w:t>Exception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t>2.</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Redirects to the Add Tab page on the Facebook network. Facebook automatically redirects you to the log in page. If you are already logged in, go to step 5.</w:t>
                  </w:r>
                </w:p>
              </w:tc>
            </w:tr>
            <w:tr w:rsidR="009D7A56"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jc w:val="center"/>
                  </w:pPr>
                  <w:r>
                    <w:t>3.</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9D7A56">
                  <w:pPr>
                    <w:snapToGrid w:val="0"/>
                  </w:pPr>
                  <w:r>
                    <w:t>Log on to Facebook with you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D7A56" w:rsidRDefault="009D7A56" w:rsidP="00C155F7">
                  <w:pPr>
                    <w:snapToGrid w:val="0"/>
                  </w:pPr>
                </w:p>
              </w:tc>
            </w:tr>
            <w:tr w:rsidR="005F78D0"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C155F7">
                  <w:pPr>
                    <w:snapToGrid w:val="0"/>
                    <w:jc w:val="center"/>
                  </w:pPr>
                  <w:r>
                    <w:t>4</w:t>
                  </w:r>
                  <w:r w:rsidR="005F78D0">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9D7A56" w:rsidP="00B95541">
                  <w:pPr>
                    <w:snapToGrid w:val="0"/>
                  </w:pPr>
                  <w:r>
                    <w:t>Facebook r</w:t>
                  </w:r>
                  <w:r w:rsidR="00B95541">
                    <w:t>edirects</w:t>
                  </w:r>
                  <w:r>
                    <w:t xml:space="preserve"> the user</w:t>
                  </w:r>
                  <w:r w:rsidR="00B95541">
                    <w:t xml:space="preserve"> to the Add </w:t>
                  </w:r>
                  <w:r w:rsidR="00DE00D4">
                    <w:t>Tab page</w:t>
                  </w:r>
                  <w:r w:rsidR="00B95541">
                    <w:t xml:space="preserve"> on the Facebook network.</w:t>
                  </w:r>
                </w:p>
                <w:p w:rsidR="00B95541" w:rsidRDefault="00B95541" w:rsidP="00B95541">
                  <w:pPr>
                    <w:snapToGrid w:val="0"/>
                  </w:pPr>
                  <w:r w:rsidRPr="00B95541">
                    <w:rPr>
                      <w:sz w:val="20"/>
                    </w:rPr>
                    <w:t>[</w:t>
                  </w:r>
                  <w:r w:rsidR="0013124D">
                    <w:rPr>
                      <w:sz w:val="20"/>
                    </w:rPr>
                    <w:t xml:space="preserve">See </w:t>
                  </w:r>
                  <w:r w:rsidRPr="00B95541">
                    <w:rPr>
                      <w:sz w:val="20"/>
                    </w:rPr>
                    <w:t>Exception No. 2, 3]</w:t>
                  </w:r>
                </w:p>
              </w:tc>
            </w:tr>
            <w:tr w:rsidR="00B95541"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9D7A56" w:rsidP="00C155F7">
                  <w:pPr>
                    <w:snapToGrid w:val="0"/>
                    <w:jc w:val="center"/>
                  </w:pPr>
                  <w:r>
                    <w:t>5</w:t>
                  </w:r>
                  <w:r w:rsidR="00B95541">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E80A21" w:rsidP="00DE00D4">
                  <w:pPr>
                    <w:snapToGrid w:val="0"/>
                  </w:pPr>
                  <w:r>
                    <w:t>Selects a page in the list of Facebook fan pages under the management of the</w:t>
                  </w:r>
                  <w:r w:rsidR="00DE00D4">
                    <w:t xml:space="preserve"> user’s</w:t>
                  </w:r>
                  <w:r>
                    <w:t xml:space="preserve"> Facebook ac</w:t>
                  </w:r>
                  <w:r w:rsidR="00DE00D4">
                    <w:t>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6</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r>
                    <w:t>Selects the “Add Tab” button on the Add Tab page</w:t>
                  </w:r>
                  <w:r w:rsidR="0013124D">
                    <w:t>.</w:t>
                  </w:r>
                </w:p>
                <w:p w:rsidR="00801862" w:rsidRDefault="00801862" w:rsidP="00801862">
                  <w:pPr>
                    <w:snapToGrid w:val="0"/>
                  </w:pPr>
                  <w:r w:rsidRPr="00801862">
                    <w:rPr>
                      <w:sz w:val="20"/>
                    </w:rPr>
                    <w:t>[See Alternative No. 1]</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p>
              </w:tc>
            </w:tr>
            <w:tr w:rsidR="00DE00D4" w:rsidTr="00EC04D8">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9D7A56" w:rsidP="00C155F7">
                  <w:pPr>
                    <w:snapToGrid w:val="0"/>
                    <w:jc w:val="center"/>
                  </w:pPr>
                  <w:r>
                    <w:t>7</w:t>
                  </w:r>
                  <w:r w:rsidR="00DE00D4">
                    <w:t>.</w:t>
                  </w:r>
                </w:p>
              </w:tc>
              <w:tc>
                <w:tcPr>
                  <w:tcW w:w="37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DE00D4">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DE00D4" w:rsidRDefault="00DE00D4" w:rsidP="00B95541">
                  <w:pPr>
                    <w:snapToGrid w:val="0"/>
                  </w:pPr>
                  <w:r>
                    <w:t>Connects the selected page with the hotel and saves all necessary information about the page.</w:t>
                  </w:r>
                </w:p>
                <w:p w:rsidR="0013124D" w:rsidRDefault="0013124D" w:rsidP="00DE00D4">
                  <w:pPr>
                    <w:snapToGrid w:val="0"/>
                    <w:rPr>
                      <w:sz w:val="20"/>
                    </w:rPr>
                  </w:pPr>
                  <w:r w:rsidRPr="00B95541">
                    <w:rPr>
                      <w:sz w:val="20"/>
                    </w:rPr>
                    <w:t>[</w:t>
                  </w:r>
                  <w:r>
                    <w:rPr>
                      <w:sz w:val="20"/>
                    </w:rPr>
                    <w:t xml:space="preserve">See </w:t>
                  </w:r>
                  <w:r w:rsidRPr="00B95541">
                    <w:rPr>
                      <w:sz w:val="20"/>
                    </w:rPr>
                    <w:t xml:space="preserve">Exception No. </w:t>
                  </w:r>
                  <w:r>
                    <w:rPr>
                      <w:sz w:val="20"/>
                    </w:rPr>
                    <w:t>4</w:t>
                  </w:r>
                  <w:r w:rsidRPr="00B95541">
                    <w:rPr>
                      <w:sz w:val="20"/>
                    </w:rPr>
                    <w:t>]</w:t>
                  </w:r>
                </w:p>
                <w:p w:rsidR="00DE00D4" w:rsidRDefault="00DE00D4" w:rsidP="00DE00D4">
                  <w:pPr>
                    <w:snapToGrid w:val="0"/>
                  </w:pPr>
                  <w:r>
                    <w:t>Redirects the user to the Facebook fan page with the tab installed.</w:t>
                  </w:r>
                </w:p>
              </w:tc>
            </w:tr>
          </w:tbl>
          <w:p w:rsidR="00801862" w:rsidRDefault="005F78D0" w:rsidP="00C155F7">
            <w:pPr>
              <w:snapToGrid w:val="0"/>
              <w:spacing w:after="80" w:line="240" w:lineRule="auto"/>
              <w:jc w:val="both"/>
              <w:rPr>
                <w:b/>
                <w:bCs/>
              </w:rPr>
            </w:pPr>
            <w:r>
              <w:rPr>
                <w:b/>
                <w:bCs/>
              </w:rPr>
              <w:t xml:space="preserve">Alternative Scenario: </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148"/>
              <w:gridCol w:w="4320"/>
            </w:tblGrid>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tep</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801862" w:rsidRDefault="00801862" w:rsidP="00801862">
                  <w:pPr>
                    <w:snapToGrid w:val="0"/>
                    <w:spacing w:before="80" w:after="80"/>
                    <w:jc w:val="center"/>
                    <w:rPr>
                      <w:b/>
                    </w:rPr>
                  </w:pPr>
                  <w:r>
                    <w:rPr>
                      <w:b/>
                    </w:rPr>
                    <w:t>System Response</w:t>
                  </w: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jc w:val="center"/>
                  </w:pPr>
                  <w:r>
                    <w:t>1.</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801862" w:rsidRDefault="00801862" w:rsidP="00801862">
                  <w:pPr>
                    <w:snapToGrid w:val="0"/>
                  </w:pPr>
                  <w:r>
                    <w:t xml:space="preserve">Does not choose a page on the Add Tab page and go back to </w:t>
                  </w:r>
                  <w:r w:rsidR="00557C06">
                    <w:t>I-DELIVER</w:t>
                  </w:r>
                  <w:r>
                    <w: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r>
            <w:tr w:rsidR="00801862" w:rsidTr="00EC04D8">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jc w:val="center"/>
                  </w:pPr>
                  <w:r>
                    <w:t>2.</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801862" w:rsidRDefault="00801862" w:rsidP="00801862">
                  <w:pPr>
                    <w:snapToGrid w:val="0"/>
                  </w:pPr>
                  <w:r>
                    <w:t xml:space="preserve">Terminates the installation process. </w:t>
                  </w:r>
                </w:p>
              </w:tc>
            </w:tr>
          </w:tbl>
          <w:p w:rsidR="005F78D0" w:rsidRDefault="005F78D0" w:rsidP="00C155F7">
            <w:pPr>
              <w:snapToGrid w:val="0"/>
              <w:spacing w:after="80" w:line="240" w:lineRule="auto"/>
              <w:jc w:val="both"/>
              <w:rPr>
                <w:b/>
                <w:bCs/>
              </w:rPr>
            </w:pPr>
            <w:r>
              <w:rPr>
                <w:b/>
                <w:bCs/>
              </w:rPr>
              <w:t>Exceptions:</w:t>
            </w:r>
          </w:p>
          <w:tbl>
            <w:tblPr>
              <w:tblStyle w:val="TableGrid"/>
              <w:tblW w:w="8961"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91"/>
              <w:gridCol w:w="4320"/>
            </w:tblGrid>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No</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User Action</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5F78D0" w:rsidRDefault="005F78D0" w:rsidP="00C155F7">
                  <w:pPr>
                    <w:snapToGrid w:val="0"/>
                    <w:spacing w:before="80" w:after="80"/>
                    <w:jc w:val="center"/>
                    <w:rPr>
                      <w:b/>
                    </w:rPr>
                  </w:pPr>
                  <w:r>
                    <w:rPr>
                      <w:b/>
                    </w:rPr>
                    <w:t>System Respons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C155F7">
                  <w:pPr>
                    <w:snapToGrid w:val="0"/>
                    <w:jc w:val="center"/>
                  </w:pPr>
                  <w:r>
                    <w:t xml:space="preserve">1. </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95541" w:rsidRDefault="00B95541" w:rsidP="00B95541">
                  <w:pPr>
                    <w:snapToGrid w:val="0"/>
                  </w:pPr>
                  <w:r>
                    <w:t xml:space="preserve">Clicks the button “Cài đặt ứng dụng </w:t>
                  </w:r>
                  <w:r>
                    <w:lastRenderedPageBreak/>
                    <w:t>trên Facebook” on the hotel management page but the hotel itself satisfies the following conditions:</w:t>
                  </w:r>
                </w:p>
                <w:p w:rsidR="00B95541" w:rsidRDefault="00B95541" w:rsidP="007640B8">
                  <w:pPr>
                    <w:pStyle w:val="ListParagraph"/>
                    <w:numPr>
                      <w:ilvl w:val="0"/>
                      <w:numId w:val="8"/>
                    </w:numPr>
                    <w:snapToGrid w:val="0"/>
                    <w:ind w:left="227" w:hanging="90"/>
                    <w:jc w:val="both"/>
                  </w:pPr>
                  <w:r>
                    <w:t>Required basic information are provided;</w:t>
                  </w:r>
                </w:p>
                <w:p w:rsidR="00B95541" w:rsidRDefault="00B95541" w:rsidP="007640B8">
                  <w:pPr>
                    <w:pStyle w:val="ListParagraph"/>
                    <w:numPr>
                      <w:ilvl w:val="0"/>
                      <w:numId w:val="8"/>
                    </w:numPr>
                    <w:snapToGrid w:val="0"/>
                    <w:ind w:left="227" w:hanging="90"/>
                    <w:jc w:val="both"/>
                  </w:pPr>
                  <w:r>
                    <w:t>At least an image is added to the gallery;</w:t>
                  </w:r>
                </w:p>
                <w:p w:rsidR="00B95541" w:rsidRDefault="00B95541" w:rsidP="007640B8">
                  <w:pPr>
                    <w:pStyle w:val="ListParagraph"/>
                    <w:numPr>
                      <w:ilvl w:val="0"/>
                      <w:numId w:val="8"/>
                    </w:numPr>
                    <w:snapToGrid w:val="0"/>
                    <w:ind w:left="227" w:hanging="90"/>
                    <w:jc w:val="both"/>
                  </w:pPr>
                  <w:r>
                    <w:t>At least a valid room type is added for the hotel;</w:t>
                  </w:r>
                </w:p>
                <w:p w:rsidR="00B95541" w:rsidRDefault="00B95541" w:rsidP="007640B8">
                  <w:pPr>
                    <w:pStyle w:val="ListParagraph"/>
                    <w:numPr>
                      <w:ilvl w:val="0"/>
                      <w:numId w:val="8"/>
                    </w:numPr>
                    <w:snapToGrid w:val="0"/>
                    <w:ind w:left="227" w:hanging="90"/>
                    <w:jc w:val="both"/>
                  </w:pPr>
                  <w:r>
                    <w:t>All room types must have their prices specified for at least the next 10 days.</w:t>
                  </w:r>
                </w:p>
                <w:p w:rsidR="005F78D0" w:rsidRDefault="005F78D0" w:rsidP="00C155F7">
                  <w:pPr>
                    <w:snapToGrid w:val="0"/>
                  </w:pP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B95541" w:rsidP="00882740">
                  <w:pPr>
                    <w:snapToGrid w:val="0"/>
                  </w:pPr>
                  <w:r>
                    <w:lastRenderedPageBreak/>
                    <w:t xml:space="preserve">Shows the message “Khách sạn của bạn </w:t>
                  </w:r>
                  <w:r>
                    <w:lastRenderedPageBreak/>
                    <w:t>chưa đủ điều kiện để mở một trang trên Facebook, vui lòng hoàn thành các thông tin cần thiết</w:t>
                  </w:r>
                  <w:r w:rsidR="00882740">
                    <w:t xml:space="preserve"> trước khi tiếp tục.”</w:t>
                  </w:r>
                  <w:r>
                    <w:t xml:space="preserve"> </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882740" w:rsidP="00C155F7">
                  <w:pPr>
                    <w:snapToGrid w:val="0"/>
                    <w:jc w:val="center"/>
                  </w:pPr>
                  <w:r>
                    <w:lastRenderedPageBreak/>
                    <w:t>2.</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The user has not logged on to their Facebook account.</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Facebook redirects the user to its log in page.</w:t>
                  </w:r>
                </w:p>
              </w:tc>
            </w:tr>
            <w:tr w:rsidR="005F78D0"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C155F7">
                  <w:pPr>
                    <w:snapToGrid w:val="0"/>
                    <w:jc w:val="center"/>
                  </w:pPr>
                  <w:r>
                    <w:t>3.</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tabs>
                      <w:tab w:val="left" w:pos="1035"/>
                    </w:tabs>
                    <w:snapToGrid w:val="0"/>
                  </w:pPr>
                  <w:r>
                    <w:t>The Facebook account of the user is not managing any fan pages or all fan pages he or she manages have this app installed.</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5F78D0" w:rsidRDefault="00F26E7C" w:rsidP="00F26E7C">
                  <w:pPr>
                    <w:snapToGrid w:val="0"/>
                  </w:pPr>
                  <w:r>
                    <w:t xml:space="preserve">Facebook shows the error message </w:t>
                  </w:r>
                  <w:r w:rsidR="00E80A21">
                    <w:t>“</w:t>
                  </w:r>
                  <w:r w:rsidR="00E80A21" w:rsidRPr="00E80A21">
                    <w:t xml:space="preserve">All of the Facebook Pages that you are an </w:t>
                  </w:r>
                  <w:r w:rsidR="002F0F91">
                    <w:t>Administrator</w:t>
                  </w:r>
                  <w:r w:rsidR="00E80A21" w:rsidRPr="00E80A21">
                    <w:t xml:space="preserve"> of have already had this App Tab installed.</w:t>
                  </w:r>
                  <w:r w:rsidR="00E80A21">
                    <w:t xml:space="preserve">” </w:t>
                  </w:r>
                  <w:r>
                    <w:t>to warn the user that they cannot continue to install the app.</w:t>
                  </w:r>
                </w:p>
              </w:tc>
            </w:tr>
            <w:tr w:rsidR="0013124D" w:rsidTr="00EC04D8">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snapToGrid w:val="0"/>
                    <w:jc w:val="center"/>
                  </w:pPr>
                  <w:r>
                    <w:t>4.</w:t>
                  </w:r>
                </w:p>
              </w:tc>
              <w:tc>
                <w:tcPr>
                  <w:tcW w:w="399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13124D">
                  <w:pPr>
                    <w:tabs>
                      <w:tab w:val="left" w:pos="1035"/>
                    </w:tabs>
                    <w:snapToGrid w:val="0"/>
                  </w:pPr>
                  <w:r>
                    <w:t xml:space="preserve">Selects the “Add Tab” button on the Add Tab page but Facebook fails to send necessary information about the selected page to </w:t>
                  </w:r>
                  <w:r w:rsidR="00557C06">
                    <w:t>I-DELIVER</w:t>
                  </w:r>
                  <w:r>
                    <w:t xml:space="preserve">. </w:t>
                  </w:r>
                </w:p>
              </w:tc>
              <w:tc>
                <w:tcPr>
                  <w:tcW w:w="432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3124D" w:rsidRDefault="0013124D" w:rsidP="009D7A56">
                  <w:pPr>
                    <w:snapToGrid w:val="0"/>
                  </w:pPr>
                  <w:r>
                    <w:t xml:space="preserve">Shows the message “Không thể cài đặt </w:t>
                  </w:r>
                  <w:r w:rsidR="009D7A56">
                    <w:t>tab</w:t>
                  </w:r>
                  <w:r>
                    <w:t xml:space="preserve"> cho trang fan page này.”</w:t>
                  </w:r>
                </w:p>
              </w:tc>
            </w:tr>
          </w:tbl>
          <w:p w:rsidR="005F78D0" w:rsidRDefault="005F78D0" w:rsidP="00C155F7">
            <w:pPr>
              <w:snapToGrid w:val="0"/>
              <w:spacing w:after="0" w:line="240" w:lineRule="auto"/>
              <w:jc w:val="both"/>
              <w:rPr>
                <w:b/>
                <w:bCs/>
              </w:rPr>
            </w:pPr>
            <w:r>
              <w:rPr>
                <w:b/>
                <w:bCs/>
              </w:rPr>
              <w:t xml:space="preserve">Relationships: </w:t>
            </w:r>
          </w:p>
          <w:p w:rsidR="005F78D0" w:rsidRDefault="006A373B" w:rsidP="00C155F7">
            <w:pPr>
              <w:snapToGrid w:val="0"/>
              <w:spacing w:after="0" w:line="240" w:lineRule="auto"/>
              <w:ind w:left="780"/>
              <w:jc w:val="both"/>
              <w:rPr>
                <w:bCs/>
              </w:rPr>
            </w:pPr>
            <w:r>
              <w:rPr>
                <w:bCs/>
              </w:rPr>
              <w:t>N/A</w:t>
            </w:r>
          </w:p>
          <w:p w:rsidR="005F78D0" w:rsidRDefault="005F78D0"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5F78D0" w:rsidRPr="00864882" w:rsidTr="00C155F7">
              <w:tc>
                <w:tcPr>
                  <w:tcW w:w="650" w:type="dxa"/>
                  <w:shd w:val="clear" w:color="auto" w:fill="D9D9D9" w:themeFill="background1" w:themeFillShade="D9"/>
                </w:tcPr>
                <w:p w:rsidR="005F78D0" w:rsidRPr="00864882" w:rsidRDefault="005F78D0" w:rsidP="00C155F7">
                  <w:pPr>
                    <w:snapToGrid w:val="0"/>
                    <w:spacing w:before="40" w:after="40"/>
                    <w:jc w:val="center"/>
                    <w:rPr>
                      <w:b/>
                    </w:rPr>
                  </w:pPr>
                  <w:r>
                    <w:rPr>
                      <w:b/>
                    </w:rPr>
                    <w:t>No</w:t>
                  </w:r>
                </w:p>
              </w:tc>
              <w:tc>
                <w:tcPr>
                  <w:tcW w:w="8075" w:type="dxa"/>
                  <w:shd w:val="clear" w:color="auto" w:fill="D9D9D9" w:themeFill="background1" w:themeFillShade="D9"/>
                </w:tcPr>
                <w:p w:rsidR="005F78D0" w:rsidRPr="0031064F" w:rsidRDefault="005F78D0" w:rsidP="00C155F7">
                  <w:pPr>
                    <w:snapToGrid w:val="0"/>
                    <w:spacing w:before="40" w:after="40"/>
                    <w:jc w:val="center"/>
                    <w:rPr>
                      <w:b/>
                      <w:lang w:val="vi-VN"/>
                    </w:rPr>
                  </w:pPr>
                  <w:r>
                    <w:rPr>
                      <w:b/>
                      <w:lang w:val="vi-VN"/>
                    </w:rPr>
                    <w:t xml:space="preserve">Business Rule Description </w:t>
                  </w:r>
                </w:p>
              </w:tc>
            </w:tr>
            <w:tr w:rsidR="005F78D0" w:rsidTr="00C155F7">
              <w:tc>
                <w:tcPr>
                  <w:tcW w:w="650" w:type="dxa"/>
                </w:tcPr>
                <w:p w:rsidR="005F78D0" w:rsidRDefault="005F78D0" w:rsidP="00C155F7">
                  <w:pPr>
                    <w:snapToGrid w:val="0"/>
                    <w:spacing w:before="40" w:after="40"/>
                    <w:jc w:val="center"/>
                  </w:pPr>
                  <w:r>
                    <w:t>1.</w:t>
                  </w:r>
                </w:p>
              </w:tc>
              <w:tc>
                <w:tcPr>
                  <w:tcW w:w="8075" w:type="dxa"/>
                </w:tcPr>
                <w:p w:rsidR="0013124D" w:rsidRDefault="0013124D" w:rsidP="0013124D">
                  <w:pPr>
                    <w:snapToGrid w:val="0"/>
                  </w:pPr>
                  <w:r>
                    <w:t xml:space="preserve">A hotel </w:t>
                  </w:r>
                  <w:r w:rsidR="00E118F5">
                    <w:t>must</w:t>
                  </w:r>
                  <w:r>
                    <w:t xml:space="preserve"> satisf</w:t>
                  </w:r>
                  <w:r w:rsidR="00E118F5">
                    <w:t>y</w:t>
                  </w:r>
                  <w:r>
                    <w:t xml:space="preserve"> the following conditions</w:t>
                  </w:r>
                  <w:r w:rsidR="00E118F5">
                    <w:t xml:space="preserve"> before its owner can install the Facebook app</w:t>
                  </w:r>
                  <w:r>
                    <w:t>:</w:t>
                  </w:r>
                </w:p>
                <w:p w:rsidR="0013124D" w:rsidRDefault="0013124D" w:rsidP="007640B8">
                  <w:pPr>
                    <w:pStyle w:val="ListParagraph"/>
                    <w:numPr>
                      <w:ilvl w:val="0"/>
                      <w:numId w:val="8"/>
                    </w:numPr>
                    <w:snapToGrid w:val="0"/>
                    <w:ind w:left="227" w:hanging="90"/>
                    <w:jc w:val="both"/>
                  </w:pPr>
                  <w:r>
                    <w:t>Required basic information are provided;</w:t>
                  </w:r>
                </w:p>
                <w:p w:rsidR="0013124D" w:rsidRDefault="0013124D" w:rsidP="007640B8">
                  <w:pPr>
                    <w:pStyle w:val="ListParagraph"/>
                    <w:numPr>
                      <w:ilvl w:val="0"/>
                      <w:numId w:val="8"/>
                    </w:numPr>
                    <w:snapToGrid w:val="0"/>
                    <w:ind w:left="227" w:hanging="90"/>
                    <w:jc w:val="both"/>
                  </w:pPr>
                  <w:r>
                    <w:t>At least an image is added to the gallery;</w:t>
                  </w:r>
                </w:p>
                <w:p w:rsidR="0013124D" w:rsidRDefault="0013124D" w:rsidP="007640B8">
                  <w:pPr>
                    <w:pStyle w:val="ListParagraph"/>
                    <w:numPr>
                      <w:ilvl w:val="0"/>
                      <w:numId w:val="8"/>
                    </w:numPr>
                    <w:snapToGrid w:val="0"/>
                    <w:ind w:left="227" w:hanging="90"/>
                    <w:jc w:val="both"/>
                  </w:pPr>
                  <w:r>
                    <w:t>At least a valid room type is added for the hotel;</w:t>
                  </w:r>
                </w:p>
                <w:p w:rsidR="005F78D0" w:rsidRDefault="0013124D" w:rsidP="007640B8">
                  <w:pPr>
                    <w:pStyle w:val="ListParagraph"/>
                    <w:numPr>
                      <w:ilvl w:val="0"/>
                      <w:numId w:val="8"/>
                    </w:numPr>
                    <w:snapToGrid w:val="0"/>
                    <w:ind w:left="227" w:hanging="90"/>
                    <w:jc w:val="both"/>
                  </w:pPr>
                  <w:r>
                    <w:t>All room types must have their prices specified for at least the next 10 days.</w:t>
                  </w:r>
                </w:p>
              </w:tc>
            </w:tr>
            <w:tr w:rsidR="00E118F5" w:rsidTr="00C155F7">
              <w:tc>
                <w:tcPr>
                  <w:tcW w:w="650" w:type="dxa"/>
                </w:tcPr>
                <w:p w:rsidR="00E118F5" w:rsidRDefault="00E118F5" w:rsidP="00E118F5">
                  <w:pPr>
                    <w:snapToGrid w:val="0"/>
                    <w:spacing w:before="40" w:after="40"/>
                    <w:jc w:val="center"/>
                  </w:pPr>
                  <w:r>
                    <w:t>2.</w:t>
                  </w:r>
                </w:p>
              </w:tc>
              <w:tc>
                <w:tcPr>
                  <w:tcW w:w="8075" w:type="dxa"/>
                </w:tcPr>
                <w:p w:rsidR="00E118F5" w:rsidRDefault="00E118F5" w:rsidP="009D7A56">
                  <w:pPr>
                    <w:snapToGrid w:val="0"/>
                  </w:pPr>
                  <w:r>
                    <w:t>A hotel can be install</w:t>
                  </w:r>
                  <w:r w:rsidR="009D7A56">
                    <w:t>ed</w:t>
                  </w:r>
                  <w:r>
                    <w:t xml:space="preserve"> </w:t>
                  </w:r>
                  <w:r w:rsidR="009D7A56">
                    <w:t>to at most one Facebook page</w:t>
                  </w:r>
                  <w:r>
                    <w:t>.</w:t>
                  </w:r>
                </w:p>
              </w:tc>
            </w:tr>
          </w:tbl>
          <w:p w:rsidR="005F78D0" w:rsidRDefault="005F78D0" w:rsidP="00C155F7">
            <w:pPr>
              <w:snapToGrid w:val="0"/>
              <w:spacing w:before="40" w:after="40" w:line="240" w:lineRule="auto"/>
              <w:ind w:left="780"/>
              <w:jc w:val="both"/>
            </w:pPr>
          </w:p>
        </w:tc>
      </w:tr>
    </w:tbl>
    <w:p w:rsidR="00FD38F0" w:rsidRDefault="00FD38F0" w:rsidP="000D4EA0">
      <w:pPr>
        <w:pStyle w:val="Heading4"/>
        <w:ind w:left="630" w:hanging="180"/>
      </w:pPr>
      <w:bookmarkStart w:id="225" w:name="_Toc374280170"/>
      <w:bookmarkStart w:id="226" w:name="_Toc374280637"/>
      <w:bookmarkStart w:id="227" w:name="_Toc374280945"/>
      <w:bookmarkStart w:id="228" w:name="_Toc374334775"/>
      <w:r w:rsidRPr="00E73811">
        <w:lastRenderedPageBreak/>
        <w:t>«</w:t>
      </w:r>
      <w:r w:rsidRPr="00595585">
        <w:t xml:space="preserve"> </w:t>
      </w:r>
      <w:r>
        <w:t>System</w:t>
      </w:r>
      <w:r w:rsidRPr="00E73811">
        <w:t xml:space="preserve"> </w:t>
      </w:r>
      <w:r w:rsidR="002F0F91">
        <w:t>Administrator</w:t>
      </w:r>
      <w:r>
        <w:t xml:space="preserve"> </w:t>
      </w:r>
      <w:r w:rsidRPr="00E73811">
        <w:t xml:space="preserve">» </w:t>
      </w:r>
      <w:r>
        <w:t>Approve hotel opening request</w:t>
      </w:r>
      <w:bookmarkEnd w:id="225"/>
      <w:bookmarkEnd w:id="226"/>
      <w:bookmarkEnd w:id="227"/>
      <w:bookmarkEnd w:id="228"/>
    </w:p>
    <w:p w:rsidR="005F301B" w:rsidRPr="009D7A56" w:rsidRDefault="005F301B" w:rsidP="009D7A56">
      <w:pPr>
        <w:jc w:val="center"/>
      </w:pPr>
      <w:r>
        <w:rPr>
          <w:noProof/>
          <w:lang w:eastAsia="en-US"/>
        </w:rPr>
        <w:drawing>
          <wp:inline distT="0" distB="0" distL="0" distR="0" wp14:anchorId="63182757" wp14:editId="30AA0D66">
            <wp:extent cx="3076575" cy="1095375"/>
            <wp:effectExtent l="0" t="0" r="0" b="9525"/>
            <wp:docPr id="368" name="Picture 368"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Nguyen Hieu Trieu Vy\AppData\Local\Microsoft\Windows\INetCache\Content.Word\Use Case Diagram1.png"/>
                    <pic:cNvPicPr>
                      <a:picLocks noChangeAspect="1" noChangeArrowheads="1"/>
                    </pic:cNvPicPr>
                  </pic:nvPicPr>
                  <pic:blipFill>
                    <a:blip r:embed="rId30" cstate="print">
                      <a:extLst>
                        <a:ext uri="{28A0092B-C50C-407E-A947-70E740481C1C}">
                          <a14:useLocalDpi xmlns:a14="http://schemas.microsoft.com/office/drawing/2010/main" val="0"/>
                        </a:ext>
                      </a:extLst>
                    </a:blip>
                    <a:srcRect t="35754"/>
                    <a:stretch>
                      <a:fillRect/>
                    </a:stretch>
                  </pic:blipFill>
                  <pic:spPr bwMode="auto">
                    <a:xfrm>
                      <a:off x="0" y="0"/>
                      <a:ext cx="3076575" cy="109537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3"/>
        <w:gridCol w:w="2722"/>
        <w:gridCol w:w="1271"/>
        <w:gridCol w:w="842"/>
        <w:gridCol w:w="2369"/>
      </w:tblGrid>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C155F7" w:rsidP="00C155F7">
            <w:pPr>
              <w:snapToGrid w:val="0"/>
              <w:spacing w:after="0" w:line="240" w:lineRule="auto"/>
              <w:jc w:val="both"/>
              <w:rPr>
                <w:b/>
              </w:rPr>
            </w:pPr>
            <w:r w:rsidRPr="00C155F7">
              <w:rPr>
                <w:b/>
                <w:color w:val="1F3864" w:themeColor="accent5" w:themeShade="80"/>
              </w:rPr>
              <w:t>APPROVE</w:t>
            </w:r>
            <w:r w:rsidR="009D7A56">
              <w:rPr>
                <w:b/>
                <w:color w:val="1F3864" w:themeColor="accent5" w:themeShade="80"/>
              </w:rPr>
              <w:t>/DISAPPROVE</w:t>
            </w:r>
            <w:r w:rsidRPr="00C155F7">
              <w:rPr>
                <w:b/>
                <w:color w:val="1F3864" w:themeColor="accent5" w:themeShade="80"/>
              </w:rPr>
              <w:t xml:space="preserve"> HOTEL OPENING REQUEST </w:t>
            </w:r>
            <w:r w:rsidR="00E118F5">
              <w:rPr>
                <w:b/>
                <w:color w:val="1F3864" w:themeColor="accent5" w:themeShade="80"/>
              </w:rPr>
              <w:t>–  SPECIFICATION</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5F301B">
            <w:pPr>
              <w:snapToGrid w:val="0"/>
              <w:spacing w:after="0" w:line="240" w:lineRule="auto"/>
              <w:jc w:val="both"/>
            </w:pPr>
            <w:r>
              <w:t>UC</w:t>
            </w:r>
            <w:r w:rsidR="005F301B">
              <w:t>023</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0</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C155F7" w:rsidP="009D7A56">
            <w:pPr>
              <w:snapToGrid w:val="0"/>
              <w:spacing w:after="0" w:line="240" w:lineRule="auto"/>
              <w:jc w:val="both"/>
            </w:pPr>
            <w:r>
              <w:t>Approve</w:t>
            </w:r>
            <w:r w:rsidR="009D7A56">
              <w:t xml:space="preserve">/Disapprove </w:t>
            </w:r>
            <w:r>
              <w:t>hotel opening request</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guyễn Hiếu Triệu Vỹ</w:t>
            </w:r>
          </w:p>
        </w:tc>
      </w:tr>
      <w:tr w:rsidR="00E118F5" w:rsidTr="00C155F7">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18/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E118F5" w:rsidRDefault="00E118F5" w:rsidP="00C155F7">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E118F5" w:rsidRDefault="00E118F5" w:rsidP="00C155F7">
            <w:pPr>
              <w:snapToGrid w:val="0"/>
              <w:spacing w:after="0" w:line="240" w:lineRule="auto"/>
              <w:jc w:val="both"/>
            </w:pPr>
            <w:r>
              <w:t>Normal</w:t>
            </w:r>
          </w:p>
        </w:tc>
      </w:tr>
      <w:tr w:rsidR="00E118F5" w:rsidTr="00C155F7">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E118F5" w:rsidRDefault="00E118F5" w:rsidP="00C155F7">
            <w:pPr>
              <w:snapToGrid w:val="0"/>
              <w:spacing w:after="0" w:line="240" w:lineRule="auto"/>
              <w:jc w:val="both"/>
              <w:rPr>
                <w:b/>
              </w:rPr>
            </w:pPr>
            <w:r>
              <w:rPr>
                <w:b/>
              </w:rPr>
              <w:lastRenderedPageBreak/>
              <w:t>Actor:</w:t>
            </w:r>
          </w:p>
          <w:p w:rsidR="00E118F5" w:rsidRDefault="00C155F7" w:rsidP="00C155F7">
            <w:pPr>
              <w:snapToGrid w:val="0"/>
              <w:spacing w:after="0" w:line="240" w:lineRule="auto"/>
              <w:ind w:left="778"/>
              <w:jc w:val="both"/>
              <w:rPr>
                <w:i/>
              </w:rPr>
            </w:pPr>
            <w:r>
              <w:t xml:space="preserve">System </w:t>
            </w:r>
            <w:r w:rsidR="002F0F91">
              <w:t>Administrator</w:t>
            </w:r>
          </w:p>
          <w:p w:rsidR="00E118F5" w:rsidRDefault="00E118F5" w:rsidP="00C155F7">
            <w:pPr>
              <w:snapToGrid w:val="0"/>
              <w:spacing w:after="0" w:line="240" w:lineRule="auto"/>
              <w:jc w:val="both"/>
              <w:rPr>
                <w:b/>
              </w:rPr>
            </w:pPr>
            <w:r>
              <w:rPr>
                <w:b/>
              </w:rPr>
              <w:t>Summary:</w:t>
            </w:r>
          </w:p>
          <w:p w:rsidR="00E118F5" w:rsidRDefault="00E118F5" w:rsidP="00C155F7">
            <w:pPr>
              <w:snapToGrid w:val="0"/>
              <w:spacing w:after="0" w:line="240" w:lineRule="auto"/>
              <w:ind w:left="780"/>
              <w:jc w:val="both"/>
              <w:rPr>
                <w:b/>
              </w:rPr>
            </w:pPr>
            <w:r>
              <w:t xml:space="preserve">This use case allows </w:t>
            </w:r>
            <w:r w:rsidR="00C155F7">
              <w:t xml:space="preserve">a system </w:t>
            </w:r>
            <w:r w:rsidR="002F0F91">
              <w:t>Administrator</w:t>
            </w:r>
            <w:r w:rsidR="00C155F7">
              <w:t xml:space="preserve"> to approve of a hotel opening request sent </w:t>
            </w:r>
            <w:r w:rsidR="005B2A8F">
              <w:t>by</w:t>
            </w:r>
            <w:r w:rsidR="00C155F7">
              <w:t xml:space="preserve"> a </w:t>
            </w:r>
            <w:r w:rsidR="00A23362">
              <w:t>Staff</w:t>
            </w:r>
            <w:r w:rsidR="00C155F7">
              <w:t>.</w:t>
            </w:r>
            <w:r w:rsidR="005B2A8F">
              <w:t xml:space="preserve"> Only after a hotel is approved can it be displayed on the hotel information portal, searched, filtered, and booked by the users.</w:t>
            </w:r>
          </w:p>
          <w:p w:rsidR="00E118F5" w:rsidRDefault="00E118F5" w:rsidP="00C155F7">
            <w:pPr>
              <w:snapToGrid w:val="0"/>
              <w:spacing w:after="0" w:line="240" w:lineRule="auto"/>
              <w:jc w:val="both"/>
              <w:rPr>
                <w:b/>
                <w:bCs/>
              </w:rPr>
            </w:pPr>
            <w:r>
              <w:rPr>
                <w:b/>
                <w:bCs/>
              </w:rPr>
              <w:t>Goal:</w:t>
            </w:r>
          </w:p>
          <w:p w:rsidR="00E118F5" w:rsidRDefault="005B2A8F" w:rsidP="00C155F7">
            <w:pPr>
              <w:snapToGrid w:val="0"/>
              <w:spacing w:after="0" w:line="240" w:lineRule="auto"/>
              <w:ind w:left="780"/>
              <w:jc w:val="both"/>
            </w:pPr>
            <w:r>
              <w:t xml:space="preserve">To approve of a hotel opening request sent by a </w:t>
            </w:r>
            <w:r w:rsidR="00A23362">
              <w:t>Staff</w:t>
            </w:r>
            <w:r w:rsidR="00E118F5">
              <w:t>.</w:t>
            </w:r>
          </w:p>
          <w:p w:rsidR="00E118F5" w:rsidRDefault="00E118F5" w:rsidP="00C155F7">
            <w:pPr>
              <w:snapToGrid w:val="0"/>
              <w:spacing w:after="0" w:line="240" w:lineRule="auto"/>
              <w:jc w:val="both"/>
              <w:rPr>
                <w:b/>
                <w:u w:val="single"/>
              </w:rPr>
            </w:pPr>
            <w:r>
              <w:rPr>
                <w:b/>
                <w:bCs/>
              </w:rPr>
              <w:t>Triggers:</w:t>
            </w:r>
          </w:p>
          <w:p w:rsidR="00E118F5" w:rsidRDefault="00E118F5" w:rsidP="00C155F7">
            <w:pPr>
              <w:snapToGrid w:val="0"/>
              <w:spacing w:after="0" w:line="240" w:lineRule="auto"/>
              <w:ind w:left="780"/>
              <w:jc w:val="both"/>
            </w:pPr>
            <w:r>
              <w:t>The user clicks the button “</w:t>
            </w:r>
            <w:r w:rsidR="005B2A8F">
              <w:t>Xác nhận</w:t>
            </w:r>
            <w:r>
              <w:t>” on the hotel management page.</w:t>
            </w:r>
          </w:p>
          <w:p w:rsidR="00E118F5" w:rsidRDefault="00E118F5" w:rsidP="00C155F7">
            <w:pPr>
              <w:snapToGrid w:val="0"/>
              <w:spacing w:after="0" w:line="240" w:lineRule="auto"/>
              <w:jc w:val="both"/>
              <w:rPr>
                <w:b/>
                <w:bCs/>
              </w:rPr>
            </w:pPr>
            <w:r>
              <w:rPr>
                <w:b/>
                <w:bCs/>
              </w:rPr>
              <w:t>Preconditions:</w:t>
            </w:r>
          </w:p>
          <w:p w:rsidR="00E118F5" w:rsidRDefault="00E118F5" w:rsidP="00C155F7">
            <w:pPr>
              <w:snapToGrid w:val="0"/>
              <w:spacing w:after="0" w:line="240" w:lineRule="auto"/>
              <w:ind w:left="780"/>
              <w:jc w:val="both"/>
            </w:pPr>
            <w:r>
              <w:t xml:space="preserve">The user is already logged in with an account which is granted the </w:t>
            </w:r>
            <w:r w:rsidR="005B2A8F">
              <w:t xml:space="preserve">System </w:t>
            </w:r>
            <w:r w:rsidR="002F0F91">
              <w:t>Administrator</w:t>
            </w:r>
            <w:r>
              <w:t xml:space="preserve"> role.</w:t>
            </w:r>
          </w:p>
          <w:p w:rsidR="00E118F5" w:rsidRDefault="00E118F5" w:rsidP="00C155F7">
            <w:pPr>
              <w:snapToGrid w:val="0"/>
              <w:spacing w:after="0" w:line="240" w:lineRule="auto"/>
              <w:ind w:left="780"/>
              <w:jc w:val="both"/>
            </w:pPr>
            <w:r>
              <w:t xml:space="preserve">The </w:t>
            </w:r>
            <w:r w:rsidR="00864C9B">
              <w:t>dashboard page</w:t>
            </w:r>
            <w:r>
              <w:t xml:space="preserve"> is being displayed.</w:t>
            </w:r>
          </w:p>
          <w:p w:rsidR="005B2A8F" w:rsidRDefault="005B2A8F" w:rsidP="00C155F7">
            <w:pPr>
              <w:snapToGrid w:val="0"/>
              <w:spacing w:after="0" w:line="240" w:lineRule="auto"/>
              <w:ind w:left="780"/>
              <w:jc w:val="both"/>
            </w:pPr>
            <w:r>
              <w:t xml:space="preserve">The hotel is not approved on the </w:t>
            </w:r>
            <w:r w:rsidR="00557C06">
              <w:t>I-DELIVER</w:t>
            </w:r>
            <w:r>
              <w:t xml:space="preserve"> system.</w:t>
            </w:r>
          </w:p>
          <w:p w:rsidR="00E118F5" w:rsidRDefault="00E118F5" w:rsidP="00C155F7">
            <w:pPr>
              <w:snapToGrid w:val="0"/>
              <w:spacing w:after="0" w:line="240" w:lineRule="auto"/>
              <w:jc w:val="both"/>
              <w:rPr>
                <w:b/>
                <w:bCs/>
              </w:rPr>
            </w:pPr>
            <w:r>
              <w:rPr>
                <w:b/>
                <w:bCs/>
              </w:rPr>
              <w:t>Post</w:t>
            </w:r>
            <w:r>
              <w:rPr>
                <w:b/>
              </w:rPr>
              <w:t xml:space="preserve"> </w:t>
            </w:r>
            <w:r>
              <w:rPr>
                <w:b/>
                <w:bCs/>
              </w:rPr>
              <w:t>Conditions:</w:t>
            </w:r>
          </w:p>
          <w:p w:rsidR="00E118F5" w:rsidRDefault="00E118F5" w:rsidP="00C155F7">
            <w:pPr>
              <w:snapToGrid w:val="0"/>
              <w:spacing w:after="0" w:line="240" w:lineRule="auto"/>
              <w:ind w:left="780" w:hanging="360"/>
              <w:jc w:val="both"/>
            </w:pPr>
            <w:r>
              <w:rPr>
                <w:i/>
              </w:rPr>
              <w:t>On success:</w:t>
            </w:r>
            <w:r>
              <w:t xml:space="preserve"> </w:t>
            </w:r>
            <w:r w:rsidR="005B2A8F">
              <w:t xml:space="preserve">The selected hotel is approved on the </w:t>
            </w:r>
            <w:r w:rsidR="00557C06">
              <w:t>I-DELIVER</w:t>
            </w:r>
            <w:r w:rsidR="005B2A8F">
              <w:t xml:space="preserve"> system and can be modified by its </w:t>
            </w:r>
            <w:r w:rsidR="00A23362">
              <w:t>Staff</w:t>
            </w:r>
            <w:r w:rsidR="005B2A8F">
              <w:t>, displayed on the hotel information portal, and searched, filtered, and booked by the users</w:t>
            </w:r>
            <w:r>
              <w:t>.</w:t>
            </w:r>
          </w:p>
          <w:p w:rsidR="00E118F5" w:rsidRDefault="00E118F5" w:rsidP="00C155F7">
            <w:pPr>
              <w:snapToGrid w:val="0"/>
              <w:spacing w:after="0" w:line="240" w:lineRule="auto"/>
              <w:ind w:left="780" w:hanging="360"/>
              <w:jc w:val="both"/>
            </w:pPr>
            <w:r>
              <w:rPr>
                <w:i/>
              </w:rPr>
              <w:t>On failure:</w:t>
            </w:r>
            <w:r>
              <w:t xml:space="preserve"> </w:t>
            </w:r>
            <w:r w:rsidR="00FE6FB8" w:rsidRPr="008718C2">
              <w:t xml:space="preserve">An error message is displayed. </w:t>
            </w:r>
            <w:r w:rsidR="00FE6FB8">
              <w:t>Please refer to the Exception Scenario section the see what the content of the error message is</w:t>
            </w:r>
            <w:r w:rsidR="00FE6FB8" w:rsidRPr="008718C2">
              <w:t>.</w:t>
            </w:r>
          </w:p>
          <w:p w:rsidR="00E118F5" w:rsidRDefault="00E118F5" w:rsidP="00C155F7">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118F5" w:rsidRDefault="00E118F5" w:rsidP="00C155F7">
                  <w:pPr>
                    <w:snapToGrid w:val="0"/>
                  </w:pPr>
                  <w:r>
                    <w:t xml:space="preserve">Clicks the </w:t>
                  </w:r>
                  <w:r w:rsidR="00FE6AEB">
                    <w:t>section that represents the unapproved hotel on the dashboard page.</w:t>
                  </w:r>
                </w:p>
                <w:p w:rsidR="00E118F5" w:rsidRPr="00375402" w:rsidRDefault="00E118F5" w:rsidP="00E355DC">
                  <w:pPr>
                    <w:snapToGrid w:val="0"/>
                    <w:rPr>
                      <w:sz w:val="20"/>
                      <w:szCs w:val="20"/>
                    </w:rPr>
                  </w:pPr>
                  <w:r w:rsidRPr="00B95541">
                    <w:rPr>
                      <w:sz w:val="20"/>
                    </w:rPr>
                    <w:t>[</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Redirects the user to the hotel management page of the selected hotel. The page should include the basic information of the hotel as usual, plus a button named “Xác nhận” and a button named “Từ chối” at the top of the page.</w:t>
                  </w: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C155F7">
                  <w:pPr>
                    <w:snapToGrid w:val="0"/>
                  </w:pPr>
                  <w:r>
                    <w:t>Checks the information of the hotel provided by its owner for validity.</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4.</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FE6AEB">
                  <w:pPr>
                    <w:snapToGrid w:val="0"/>
                  </w:pPr>
                  <w:r>
                    <w:t>Selects th</w:t>
                  </w:r>
                  <w:r w:rsidR="00FE6AEB">
                    <w:t>e button “Xác nhận”.</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2</w:t>
                  </w:r>
                  <w:r w:rsidRPr="00B95541">
                    <w:rPr>
                      <w:sz w:val="20"/>
                    </w:rPr>
                    <w:t>]</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r>
            <w:tr w:rsidR="00E118F5" w:rsidTr="00C155F7">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jc w:val="center"/>
                  </w:pPr>
                  <w:r>
                    <w:t>5.</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118F5" w:rsidP="00C155F7">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FE6AEB" w:rsidP="00FE6AEB">
                  <w:pPr>
                    <w:snapToGrid w:val="0"/>
                  </w:pPr>
                  <w:r>
                    <w:t>Changes the status of the selected hotel to “Approved” and redirects the user back to the dashboard page.</w:t>
                  </w:r>
                </w:p>
                <w:p w:rsidR="00E355DC" w:rsidRDefault="00E355DC" w:rsidP="00E355DC">
                  <w:pPr>
                    <w:snapToGrid w:val="0"/>
                  </w:pPr>
                  <w:r w:rsidRPr="00B95541">
                    <w:rPr>
                      <w:sz w:val="20"/>
                    </w:rPr>
                    <w:t>[</w:t>
                  </w:r>
                  <w:r>
                    <w:rPr>
                      <w:sz w:val="20"/>
                    </w:rPr>
                    <w:t xml:space="preserve">See </w:t>
                  </w:r>
                  <w:r w:rsidRPr="00B95541">
                    <w:rPr>
                      <w:sz w:val="20"/>
                    </w:rPr>
                    <w:t xml:space="preserve">Exception No. </w:t>
                  </w:r>
                  <w:r>
                    <w:rPr>
                      <w:sz w:val="20"/>
                    </w:rPr>
                    <w:t>3</w:t>
                  </w:r>
                  <w:r w:rsidRPr="00B95541">
                    <w:rPr>
                      <w:sz w:val="20"/>
                    </w:rPr>
                    <w:t>]</w:t>
                  </w:r>
                </w:p>
              </w:tc>
            </w:tr>
          </w:tbl>
          <w:p w:rsidR="00FE6AEB" w:rsidRPr="0013124D" w:rsidRDefault="00E118F5" w:rsidP="00C155F7">
            <w:pPr>
              <w:snapToGrid w:val="0"/>
              <w:spacing w:after="80" w:line="240" w:lineRule="auto"/>
              <w:jc w:val="both"/>
              <w:rPr>
                <w:bCs/>
              </w:rPr>
            </w:pPr>
            <w:r>
              <w:rPr>
                <w:b/>
                <w:bCs/>
              </w:rPr>
              <w:t xml:space="preserve">Alternative Scenario: </w:t>
            </w:r>
            <w:r>
              <w:rPr>
                <w:b/>
                <w:bCs/>
              </w:rPr>
              <w:tab/>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7"/>
              <w:gridCol w:w="670"/>
              <w:gridCol w:w="3358"/>
              <w:gridCol w:w="4110"/>
            </w:tblGrid>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No</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tep</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User Action</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FE6AEB" w:rsidRDefault="00FE6AEB" w:rsidP="00FE6AEB">
                  <w:pPr>
                    <w:snapToGrid w:val="0"/>
                    <w:spacing w:before="80" w:after="80"/>
                    <w:jc w:val="center"/>
                    <w:rPr>
                      <w:b/>
                    </w:rPr>
                  </w:pPr>
                  <w:r>
                    <w:rPr>
                      <w:b/>
                    </w:rPr>
                    <w:t>System Response</w:t>
                  </w: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jc w:val="center"/>
                  </w:pPr>
                  <w:r>
                    <w:t>1.</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FE6AEB" w:rsidRDefault="00FE6AEB" w:rsidP="00FE6AEB">
                  <w:pPr>
                    <w:snapToGrid w:val="0"/>
                  </w:pPr>
                  <w:r>
                    <w:t>Selects the button “Từ chối”.</w:t>
                  </w: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r>
            <w:tr w:rsidR="00FE6AEB" w:rsidTr="00B051AD">
              <w:tc>
                <w:tcPr>
                  <w:tcW w:w="58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p>
              </w:tc>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jc w:val="center"/>
                  </w:pPr>
                  <w:r>
                    <w:t>2.</w:t>
                  </w:r>
                </w:p>
              </w:tc>
              <w:tc>
                <w:tcPr>
                  <w:tcW w:w="33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FE6AEB" w:rsidP="00FE6AEB">
                  <w:pPr>
                    <w:snapToGrid w:val="0"/>
                  </w:pPr>
                </w:p>
              </w:tc>
              <w:tc>
                <w:tcPr>
                  <w:tcW w:w="411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E6AEB" w:rsidRDefault="006A373B" w:rsidP="006A373B">
                  <w:pPr>
                    <w:snapToGrid w:val="0"/>
                  </w:pPr>
                  <w:r>
                    <w:t>Changes the status of the selected hotel to “Unapproved” and redirects the user back to the dashboard page.</w:t>
                  </w:r>
                </w:p>
              </w:tc>
            </w:tr>
          </w:tbl>
          <w:p w:rsidR="00E118F5" w:rsidRDefault="00E118F5" w:rsidP="00C155F7">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E118F5" w:rsidRDefault="00E118F5" w:rsidP="00C155F7">
                  <w:pPr>
                    <w:snapToGrid w:val="0"/>
                    <w:spacing w:before="80" w:after="80"/>
                    <w:jc w:val="center"/>
                    <w:rPr>
                      <w:b/>
                    </w:rPr>
                  </w:pPr>
                  <w:r>
                    <w:rPr>
                      <w:b/>
                    </w:rPr>
                    <w:t>System Respons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 xml:space="preserve">Clicks the section that represents the </w:t>
                  </w:r>
                  <w:r>
                    <w:lastRenderedPageBreak/>
                    <w:t>unapproved hotel on the dashboard page but the hotel cannot be found in the system.</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pPr>
                  <w:r>
                    <w:lastRenderedPageBreak/>
                    <w:t xml:space="preserve">Redirects the user to 404 Page not found </w:t>
                  </w:r>
                  <w:r>
                    <w:lastRenderedPageBreak/>
                    <w:t>page.</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lastRenderedPageBreak/>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 xml:space="preserve">Selects the button “Xác nhận” but the hotel is already approved (by another system </w:t>
                  </w:r>
                  <w:r w:rsidR="002F0F91">
                    <w:t>Administrator</w:t>
                  </w:r>
                  <w:r>
                    <w:t>).</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 xml:space="preserve">Shows the message “Khách sạn này đã được xác nhận trên </w:t>
                  </w:r>
                  <w:r w:rsidR="00557C06">
                    <w:t>I-DELIVER</w:t>
                  </w:r>
                  <w:r>
                    <w:t xml:space="preserve"> rồi.”</w:t>
                  </w:r>
                </w:p>
              </w:tc>
            </w:tr>
            <w:tr w:rsidR="00E118F5" w:rsidTr="00C155F7">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C155F7">
                  <w:pPr>
                    <w:snapToGrid w:val="0"/>
                    <w:jc w:val="center"/>
                  </w:pPr>
                  <w:r>
                    <w:t xml:space="preserve">3. </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elects the button “Xác nhận” but the system encounters an error while changing the hotel statu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118F5" w:rsidRDefault="00E355DC" w:rsidP="00E355DC">
                  <w:pPr>
                    <w:snapToGrid w:val="0"/>
                  </w:pPr>
                  <w:r>
                    <w:t>Shows the message “Không thể xác nhận khách sạn này do lỗi từ hệ thống.”</w:t>
                  </w:r>
                </w:p>
              </w:tc>
            </w:tr>
          </w:tbl>
          <w:p w:rsidR="00E118F5" w:rsidRDefault="00E118F5" w:rsidP="00C155F7">
            <w:pPr>
              <w:snapToGrid w:val="0"/>
              <w:spacing w:after="0" w:line="240" w:lineRule="auto"/>
              <w:jc w:val="both"/>
              <w:rPr>
                <w:b/>
                <w:bCs/>
              </w:rPr>
            </w:pPr>
            <w:r>
              <w:rPr>
                <w:b/>
                <w:bCs/>
              </w:rPr>
              <w:t xml:space="preserve">Relationships: </w:t>
            </w:r>
          </w:p>
          <w:p w:rsidR="00E118F5" w:rsidRDefault="009B3830" w:rsidP="00C155F7">
            <w:pPr>
              <w:snapToGrid w:val="0"/>
              <w:spacing w:after="0" w:line="240" w:lineRule="auto"/>
              <w:ind w:left="780"/>
              <w:jc w:val="both"/>
              <w:rPr>
                <w:bCs/>
              </w:rPr>
            </w:pPr>
            <w:r>
              <w:rPr>
                <w:bCs/>
              </w:rPr>
              <w:t>N/A</w:t>
            </w:r>
          </w:p>
          <w:p w:rsidR="00E118F5" w:rsidRDefault="00E118F5" w:rsidP="00C155F7">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E118F5" w:rsidRPr="00864882" w:rsidTr="00C155F7">
              <w:tc>
                <w:tcPr>
                  <w:tcW w:w="650" w:type="dxa"/>
                  <w:shd w:val="clear" w:color="auto" w:fill="D9D9D9" w:themeFill="background1" w:themeFillShade="D9"/>
                </w:tcPr>
                <w:p w:rsidR="00E118F5" w:rsidRPr="00864882" w:rsidRDefault="00E118F5" w:rsidP="00C155F7">
                  <w:pPr>
                    <w:snapToGrid w:val="0"/>
                    <w:spacing w:before="40" w:after="40"/>
                    <w:jc w:val="center"/>
                    <w:rPr>
                      <w:b/>
                    </w:rPr>
                  </w:pPr>
                  <w:r>
                    <w:rPr>
                      <w:b/>
                    </w:rPr>
                    <w:t>No</w:t>
                  </w:r>
                </w:p>
              </w:tc>
              <w:tc>
                <w:tcPr>
                  <w:tcW w:w="8075" w:type="dxa"/>
                  <w:shd w:val="clear" w:color="auto" w:fill="D9D9D9" w:themeFill="background1" w:themeFillShade="D9"/>
                </w:tcPr>
                <w:p w:rsidR="00E118F5" w:rsidRPr="0031064F" w:rsidRDefault="00E118F5" w:rsidP="00C155F7">
                  <w:pPr>
                    <w:snapToGrid w:val="0"/>
                    <w:spacing w:before="40" w:after="40"/>
                    <w:jc w:val="center"/>
                    <w:rPr>
                      <w:b/>
                      <w:lang w:val="vi-VN"/>
                    </w:rPr>
                  </w:pPr>
                  <w:r>
                    <w:rPr>
                      <w:b/>
                      <w:lang w:val="vi-VN"/>
                    </w:rPr>
                    <w:t xml:space="preserve">Business Rule Description </w:t>
                  </w:r>
                </w:p>
              </w:tc>
            </w:tr>
            <w:tr w:rsidR="00E118F5" w:rsidTr="00C155F7">
              <w:tc>
                <w:tcPr>
                  <w:tcW w:w="650" w:type="dxa"/>
                </w:tcPr>
                <w:p w:rsidR="00E118F5" w:rsidRDefault="00E118F5" w:rsidP="00C155F7">
                  <w:pPr>
                    <w:snapToGrid w:val="0"/>
                    <w:spacing w:before="40" w:after="40"/>
                    <w:jc w:val="center"/>
                  </w:pPr>
                  <w:r>
                    <w:t>1.</w:t>
                  </w:r>
                </w:p>
              </w:tc>
              <w:tc>
                <w:tcPr>
                  <w:tcW w:w="8075" w:type="dxa"/>
                </w:tcPr>
                <w:p w:rsidR="00E118F5" w:rsidRDefault="009B3830" w:rsidP="009B3830">
                  <w:pPr>
                    <w:snapToGrid w:val="0"/>
                    <w:jc w:val="both"/>
                  </w:pPr>
                  <w:r>
                    <w:t xml:space="preserve">After the </w:t>
                  </w:r>
                  <w:r w:rsidR="00A23362">
                    <w:t>Staff</w:t>
                  </w:r>
                  <w:r>
                    <w:t xml:space="preserve"> created a hotel on the </w:t>
                  </w:r>
                  <w:r w:rsidR="00557C06">
                    <w:t>I-DELIVER</w:t>
                  </w:r>
                  <w:r>
                    <w:t xml:space="preserve"> system, a hotel opening request is sent to the system </w:t>
                  </w:r>
                  <w:r w:rsidR="002F0F91">
                    <w:t>Administrator</w:t>
                  </w:r>
                  <w:r>
                    <w:t xml:space="preserve">. The hotel can </w:t>
                  </w:r>
                  <w:r w:rsidRPr="009B3830">
                    <w:t xml:space="preserve">be modified by its </w:t>
                  </w:r>
                  <w:r w:rsidR="00A23362">
                    <w:t>Staff</w:t>
                  </w:r>
                  <w:r w:rsidRPr="009B3830">
                    <w:t>, displayed on the hotel information portal, and searched, filtered, and booked by the users</w:t>
                  </w:r>
                  <w:r>
                    <w:t xml:space="preserve"> only when a system </w:t>
                  </w:r>
                  <w:r w:rsidR="002F0F91">
                    <w:t>Administrator</w:t>
                  </w:r>
                  <w:r>
                    <w:t xml:space="preserve"> has reviewed and approved of it</w:t>
                  </w:r>
                  <w:r w:rsidRPr="009B3830">
                    <w:t>.</w:t>
                  </w:r>
                </w:p>
              </w:tc>
            </w:tr>
            <w:tr w:rsidR="00E118F5" w:rsidTr="00C155F7">
              <w:tc>
                <w:tcPr>
                  <w:tcW w:w="650" w:type="dxa"/>
                </w:tcPr>
                <w:p w:rsidR="00E118F5" w:rsidRDefault="00E118F5" w:rsidP="00C155F7">
                  <w:pPr>
                    <w:snapToGrid w:val="0"/>
                    <w:spacing w:before="40" w:after="40"/>
                    <w:jc w:val="center"/>
                  </w:pPr>
                  <w:r>
                    <w:t>2.</w:t>
                  </w:r>
                </w:p>
              </w:tc>
              <w:tc>
                <w:tcPr>
                  <w:tcW w:w="8075" w:type="dxa"/>
                </w:tcPr>
                <w:p w:rsidR="00E118F5" w:rsidRDefault="009D7A56" w:rsidP="009D7A56">
                  <w:pPr>
                    <w:snapToGrid w:val="0"/>
                  </w:pPr>
                  <w:r>
                    <w:t xml:space="preserve">A </w:t>
                  </w:r>
                  <w:r w:rsidR="00A23362">
                    <w:t>Staff</w:t>
                  </w:r>
                  <w:r>
                    <w:t xml:space="preserve"> can own </w:t>
                  </w:r>
                  <w:r w:rsidR="00B32245">
                    <w:t xml:space="preserve">a number of different hotels on the </w:t>
                  </w:r>
                  <w:r w:rsidR="00557C06">
                    <w:t>I-DELIVER</w:t>
                  </w:r>
                  <w:r w:rsidR="00B32245">
                    <w:t xml:space="preserve"> system</w:t>
                  </w:r>
                  <w:r w:rsidR="00E118F5">
                    <w:t>.</w:t>
                  </w:r>
                </w:p>
              </w:tc>
            </w:tr>
          </w:tbl>
          <w:p w:rsidR="00E118F5" w:rsidRDefault="00E118F5" w:rsidP="00C155F7">
            <w:pPr>
              <w:snapToGrid w:val="0"/>
              <w:spacing w:before="40" w:after="40" w:line="240" w:lineRule="auto"/>
              <w:ind w:left="780"/>
              <w:jc w:val="both"/>
            </w:pPr>
          </w:p>
        </w:tc>
      </w:tr>
    </w:tbl>
    <w:p w:rsidR="00FD38F0" w:rsidRDefault="00FD38F0" w:rsidP="000D4EA0">
      <w:pPr>
        <w:pStyle w:val="Heading4"/>
        <w:ind w:left="630" w:hanging="180"/>
      </w:pPr>
      <w:bookmarkStart w:id="229" w:name="_Toc374280171"/>
      <w:bookmarkStart w:id="230" w:name="_Toc374280638"/>
      <w:bookmarkStart w:id="231" w:name="_Toc374280946"/>
      <w:bookmarkStart w:id="232" w:name="_Toc374334776"/>
      <w:r w:rsidRPr="00E73811">
        <w:lastRenderedPageBreak/>
        <w:t>«</w:t>
      </w:r>
      <w:r>
        <w:t xml:space="preserve"> System</w:t>
      </w:r>
      <w:r w:rsidRPr="00E73811">
        <w:t xml:space="preserve"> </w:t>
      </w:r>
      <w:r w:rsidR="002F0F91">
        <w:t>Administrator</w:t>
      </w:r>
      <w:r>
        <w:t xml:space="preserve"> </w:t>
      </w:r>
      <w:r w:rsidRPr="00E73811">
        <w:t xml:space="preserve">» </w:t>
      </w:r>
      <w:r w:rsidR="009D7A56">
        <w:t xml:space="preserve">Get </w:t>
      </w:r>
      <w:r w:rsidR="0016152A">
        <w:t>hotel infor from BMT</w:t>
      </w:r>
      <w:bookmarkEnd w:id="229"/>
      <w:bookmarkEnd w:id="230"/>
      <w:bookmarkEnd w:id="231"/>
      <w:bookmarkEnd w:id="232"/>
    </w:p>
    <w:p w:rsidR="009D7A56" w:rsidRPr="009D7A56" w:rsidRDefault="008C593D" w:rsidP="005F301B">
      <w:pPr>
        <w:jc w:val="center"/>
      </w:pPr>
      <w:r>
        <w:rPr>
          <w:noProof/>
        </w:rPr>
        <w:pict>
          <v:shape id="_x0000_i1034" type="#_x0000_t75" style="width:292.2pt;height:121.4pt">
            <v:imagedata r:id="rId31" o:title="Use Case Diagram1" croptop="16303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3"/>
        <w:gridCol w:w="2722"/>
        <w:gridCol w:w="1271"/>
        <w:gridCol w:w="842"/>
        <w:gridCol w:w="2369"/>
      </w:tblGrid>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9D7A56" w:rsidP="0016152A">
            <w:pPr>
              <w:snapToGrid w:val="0"/>
              <w:spacing w:after="0" w:line="240" w:lineRule="auto"/>
              <w:jc w:val="both"/>
              <w:rPr>
                <w:b/>
              </w:rPr>
            </w:pPr>
            <w:r w:rsidRPr="009D7A56">
              <w:rPr>
                <w:b/>
                <w:color w:val="1F3864" w:themeColor="accent5" w:themeShade="80"/>
              </w:rPr>
              <w:t xml:space="preserve">GET </w:t>
            </w:r>
            <w:r w:rsidR="0016152A">
              <w:rPr>
                <w:b/>
                <w:color w:val="1F3864" w:themeColor="accent5" w:themeShade="80"/>
              </w:rPr>
              <w:t>HOTEL INFO FROM BMT</w:t>
            </w:r>
            <w:r w:rsidRPr="009D7A56">
              <w:rPr>
                <w:b/>
                <w:color w:val="1F3864" w:themeColor="accent5" w:themeShade="80"/>
              </w:rPr>
              <w:t xml:space="preserve"> </w:t>
            </w:r>
            <w:r w:rsidR="00B007EA">
              <w:rPr>
                <w:b/>
                <w:color w:val="1F3864" w:themeColor="accent5" w:themeShade="80"/>
              </w:rPr>
              <w:t>–  SPECIFICATION</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5F301B">
            <w:pPr>
              <w:snapToGrid w:val="0"/>
              <w:spacing w:after="0" w:line="240" w:lineRule="auto"/>
              <w:jc w:val="both"/>
            </w:pPr>
            <w:r>
              <w:t>UC</w:t>
            </w:r>
            <w:r w:rsidR="005F301B">
              <w:t>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1.0</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16152A" w:rsidP="005F301B">
            <w:pPr>
              <w:tabs>
                <w:tab w:val="left" w:pos="1155"/>
              </w:tabs>
              <w:snapToGrid w:val="0"/>
              <w:spacing w:after="0" w:line="240" w:lineRule="auto"/>
              <w:jc w:val="both"/>
            </w:pPr>
            <w:r>
              <w:t>Get hotel infor from BMT</w:t>
            </w:r>
            <w:r w:rsidR="005F301B">
              <w:tab/>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07EA">
            <w:pPr>
              <w:snapToGrid w:val="0"/>
              <w:spacing w:after="0" w:line="240" w:lineRule="auto"/>
              <w:jc w:val="both"/>
            </w:pPr>
            <w:r>
              <w:t>Bùi Minh Đức</w:t>
            </w:r>
          </w:p>
        </w:tc>
      </w:tr>
      <w:tr w:rsidR="00B007EA" w:rsidTr="00B051AD">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384945">
            <w:pPr>
              <w:snapToGrid w:val="0"/>
              <w:spacing w:after="0" w:line="240" w:lineRule="auto"/>
              <w:jc w:val="both"/>
            </w:pPr>
            <w:r>
              <w:t>1</w:t>
            </w:r>
            <w:r w:rsidR="00384945">
              <w:t>5</w:t>
            </w:r>
            <w:r>
              <w:t>/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B007EA" w:rsidRDefault="00B007EA" w:rsidP="00B051AD">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B007EA" w:rsidRDefault="00B007EA" w:rsidP="00B051AD">
            <w:pPr>
              <w:snapToGrid w:val="0"/>
              <w:spacing w:after="0" w:line="240" w:lineRule="auto"/>
              <w:jc w:val="both"/>
            </w:pPr>
            <w:r>
              <w:t>Normal</w:t>
            </w:r>
          </w:p>
        </w:tc>
      </w:tr>
      <w:tr w:rsidR="00B007EA" w:rsidTr="00B051AD">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B007EA" w:rsidRDefault="00B007EA" w:rsidP="00B051AD">
            <w:pPr>
              <w:snapToGrid w:val="0"/>
              <w:spacing w:after="0" w:line="240" w:lineRule="auto"/>
              <w:jc w:val="both"/>
              <w:rPr>
                <w:b/>
              </w:rPr>
            </w:pPr>
            <w:r>
              <w:rPr>
                <w:b/>
              </w:rPr>
              <w:t>Actor:</w:t>
            </w:r>
          </w:p>
          <w:p w:rsidR="00B007EA" w:rsidRDefault="00B007EA" w:rsidP="00B051AD">
            <w:pPr>
              <w:snapToGrid w:val="0"/>
              <w:spacing w:after="0" w:line="240" w:lineRule="auto"/>
              <w:ind w:left="778"/>
              <w:jc w:val="both"/>
              <w:rPr>
                <w:i/>
              </w:rPr>
            </w:pPr>
            <w:r>
              <w:t xml:space="preserve">System </w:t>
            </w:r>
            <w:r w:rsidR="002F0F91">
              <w:t>Administrator</w:t>
            </w:r>
          </w:p>
          <w:p w:rsidR="00B007EA" w:rsidRDefault="00B007EA" w:rsidP="00B051AD">
            <w:pPr>
              <w:snapToGrid w:val="0"/>
              <w:spacing w:after="0" w:line="240" w:lineRule="auto"/>
              <w:jc w:val="both"/>
              <w:rPr>
                <w:b/>
              </w:rPr>
            </w:pPr>
            <w:r>
              <w:rPr>
                <w:b/>
              </w:rPr>
              <w:t>Summary:</w:t>
            </w:r>
          </w:p>
          <w:p w:rsidR="00B007EA" w:rsidRDefault="00B007EA" w:rsidP="00B051AD">
            <w:pPr>
              <w:snapToGrid w:val="0"/>
              <w:spacing w:after="0" w:line="240" w:lineRule="auto"/>
              <w:ind w:left="780"/>
              <w:jc w:val="both"/>
              <w:rPr>
                <w:b/>
              </w:rPr>
            </w:pPr>
            <w:r>
              <w:t xml:space="preserve">This use case allows a system </w:t>
            </w:r>
            <w:r w:rsidR="002F0F91">
              <w:t>Administrator</w:t>
            </w:r>
            <w:r>
              <w:t xml:space="preserve"> to </w:t>
            </w:r>
            <w:r w:rsidR="00864C9B">
              <w:t xml:space="preserve">manually </w:t>
            </w:r>
            <w:r w:rsidR="009D7A56">
              <w:t xml:space="preserve">get data of </w:t>
            </w:r>
            <w:r w:rsidR="005B63A4">
              <w:t xml:space="preserve">the hotels provided by BMT </w:t>
            </w:r>
            <w:r w:rsidR="00DB7C1B">
              <w:t>hotel data provider</w:t>
            </w:r>
            <w:r>
              <w:t>.</w:t>
            </w:r>
          </w:p>
          <w:p w:rsidR="00B007EA" w:rsidRDefault="00B007EA" w:rsidP="00B051AD">
            <w:pPr>
              <w:snapToGrid w:val="0"/>
              <w:spacing w:after="0" w:line="240" w:lineRule="auto"/>
              <w:jc w:val="both"/>
              <w:rPr>
                <w:b/>
                <w:bCs/>
              </w:rPr>
            </w:pPr>
            <w:r>
              <w:rPr>
                <w:b/>
                <w:bCs/>
              </w:rPr>
              <w:t>Goal:</w:t>
            </w:r>
          </w:p>
          <w:p w:rsidR="00B007EA" w:rsidRDefault="00864C9B" w:rsidP="00B051AD">
            <w:pPr>
              <w:snapToGrid w:val="0"/>
              <w:spacing w:after="0" w:line="240" w:lineRule="auto"/>
              <w:ind w:left="780"/>
              <w:jc w:val="both"/>
            </w:pPr>
            <w:r>
              <w:t xml:space="preserve">To manually </w:t>
            </w:r>
            <w:r w:rsidR="009D7A56">
              <w:t>get data of</w:t>
            </w:r>
            <w:r>
              <w:t xml:space="preserve"> the hotels provided by BMT </w:t>
            </w:r>
            <w:r w:rsidR="00DB7C1B">
              <w:t>hotel data provider</w:t>
            </w:r>
            <w:r w:rsidR="00B007EA">
              <w:t>.</w:t>
            </w:r>
          </w:p>
          <w:p w:rsidR="00B007EA" w:rsidRDefault="00B007EA" w:rsidP="00B051AD">
            <w:pPr>
              <w:snapToGrid w:val="0"/>
              <w:spacing w:after="0" w:line="240" w:lineRule="auto"/>
              <w:jc w:val="both"/>
              <w:rPr>
                <w:b/>
                <w:u w:val="single"/>
              </w:rPr>
            </w:pPr>
            <w:r>
              <w:rPr>
                <w:b/>
                <w:bCs/>
              </w:rPr>
              <w:t>Triggers:</w:t>
            </w:r>
          </w:p>
          <w:p w:rsidR="00B007EA" w:rsidRDefault="00B007EA" w:rsidP="00B051AD">
            <w:pPr>
              <w:snapToGrid w:val="0"/>
              <w:spacing w:after="0" w:line="240" w:lineRule="auto"/>
              <w:ind w:left="780"/>
              <w:jc w:val="both"/>
            </w:pPr>
            <w:r>
              <w:t>The user clicks the button “</w:t>
            </w:r>
            <w:r w:rsidR="00864C9B">
              <w:t xml:space="preserve">Đồng bộ </w:t>
            </w:r>
            <w:r w:rsidR="0016152A">
              <w:t>thông tin</w:t>
            </w:r>
            <w:r>
              <w:t xml:space="preserve">” on the </w:t>
            </w:r>
            <w:r w:rsidR="00864C9B">
              <w:t>dat</w:t>
            </w:r>
            <w:r w:rsidR="0016152A">
              <w:t>a</w:t>
            </w:r>
            <w:r w:rsidR="00864C9B">
              <w:t xml:space="preserve"> synchronization page for BMT.</w:t>
            </w:r>
          </w:p>
          <w:p w:rsidR="00B007EA" w:rsidRDefault="00B007EA" w:rsidP="00B051AD">
            <w:pPr>
              <w:snapToGrid w:val="0"/>
              <w:spacing w:after="0" w:line="240" w:lineRule="auto"/>
              <w:jc w:val="both"/>
              <w:rPr>
                <w:b/>
                <w:bCs/>
              </w:rPr>
            </w:pPr>
            <w:r>
              <w:rPr>
                <w:b/>
                <w:bCs/>
              </w:rPr>
              <w:t>Preconditions:</w:t>
            </w:r>
          </w:p>
          <w:p w:rsidR="00B007EA" w:rsidRDefault="00B007EA" w:rsidP="00B051AD">
            <w:pPr>
              <w:snapToGrid w:val="0"/>
              <w:spacing w:after="0" w:line="240" w:lineRule="auto"/>
              <w:ind w:left="780"/>
              <w:jc w:val="both"/>
            </w:pPr>
            <w:r>
              <w:t xml:space="preserve">The user is already logged in with an account which is granted the System </w:t>
            </w:r>
            <w:r w:rsidR="002F0F91">
              <w:t>Administrator</w:t>
            </w:r>
            <w:r>
              <w:t xml:space="preserve"> role.</w:t>
            </w:r>
          </w:p>
          <w:p w:rsidR="00B007EA" w:rsidRDefault="00B007EA" w:rsidP="00B051AD">
            <w:pPr>
              <w:snapToGrid w:val="0"/>
              <w:spacing w:after="0" w:line="240" w:lineRule="auto"/>
              <w:ind w:left="780"/>
              <w:jc w:val="both"/>
            </w:pPr>
            <w:r>
              <w:t xml:space="preserve">The </w:t>
            </w:r>
            <w:r w:rsidR="00864C9B">
              <w:t xml:space="preserve">date synchronization page for BMT </w:t>
            </w:r>
            <w:r>
              <w:t>is being displayed.</w:t>
            </w:r>
          </w:p>
          <w:p w:rsidR="00B007EA" w:rsidRDefault="00B007EA" w:rsidP="00B051AD">
            <w:pPr>
              <w:snapToGrid w:val="0"/>
              <w:spacing w:after="0" w:line="240" w:lineRule="auto"/>
              <w:ind w:left="780"/>
              <w:jc w:val="both"/>
            </w:pPr>
            <w:proofErr w:type="gramStart"/>
            <w:r>
              <w:t xml:space="preserve">The </w:t>
            </w:r>
            <w:r w:rsidR="00557C06">
              <w:t>I</w:t>
            </w:r>
            <w:proofErr w:type="gramEnd"/>
            <w:r w:rsidR="00557C06">
              <w:t>-DELIVER</w:t>
            </w:r>
            <w:r w:rsidR="00864C9B">
              <w:t xml:space="preserve"> system has successfully </w:t>
            </w:r>
            <w:r w:rsidR="0016152A">
              <w:t>agreed upon the connection protocol with</w:t>
            </w:r>
            <w:r w:rsidR="00864C9B">
              <w:t xml:space="preserve"> the BMT </w:t>
            </w:r>
            <w:r w:rsidR="00DB7C1B">
              <w:t>hotel data provider</w:t>
            </w:r>
            <w:r w:rsidR="00864C9B">
              <w:t>.</w:t>
            </w:r>
          </w:p>
          <w:p w:rsidR="00B007EA" w:rsidRDefault="00B007EA" w:rsidP="00B051AD">
            <w:pPr>
              <w:snapToGrid w:val="0"/>
              <w:spacing w:after="0" w:line="240" w:lineRule="auto"/>
              <w:jc w:val="both"/>
              <w:rPr>
                <w:b/>
                <w:bCs/>
              </w:rPr>
            </w:pPr>
            <w:r>
              <w:rPr>
                <w:b/>
                <w:bCs/>
              </w:rPr>
              <w:lastRenderedPageBreak/>
              <w:t>Post</w:t>
            </w:r>
            <w:r>
              <w:rPr>
                <w:b/>
              </w:rPr>
              <w:t xml:space="preserve"> </w:t>
            </w:r>
            <w:r>
              <w:rPr>
                <w:b/>
                <w:bCs/>
              </w:rPr>
              <w:t>Conditions:</w:t>
            </w:r>
          </w:p>
          <w:p w:rsidR="00B007EA" w:rsidRDefault="00B007EA" w:rsidP="00B051AD">
            <w:pPr>
              <w:snapToGrid w:val="0"/>
              <w:spacing w:after="0" w:line="240" w:lineRule="auto"/>
              <w:ind w:left="780" w:hanging="360"/>
              <w:jc w:val="both"/>
            </w:pPr>
            <w:r>
              <w:rPr>
                <w:i/>
              </w:rPr>
              <w:t>On success:</w:t>
            </w:r>
            <w:r>
              <w:t xml:space="preserve"> </w:t>
            </w:r>
            <w:r w:rsidR="00864C9B">
              <w:t xml:space="preserve">The hotels provided by BMT </w:t>
            </w:r>
            <w:r w:rsidR="00DB7C1B">
              <w:t>hotel data provider</w:t>
            </w:r>
            <w:r w:rsidR="00864C9B">
              <w:t xml:space="preserve"> are synchronized</w:t>
            </w:r>
            <w:r>
              <w:t>.</w:t>
            </w:r>
            <w:r w:rsidR="00864C9B">
              <w:t xml:space="preserve"> All information, including hotel information, hotel features, images, </w:t>
            </w:r>
            <w:r w:rsidR="0016152A">
              <w:t xml:space="preserve">and </w:t>
            </w:r>
            <w:r w:rsidR="00864C9B">
              <w:t xml:space="preserve">room types are up-to-date. </w:t>
            </w:r>
            <w:proofErr w:type="gramStart"/>
            <w:r w:rsidR="00864C9B">
              <w:t>A log of all changes</w:t>
            </w:r>
            <w:r w:rsidR="00174A62">
              <w:t xml:space="preserve"> </w:t>
            </w:r>
            <w:r w:rsidR="00864C9B">
              <w:t>are</w:t>
            </w:r>
            <w:proofErr w:type="gramEnd"/>
            <w:r w:rsidR="00864C9B">
              <w:t xml:space="preserve"> also shown to the user.</w:t>
            </w:r>
          </w:p>
          <w:p w:rsidR="00B007EA" w:rsidRDefault="00B007EA" w:rsidP="00B051AD">
            <w:pPr>
              <w:snapToGrid w:val="0"/>
              <w:spacing w:after="0" w:line="240" w:lineRule="auto"/>
              <w:ind w:left="780" w:hanging="360"/>
              <w:jc w:val="both"/>
            </w:pPr>
            <w:r>
              <w:rPr>
                <w:i/>
              </w:rPr>
              <w:t>On failure:</w:t>
            </w:r>
            <w:r>
              <w:t xml:space="preserve"> </w:t>
            </w:r>
            <w:r w:rsidR="00864C9B">
              <w:t>A log of all the errors that occurred during the synchronization is shown to the user</w:t>
            </w:r>
            <w:r>
              <w:t>, depending on what the error</w:t>
            </w:r>
            <w:r w:rsidR="00864C9B">
              <w:t>s</w:t>
            </w:r>
            <w:r>
              <w:t xml:space="preserve"> </w:t>
            </w:r>
            <w:r w:rsidR="00864C9B">
              <w:t>are</w:t>
            </w:r>
            <w:r>
              <w:t>.</w:t>
            </w:r>
          </w:p>
          <w:p w:rsidR="00B007EA" w:rsidRDefault="00B007EA" w:rsidP="00B051AD">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Default="00B007EA" w:rsidP="00B051AD">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B007EA" w:rsidRPr="00375402" w:rsidRDefault="00864C9B" w:rsidP="0016152A">
                  <w:pPr>
                    <w:snapToGrid w:val="0"/>
                    <w:rPr>
                      <w:sz w:val="20"/>
                      <w:szCs w:val="20"/>
                    </w:rPr>
                  </w:pPr>
                  <w:r>
                    <w:t xml:space="preserve">Clicks the button “Đồng bộ </w:t>
                  </w:r>
                  <w:r w:rsidR="0016152A">
                    <w:t>thông tin</w:t>
                  </w:r>
                  <w:r>
                    <w:t>” on the date synchronization page for BMT.</w:t>
                  </w:r>
                  <w:r w:rsidRPr="00B95541">
                    <w:rPr>
                      <w:sz w:val="20"/>
                    </w:rPr>
                    <w:t xml:space="preserve"> </w:t>
                  </w:r>
                  <w:r w:rsidR="00B007EA" w:rsidRPr="00B95541">
                    <w:rPr>
                      <w:sz w:val="20"/>
                    </w:rPr>
                    <w:t>[</w:t>
                  </w:r>
                  <w:r w:rsidR="00B007EA">
                    <w:rPr>
                      <w:sz w:val="20"/>
                    </w:rPr>
                    <w:t xml:space="preserve">See </w:t>
                  </w:r>
                  <w:r w:rsidR="00B007EA"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864C9B" w:rsidP="00174A62">
                  <w:pPr>
                    <w:snapToGrid w:val="0"/>
                  </w:pPr>
                  <w:r>
                    <w:t>Connects to the BMT web services and begins to synchronize information of all the hotels provided by BMT</w:t>
                  </w:r>
                  <w:r w:rsidR="00174A62">
                    <w:t xml:space="preserve">. This information include: </w:t>
                  </w:r>
                </w:p>
                <w:p w:rsidR="00174A62" w:rsidRDefault="00174A62" w:rsidP="007640B8">
                  <w:pPr>
                    <w:pStyle w:val="ListParagraph"/>
                    <w:numPr>
                      <w:ilvl w:val="0"/>
                      <w:numId w:val="8"/>
                    </w:numPr>
                    <w:snapToGrid w:val="0"/>
                    <w:ind w:left="252" w:hanging="108"/>
                  </w:pPr>
                  <w:r>
                    <w:t xml:space="preserve">Hotel information </w:t>
                  </w:r>
                </w:p>
                <w:p w:rsidR="00174A62" w:rsidRDefault="00174A62" w:rsidP="007640B8">
                  <w:pPr>
                    <w:pStyle w:val="ListParagraph"/>
                    <w:numPr>
                      <w:ilvl w:val="0"/>
                      <w:numId w:val="8"/>
                    </w:numPr>
                    <w:snapToGrid w:val="0"/>
                    <w:ind w:left="252" w:hanging="108"/>
                  </w:pPr>
                  <w:r>
                    <w:t>Hotel features</w:t>
                  </w:r>
                </w:p>
                <w:p w:rsidR="00174A62" w:rsidRDefault="00174A62" w:rsidP="007640B8">
                  <w:pPr>
                    <w:pStyle w:val="ListParagraph"/>
                    <w:numPr>
                      <w:ilvl w:val="0"/>
                      <w:numId w:val="8"/>
                    </w:numPr>
                    <w:snapToGrid w:val="0"/>
                    <w:ind w:left="252" w:hanging="108"/>
                  </w:pPr>
                  <w:r>
                    <w:t>Images</w:t>
                  </w:r>
                </w:p>
                <w:p w:rsidR="00174A62" w:rsidRDefault="00174A62" w:rsidP="007640B8">
                  <w:pPr>
                    <w:pStyle w:val="ListParagraph"/>
                    <w:numPr>
                      <w:ilvl w:val="0"/>
                      <w:numId w:val="8"/>
                    </w:numPr>
                    <w:snapToGrid w:val="0"/>
                    <w:ind w:left="252" w:hanging="108"/>
                  </w:pPr>
                  <w:r>
                    <w:t>Room types</w:t>
                  </w:r>
                </w:p>
                <w:p w:rsidR="00174A62" w:rsidRDefault="00174A62" w:rsidP="00174A62">
                  <w:pPr>
                    <w:snapToGrid w:val="0"/>
                  </w:pPr>
                  <w:r>
                    <w:t xml:space="preserve">Logs all the changes that were made to hotels, room types, and prices. </w:t>
                  </w:r>
                </w:p>
                <w:p w:rsidR="00174A62" w:rsidRDefault="00174A62" w:rsidP="00174A62">
                  <w:pPr>
                    <w:snapToGrid w:val="0"/>
                  </w:pPr>
                  <w:r w:rsidRPr="00174A62">
                    <w:rPr>
                      <w:sz w:val="20"/>
                    </w:rPr>
                    <w:t>[See Exception No. 1</w:t>
                  </w:r>
                  <w:r>
                    <w:rPr>
                      <w:sz w:val="20"/>
                    </w:rPr>
                    <w:t>, 2</w:t>
                  </w:r>
                  <w:r w:rsidRPr="00174A62">
                    <w:rPr>
                      <w:sz w:val="20"/>
                    </w:rPr>
                    <w:t>]</w:t>
                  </w:r>
                </w:p>
              </w:tc>
            </w:tr>
            <w:tr w:rsidR="00B007EA" w:rsidTr="00B051AD">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B007EA" w:rsidP="00B051AD">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073E14">
                  <w:pPr>
                    <w:snapToGrid w:val="0"/>
                  </w:pPr>
                  <w:r>
                    <w:t>Once the synchronization process is complete, refreshes page and shows the logs to the user.</w:t>
                  </w:r>
                </w:p>
              </w:tc>
            </w:tr>
          </w:tbl>
          <w:p w:rsidR="00174A62" w:rsidRDefault="00B007EA" w:rsidP="00B051AD">
            <w:pPr>
              <w:snapToGrid w:val="0"/>
              <w:spacing w:after="80" w:line="240" w:lineRule="auto"/>
              <w:jc w:val="both"/>
              <w:rPr>
                <w:b/>
                <w:bCs/>
              </w:rPr>
            </w:pPr>
            <w:r>
              <w:rPr>
                <w:b/>
                <w:bCs/>
              </w:rPr>
              <w:t xml:space="preserve">Alternative Scenario: </w:t>
            </w:r>
          </w:p>
          <w:p w:rsidR="00B007EA" w:rsidRPr="00174A62" w:rsidRDefault="00174A62" w:rsidP="00B051AD">
            <w:pPr>
              <w:snapToGrid w:val="0"/>
              <w:spacing w:after="80" w:line="240" w:lineRule="auto"/>
              <w:jc w:val="both"/>
              <w:rPr>
                <w:bCs/>
              </w:rPr>
            </w:pPr>
            <w:r>
              <w:rPr>
                <w:b/>
                <w:bCs/>
              </w:rPr>
              <w:tab/>
            </w:r>
            <w:r w:rsidRPr="00174A62">
              <w:rPr>
                <w:bCs/>
              </w:rPr>
              <w:t>N/A</w:t>
            </w:r>
            <w:r w:rsidR="00B007EA" w:rsidRPr="00174A62">
              <w:rPr>
                <w:bCs/>
              </w:rPr>
              <w:tab/>
            </w:r>
          </w:p>
          <w:p w:rsidR="00B007EA" w:rsidRDefault="00B007EA" w:rsidP="00B051AD">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B007EA" w:rsidRDefault="00B007EA" w:rsidP="00B051AD">
                  <w:pPr>
                    <w:snapToGrid w:val="0"/>
                    <w:spacing w:before="80" w:after="80"/>
                    <w:jc w:val="center"/>
                    <w:rPr>
                      <w:b/>
                    </w:rPr>
                  </w:pPr>
                  <w:r>
                    <w:rPr>
                      <w:b/>
                    </w:rPr>
                    <w:t>System Response</w:t>
                  </w:r>
                </w:p>
              </w:tc>
            </w:tr>
            <w:tr w:rsidR="00B007EA"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B051AD">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007EA" w:rsidRDefault="00174A62" w:rsidP="00174A62">
                  <w:pPr>
                    <w:snapToGrid w:val="0"/>
                  </w:pPr>
                  <w:r>
                    <w:t xml:space="preserve">Shows the message “Không thể kết nối đến dịch vụ của BMT”. </w:t>
                  </w:r>
                </w:p>
              </w:tc>
            </w:tr>
            <w:tr w:rsidR="00174A62" w:rsidTr="00B051AD">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74A62" w:rsidRDefault="00174A62" w:rsidP="00174A62">
                  <w:pPr>
                    <w:snapToGrid w:val="0"/>
                  </w:pPr>
                  <w:r>
                    <w:t xml:space="preserve">Logs the error and continues the synchronization process. </w:t>
                  </w:r>
                </w:p>
              </w:tc>
            </w:tr>
          </w:tbl>
          <w:p w:rsidR="00B007EA" w:rsidRDefault="00B007EA" w:rsidP="00B051AD">
            <w:pPr>
              <w:snapToGrid w:val="0"/>
              <w:spacing w:after="0" w:line="240" w:lineRule="auto"/>
              <w:jc w:val="both"/>
              <w:rPr>
                <w:b/>
                <w:bCs/>
              </w:rPr>
            </w:pPr>
            <w:r>
              <w:rPr>
                <w:b/>
                <w:bCs/>
              </w:rPr>
              <w:t xml:space="preserve">Relationships: </w:t>
            </w:r>
          </w:p>
          <w:p w:rsidR="00B007EA" w:rsidRDefault="00EA4465" w:rsidP="00EA4465">
            <w:pPr>
              <w:snapToGrid w:val="0"/>
              <w:spacing w:after="80" w:line="240" w:lineRule="auto"/>
              <w:jc w:val="both"/>
              <w:rPr>
                <w:bCs/>
              </w:rPr>
            </w:pPr>
            <w:r>
              <w:rPr>
                <w:bCs/>
              </w:rPr>
              <w:tab/>
              <w:t>“Get data from hotel provider” abstract use case</w:t>
            </w:r>
            <w:r w:rsidRPr="00174A62">
              <w:rPr>
                <w:bCs/>
              </w:rPr>
              <w:tab/>
            </w:r>
          </w:p>
          <w:p w:rsidR="00B007EA" w:rsidRDefault="00B007EA" w:rsidP="00B051AD">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B007EA" w:rsidRPr="00864882" w:rsidTr="00B051AD">
              <w:tc>
                <w:tcPr>
                  <w:tcW w:w="650" w:type="dxa"/>
                  <w:shd w:val="clear" w:color="auto" w:fill="D9D9D9" w:themeFill="background1" w:themeFillShade="D9"/>
                </w:tcPr>
                <w:p w:rsidR="00B007EA" w:rsidRPr="00864882" w:rsidRDefault="00B007EA" w:rsidP="00B051AD">
                  <w:pPr>
                    <w:snapToGrid w:val="0"/>
                    <w:spacing w:before="40" w:after="40"/>
                    <w:jc w:val="center"/>
                    <w:rPr>
                      <w:b/>
                    </w:rPr>
                  </w:pPr>
                  <w:r>
                    <w:rPr>
                      <w:b/>
                    </w:rPr>
                    <w:t>No</w:t>
                  </w:r>
                </w:p>
              </w:tc>
              <w:tc>
                <w:tcPr>
                  <w:tcW w:w="8075" w:type="dxa"/>
                  <w:shd w:val="clear" w:color="auto" w:fill="D9D9D9" w:themeFill="background1" w:themeFillShade="D9"/>
                </w:tcPr>
                <w:p w:rsidR="00B007EA" w:rsidRPr="0031064F" w:rsidRDefault="00B007EA" w:rsidP="00B051AD">
                  <w:pPr>
                    <w:snapToGrid w:val="0"/>
                    <w:spacing w:before="40" w:after="40"/>
                    <w:jc w:val="center"/>
                    <w:rPr>
                      <w:b/>
                      <w:lang w:val="vi-VN"/>
                    </w:rPr>
                  </w:pPr>
                  <w:r>
                    <w:rPr>
                      <w:b/>
                      <w:lang w:val="vi-VN"/>
                    </w:rPr>
                    <w:t xml:space="preserve">Business Rule Description </w:t>
                  </w:r>
                </w:p>
              </w:tc>
            </w:tr>
            <w:tr w:rsidR="00B007EA" w:rsidTr="00B051AD">
              <w:tc>
                <w:tcPr>
                  <w:tcW w:w="650" w:type="dxa"/>
                </w:tcPr>
                <w:p w:rsidR="00B007EA" w:rsidRDefault="00787D67" w:rsidP="00B051AD">
                  <w:pPr>
                    <w:snapToGrid w:val="0"/>
                    <w:spacing w:before="40" w:after="40"/>
                    <w:jc w:val="center"/>
                  </w:pPr>
                  <w:r>
                    <w:t>1.</w:t>
                  </w:r>
                </w:p>
              </w:tc>
              <w:tc>
                <w:tcPr>
                  <w:tcW w:w="8075" w:type="dxa"/>
                </w:tcPr>
                <w:p w:rsidR="00B007EA" w:rsidRDefault="00787D67" w:rsidP="00B562D8">
                  <w:pPr>
                    <w:snapToGrid w:val="0"/>
                    <w:jc w:val="both"/>
                  </w:pPr>
                  <w:r>
                    <w:t xml:space="preserve">In addition to hotels opened directly by their </w:t>
                  </w:r>
                  <w:r w:rsidR="00A23362">
                    <w:t>Staff</w:t>
                  </w:r>
                  <w:r>
                    <w:t xml:space="preserve">s, the </w:t>
                  </w:r>
                  <w:r w:rsidR="00557C06">
                    <w:t>I-DELIVER</w:t>
                  </w:r>
                  <w:r>
                    <w:t xml:space="preserve"> system al</w:t>
                  </w:r>
                  <w:r w:rsidR="00B562D8">
                    <w:t xml:space="preserve">so connects with some </w:t>
                  </w:r>
                  <w:r w:rsidR="00DB7C1B">
                    <w:t>hotel data provider</w:t>
                  </w:r>
                  <w:r w:rsidR="00B562D8">
                    <w:t xml:space="preserve">s, one of whom is BMT </w:t>
                  </w:r>
                  <w:r w:rsidR="00DB7C1B">
                    <w:t>hotel data provider</w:t>
                  </w:r>
                  <w:r w:rsidR="00B562D8">
                    <w:t>, to receive information about hotels.</w:t>
                  </w:r>
                </w:p>
              </w:tc>
            </w:tr>
            <w:tr w:rsidR="00C05D13" w:rsidTr="00B051AD">
              <w:tc>
                <w:tcPr>
                  <w:tcW w:w="650" w:type="dxa"/>
                </w:tcPr>
                <w:p w:rsidR="00C05D13" w:rsidRDefault="00C05D13" w:rsidP="00B051AD">
                  <w:pPr>
                    <w:snapToGrid w:val="0"/>
                    <w:spacing w:before="40" w:after="40"/>
                    <w:jc w:val="center"/>
                  </w:pPr>
                  <w:r>
                    <w:t>2.</w:t>
                  </w:r>
                </w:p>
              </w:tc>
              <w:tc>
                <w:tcPr>
                  <w:tcW w:w="8075" w:type="dxa"/>
                </w:tcPr>
                <w:p w:rsidR="00C05D13" w:rsidRDefault="00C05D13" w:rsidP="00C05D13">
                  <w:pPr>
                    <w:snapToGrid w:val="0"/>
                    <w:jc w:val="both"/>
                  </w:pPr>
                  <w:r>
                    <w:t xml:space="preserve">If the data provided by a </w:t>
                  </w:r>
                  <w:r w:rsidR="00DB7C1B">
                    <w:t>hotel data provider</w:t>
                  </w:r>
                  <w:r>
                    <w:t xml:space="preserve"> is organized in a different way to the data organized on the </w:t>
                  </w:r>
                  <w:r w:rsidR="00557C06">
                    <w:t>I-DELIVER</w:t>
                  </w:r>
                  <w:r>
                    <w:t xml:space="preserve"> system, it is the responsibility of the </w:t>
                  </w:r>
                  <w:r w:rsidR="00557C06">
                    <w:t>I-DELIVER</w:t>
                  </w:r>
                  <w:r>
                    <w:t xml:space="preserve"> system to modify, format, and re-organize the data before saving them to the database.  </w:t>
                  </w:r>
                </w:p>
              </w:tc>
            </w:tr>
            <w:tr w:rsidR="00C05D13" w:rsidTr="00B051AD">
              <w:tc>
                <w:tcPr>
                  <w:tcW w:w="650" w:type="dxa"/>
                </w:tcPr>
                <w:p w:rsidR="00C05D13" w:rsidRDefault="00073E14" w:rsidP="00C05D13">
                  <w:pPr>
                    <w:snapToGrid w:val="0"/>
                    <w:spacing w:before="40" w:after="40"/>
                    <w:jc w:val="center"/>
                  </w:pPr>
                  <w:r>
                    <w:t>3</w:t>
                  </w:r>
                  <w:r w:rsidR="00C05D13">
                    <w:t xml:space="preserve">. </w:t>
                  </w:r>
                </w:p>
              </w:tc>
              <w:tc>
                <w:tcPr>
                  <w:tcW w:w="8075" w:type="dxa"/>
                </w:tcPr>
                <w:p w:rsidR="00C05D13" w:rsidRDefault="0016152A" w:rsidP="00C05D13">
                  <w:pPr>
                    <w:snapToGrid w:val="0"/>
                  </w:pPr>
                  <w:r>
                    <w:t>Hotel data</w:t>
                  </w:r>
                  <w:r w:rsidR="00C05D13">
                    <w:t xml:space="preserve"> that needs to exchange between the two systems BMT and </w:t>
                  </w:r>
                  <w:r w:rsidR="00557C06">
                    <w:t>I-DELIVER</w:t>
                  </w:r>
                  <w:r w:rsidR="00C05D13">
                    <w:t xml:space="preserve"> include:</w:t>
                  </w:r>
                </w:p>
                <w:p w:rsidR="00C05D13" w:rsidRDefault="00C05D13" w:rsidP="007640B8">
                  <w:pPr>
                    <w:pStyle w:val="ListParagraph"/>
                    <w:numPr>
                      <w:ilvl w:val="0"/>
                      <w:numId w:val="8"/>
                    </w:numPr>
                    <w:snapToGrid w:val="0"/>
                    <w:ind w:left="252" w:hanging="108"/>
                  </w:pPr>
                  <w:r>
                    <w:t xml:space="preserve">Hotel information </w:t>
                  </w:r>
                </w:p>
                <w:p w:rsidR="00C05D13" w:rsidRDefault="00C05D13" w:rsidP="007640B8">
                  <w:pPr>
                    <w:pStyle w:val="ListParagraph"/>
                    <w:numPr>
                      <w:ilvl w:val="0"/>
                      <w:numId w:val="8"/>
                    </w:numPr>
                    <w:snapToGrid w:val="0"/>
                    <w:ind w:left="252" w:hanging="108"/>
                  </w:pPr>
                  <w:r>
                    <w:t>Hotel features</w:t>
                  </w:r>
                </w:p>
                <w:p w:rsidR="00C05D13" w:rsidRDefault="00C05D13" w:rsidP="007640B8">
                  <w:pPr>
                    <w:pStyle w:val="ListParagraph"/>
                    <w:numPr>
                      <w:ilvl w:val="0"/>
                      <w:numId w:val="8"/>
                    </w:numPr>
                    <w:snapToGrid w:val="0"/>
                    <w:ind w:left="252" w:hanging="108"/>
                  </w:pPr>
                  <w:r>
                    <w:t>Images</w:t>
                  </w:r>
                </w:p>
                <w:p w:rsidR="00C05D13" w:rsidRDefault="00C05D13" w:rsidP="0016152A">
                  <w:pPr>
                    <w:pStyle w:val="ListParagraph"/>
                    <w:numPr>
                      <w:ilvl w:val="0"/>
                      <w:numId w:val="8"/>
                    </w:numPr>
                    <w:snapToGrid w:val="0"/>
                    <w:ind w:left="252" w:hanging="108"/>
                  </w:pPr>
                  <w:r>
                    <w:t>Room types</w:t>
                  </w:r>
                </w:p>
              </w:tc>
            </w:tr>
            <w:tr w:rsidR="00F36672" w:rsidTr="00B051AD">
              <w:tc>
                <w:tcPr>
                  <w:tcW w:w="650" w:type="dxa"/>
                </w:tcPr>
                <w:p w:rsidR="00F36672" w:rsidRDefault="00073E14" w:rsidP="00073E14">
                  <w:pPr>
                    <w:snapToGrid w:val="0"/>
                    <w:spacing w:before="40" w:after="40"/>
                    <w:jc w:val="center"/>
                  </w:pPr>
                  <w:r>
                    <w:lastRenderedPageBreak/>
                    <w:t>4.</w:t>
                  </w:r>
                </w:p>
              </w:tc>
              <w:tc>
                <w:tcPr>
                  <w:tcW w:w="8075" w:type="dxa"/>
                </w:tcPr>
                <w:p w:rsidR="00F36672" w:rsidRDefault="00F36672" w:rsidP="00C05D13">
                  <w:pPr>
                    <w:snapToGrid w:val="0"/>
                  </w:pPr>
                  <w:r>
                    <w:t>Once the data synchronization starts, it must run until it finishes transferring all the data. You cannot manually stop the process.</w:t>
                  </w:r>
                </w:p>
              </w:tc>
            </w:tr>
          </w:tbl>
          <w:p w:rsidR="00B007EA" w:rsidRDefault="00B007EA" w:rsidP="00B051AD">
            <w:pPr>
              <w:snapToGrid w:val="0"/>
              <w:spacing w:before="40" w:after="40" w:line="240" w:lineRule="auto"/>
              <w:ind w:left="780"/>
              <w:jc w:val="both"/>
            </w:pPr>
          </w:p>
        </w:tc>
      </w:tr>
    </w:tbl>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0"/>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1"/>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2"/>
          <w:numId w:val="5"/>
        </w:numPr>
        <w:snapToGrid w:val="0"/>
        <w:spacing w:before="120" w:after="120"/>
        <w:contextualSpacing w:val="0"/>
        <w:jc w:val="both"/>
        <w:rPr>
          <w:vanish/>
        </w:rPr>
      </w:pPr>
    </w:p>
    <w:p w:rsidR="00354AE1" w:rsidRPr="00354AE1" w:rsidRDefault="00354AE1" w:rsidP="007640B8">
      <w:pPr>
        <w:pStyle w:val="ListParagraph"/>
        <w:numPr>
          <w:ilvl w:val="3"/>
          <w:numId w:val="5"/>
        </w:numPr>
        <w:snapToGrid w:val="0"/>
        <w:spacing w:before="120" w:after="120"/>
        <w:contextualSpacing w:val="0"/>
        <w:jc w:val="both"/>
        <w:rPr>
          <w:vanish/>
        </w:rPr>
      </w:pPr>
    </w:p>
    <w:p w:rsidR="0016152A" w:rsidRDefault="0016152A" w:rsidP="0016152A">
      <w:pPr>
        <w:pStyle w:val="Heading4"/>
        <w:ind w:left="630" w:hanging="180"/>
      </w:pPr>
      <w:bookmarkStart w:id="233" w:name="_Toc374280172"/>
      <w:bookmarkStart w:id="234" w:name="_Toc374280639"/>
      <w:bookmarkStart w:id="235" w:name="_Toc374280947"/>
      <w:bookmarkStart w:id="236" w:name="_Toc374334777"/>
      <w:r w:rsidRPr="00E73811">
        <w:t>«</w:t>
      </w:r>
      <w:r>
        <w:t xml:space="preserve"> System</w:t>
      </w:r>
      <w:r w:rsidRPr="00E73811">
        <w:t xml:space="preserve"> </w:t>
      </w:r>
      <w:r w:rsidR="002F0F91">
        <w:t>Administrator</w:t>
      </w:r>
      <w:r>
        <w:t xml:space="preserve"> </w:t>
      </w:r>
      <w:r w:rsidRPr="00E73811">
        <w:t xml:space="preserve">» </w:t>
      </w:r>
      <w:r>
        <w:t xml:space="preserve">Get </w:t>
      </w:r>
      <w:r w:rsidR="00073E14">
        <w:t>prices</w:t>
      </w:r>
      <w:r>
        <w:t xml:space="preserve"> from BMT</w:t>
      </w:r>
      <w:bookmarkEnd w:id="233"/>
      <w:bookmarkEnd w:id="234"/>
      <w:bookmarkEnd w:id="235"/>
      <w:bookmarkEnd w:id="236"/>
    </w:p>
    <w:p w:rsidR="0016152A" w:rsidRPr="009D7A56" w:rsidRDefault="0016152A" w:rsidP="0016152A">
      <w:pPr>
        <w:jc w:val="center"/>
      </w:pPr>
      <w:r>
        <w:rPr>
          <w:noProof/>
          <w:lang w:eastAsia="en-US"/>
        </w:rPr>
        <w:drawing>
          <wp:inline distT="0" distB="0" distL="0" distR="0" wp14:anchorId="2777FF8A" wp14:editId="41931851">
            <wp:extent cx="3749040" cy="1554480"/>
            <wp:effectExtent l="0" t="0" r="0" b="7620"/>
            <wp:docPr id="276" name="Picture 276" descr="C:\Users\Nguyen Hieu Trieu Vy\AppData\Local\Microsoft\Windows\INetCache\Content.Word\Use Cas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Nguyen Hieu Trieu Vy\AppData\Local\Microsoft\Windows\INetCache\Content.Word\Use Case Diagram1.png"/>
                    <pic:cNvPicPr>
                      <a:picLocks noChangeAspect="1" noChangeArrowheads="1"/>
                    </pic:cNvPicPr>
                  </pic:nvPicPr>
                  <pic:blipFill>
                    <a:blip r:embed="rId32" cstate="print">
                      <a:extLst>
                        <a:ext uri="{28A0092B-C50C-407E-A947-70E740481C1C}">
                          <a14:useLocalDpi xmlns:a14="http://schemas.microsoft.com/office/drawing/2010/main" val="0"/>
                        </a:ext>
                      </a:extLst>
                    </a:blip>
                    <a:srcRect t="24876"/>
                    <a:stretch>
                      <a:fillRect/>
                    </a:stretch>
                  </pic:blipFill>
                  <pic:spPr bwMode="auto">
                    <a:xfrm>
                      <a:off x="0" y="0"/>
                      <a:ext cx="3749040" cy="15544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3"/>
        <w:gridCol w:w="2722"/>
        <w:gridCol w:w="1271"/>
        <w:gridCol w:w="842"/>
        <w:gridCol w:w="2369"/>
      </w:tblGrid>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073E14">
            <w:pPr>
              <w:snapToGrid w:val="0"/>
              <w:spacing w:after="0" w:line="240" w:lineRule="auto"/>
              <w:jc w:val="both"/>
              <w:rPr>
                <w:b/>
              </w:rPr>
            </w:pPr>
            <w:r w:rsidRPr="009D7A56">
              <w:rPr>
                <w:b/>
                <w:color w:val="1F3864" w:themeColor="accent5" w:themeShade="80"/>
              </w:rPr>
              <w:t xml:space="preserve">GET </w:t>
            </w:r>
            <w:r w:rsidR="00073E14">
              <w:rPr>
                <w:b/>
                <w:color w:val="1F3864" w:themeColor="accent5" w:themeShade="80"/>
              </w:rPr>
              <w:t>PRICES</w:t>
            </w:r>
            <w:r>
              <w:rPr>
                <w:b/>
                <w:color w:val="1F3864" w:themeColor="accent5" w:themeShade="80"/>
              </w:rPr>
              <w:t xml:space="preserve"> FROM BMT</w:t>
            </w:r>
            <w:r w:rsidRPr="009D7A56">
              <w:rPr>
                <w:b/>
                <w:color w:val="1F3864" w:themeColor="accent5" w:themeShade="80"/>
              </w:rPr>
              <w:t xml:space="preserve"> </w:t>
            </w:r>
            <w:r>
              <w:rPr>
                <w:b/>
                <w:color w:val="1F3864" w:themeColor="accent5" w:themeShade="80"/>
              </w:rPr>
              <w:t>–  SPECIFICATION</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o.</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UC024</w:t>
            </w:r>
          </w:p>
        </w:tc>
        <w:tc>
          <w:tcPr>
            <w:tcW w:w="1059"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Version</w:t>
            </w:r>
          </w:p>
        </w:tc>
        <w:tc>
          <w:tcPr>
            <w:tcW w:w="1186"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0</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Use-case Name</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073E14">
            <w:pPr>
              <w:tabs>
                <w:tab w:val="left" w:pos="1155"/>
              </w:tabs>
              <w:snapToGrid w:val="0"/>
              <w:spacing w:after="0" w:line="240" w:lineRule="auto"/>
              <w:jc w:val="both"/>
            </w:pPr>
            <w:r>
              <w:t xml:space="preserve">Get </w:t>
            </w:r>
            <w:r w:rsidR="00073E14">
              <w:t>prices</w:t>
            </w:r>
            <w:r>
              <w:t xml:space="preserve"> from BMT</w:t>
            </w:r>
            <w:r>
              <w:tab/>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 xml:space="preserve">Author </w:t>
            </w:r>
          </w:p>
        </w:tc>
        <w:tc>
          <w:tcPr>
            <w:tcW w:w="3610" w:type="pct"/>
            <w:gridSpan w:val="4"/>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Bùi Minh Đức</w:t>
            </w:r>
          </w:p>
        </w:tc>
      </w:tr>
      <w:tr w:rsidR="0016152A" w:rsidTr="005023D9">
        <w:tc>
          <w:tcPr>
            <w:tcW w:w="139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Date</w:t>
            </w:r>
          </w:p>
        </w:tc>
        <w:tc>
          <w:tcPr>
            <w:tcW w:w="1364"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15/10/2013</w:t>
            </w:r>
          </w:p>
        </w:tc>
        <w:tc>
          <w:tcPr>
            <w:tcW w:w="63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hideMark/>
          </w:tcPr>
          <w:p w:rsidR="0016152A" w:rsidRDefault="0016152A" w:rsidP="005023D9">
            <w:pPr>
              <w:snapToGrid w:val="0"/>
              <w:spacing w:after="0" w:line="240" w:lineRule="auto"/>
              <w:jc w:val="both"/>
              <w:rPr>
                <w:b/>
              </w:rPr>
            </w:pPr>
            <w:r>
              <w:rPr>
                <w:b/>
              </w:rPr>
              <w:t>Priority</w:t>
            </w:r>
          </w:p>
        </w:tc>
        <w:tc>
          <w:tcPr>
            <w:tcW w:w="1608" w:type="pct"/>
            <w:gridSpan w:val="2"/>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hideMark/>
          </w:tcPr>
          <w:p w:rsidR="0016152A" w:rsidRDefault="0016152A" w:rsidP="005023D9">
            <w:pPr>
              <w:snapToGrid w:val="0"/>
              <w:spacing w:after="0" w:line="240" w:lineRule="auto"/>
              <w:jc w:val="both"/>
            </w:pPr>
            <w:r>
              <w:t>Normal</w:t>
            </w:r>
          </w:p>
        </w:tc>
      </w:tr>
      <w:tr w:rsidR="0016152A" w:rsidTr="005023D9">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FFFFF"/>
            <w:hideMark/>
          </w:tcPr>
          <w:p w:rsidR="0016152A" w:rsidRDefault="0016152A" w:rsidP="005023D9">
            <w:pPr>
              <w:snapToGrid w:val="0"/>
              <w:spacing w:after="0" w:line="240" w:lineRule="auto"/>
              <w:jc w:val="both"/>
              <w:rPr>
                <w:b/>
              </w:rPr>
            </w:pPr>
            <w:r>
              <w:rPr>
                <w:b/>
              </w:rPr>
              <w:t>Actor:</w:t>
            </w:r>
          </w:p>
          <w:p w:rsidR="0016152A" w:rsidRDefault="0016152A" w:rsidP="005023D9">
            <w:pPr>
              <w:snapToGrid w:val="0"/>
              <w:spacing w:after="0" w:line="240" w:lineRule="auto"/>
              <w:ind w:left="778"/>
              <w:jc w:val="both"/>
              <w:rPr>
                <w:i/>
              </w:rPr>
            </w:pPr>
            <w:r>
              <w:t xml:space="preserve">System </w:t>
            </w:r>
            <w:r w:rsidR="002F0F91">
              <w:t>Administrator</w:t>
            </w:r>
          </w:p>
          <w:p w:rsidR="0016152A" w:rsidRDefault="0016152A" w:rsidP="005023D9">
            <w:pPr>
              <w:snapToGrid w:val="0"/>
              <w:spacing w:after="0" w:line="240" w:lineRule="auto"/>
              <w:jc w:val="both"/>
              <w:rPr>
                <w:b/>
              </w:rPr>
            </w:pPr>
            <w:r>
              <w:rPr>
                <w:b/>
              </w:rPr>
              <w:t>Summary:</w:t>
            </w:r>
          </w:p>
          <w:p w:rsidR="0016152A" w:rsidRDefault="0016152A" w:rsidP="005023D9">
            <w:pPr>
              <w:snapToGrid w:val="0"/>
              <w:spacing w:after="0" w:line="240" w:lineRule="auto"/>
              <w:ind w:left="780"/>
              <w:jc w:val="both"/>
              <w:rPr>
                <w:b/>
              </w:rPr>
            </w:pPr>
            <w:r>
              <w:t xml:space="preserve">This use case allows a system </w:t>
            </w:r>
            <w:r w:rsidR="002F0F91">
              <w:t>Administrator</w:t>
            </w:r>
            <w:r>
              <w:t xml:space="preserve"> to manually get </w:t>
            </w:r>
            <w:r w:rsidR="00073E14">
              <w:t xml:space="preserve">prices and room availabilities </w:t>
            </w:r>
            <w:r>
              <w:t>of the hotels provided by BMT hotel data provider.</w:t>
            </w:r>
          </w:p>
          <w:p w:rsidR="0016152A" w:rsidRDefault="0016152A" w:rsidP="005023D9">
            <w:pPr>
              <w:snapToGrid w:val="0"/>
              <w:spacing w:after="0" w:line="240" w:lineRule="auto"/>
              <w:jc w:val="both"/>
              <w:rPr>
                <w:b/>
                <w:bCs/>
              </w:rPr>
            </w:pPr>
            <w:r>
              <w:rPr>
                <w:b/>
                <w:bCs/>
              </w:rPr>
              <w:t>Goal:</w:t>
            </w:r>
          </w:p>
          <w:p w:rsidR="0016152A" w:rsidRDefault="0016152A" w:rsidP="005023D9">
            <w:pPr>
              <w:snapToGrid w:val="0"/>
              <w:spacing w:after="0" w:line="240" w:lineRule="auto"/>
              <w:ind w:left="780"/>
              <w:jc w:val="both"/>
            </w:pPr>
            <w:r>
              <w:t xml:space="preserve">To manually get </w:t>
            </w:r>
            <w:r w:rsidR="00073E14">
              <w:t xml:space="preserve">prices and availability of the rooms </w:t>
            </w:r>
            <w:r>
              <w:t>of the hotels provided by BMT hotel data provider.</w:t>
            </w:r>
          </w:p>
          <w:p w:rsidR="0016152A" w:rsidRDefault="0016152A" w:rsidP="005023D9">
            <w:pPr>
              <w:snapToGrid w:val="0"/>
              <w:spacing w:after="0" w:line="240" w:lineRule="auto"/>
              <w:jc w:val="both"/>
              <w:rPr>
                <w:b/>
                <w:u w:val="single"/>
              </w:rPr>
            </w:pPr>
            <w:r>
              <w:rPr>
                <w:b/>
                <w:bCs/>
              </w:rPr>
              <w:t>Triggers:</w:t>
            </w:r>
          </w:p>
          <w:p w:rsidR="0016152A" w:rsidRDefault="0016152A" w:rsidP="005023D9">
            <w:pPr>
              <w:snapToGrid w:val="0"/>
              <w:spacing w:after="0" w:line="240" w:lineRule="auto"/>
              <w:ind w:left="780"/>
              <w:jc w:val="both"/>
            </w:pPr>
            <w:r>
              <w:t xml:space="preserve">The user clicks the button “Đồng bộ </w:t>
            </w:r>
            <w:r w:rsidR="00073E14">
              <w:t>giá</w:t>
            </w:r>
            <w:r>
              <w:t>” on the data synchronization page for BMT.</w:t>
            </w:r>
          </w:p>
          <w:p w:rsidR="0016152A" w:rsidRDefault="0016152A" w:rsidP="005023D9">
            <w:pPr>
              <w:snapToGrid w:val="0"/>
              <w:spacing w:after="0" w:line="240" w:lineRule="auto"/>
              <w:jc w:val="both"/>
              <w:rPr>
                <w:b/>
                <w:bCs/>
              </w:rPr>
            </w:pPr>
            <w:r>
              <w:rPr>
                <w:b/>
                <w:bCs/>
              </w:rPr>
              <w:t>Preconditions:</w:t>
            </w:r>
          </w:p>
          <w:p w:rsidR="0016152A" w:rsidRDefault="0016152A" w:rsidP="005023D9">
            <w:pPr>
              <w:snapToGrid w:val="0"/>
              <w:spacing w:after="0" w:line="240" w:lineRule="auto"/>
              <w:ind w:left="780"/>
              <w:jc w:val="both"/>
            </w:pPr>
            <w:r>
              <w:t xml:space="preserve">The user is already logged in with an account which is granted the System </w:t>
            </w:r>
            <w:r w:rsidR="002F0F91">
              <w:t>Administrator</w:t>
            </w:r>
            <w:r>
              <w:t xml:space="preserve"> role.</w:t>
            </w:r>
          </w:p>
          <w:p w:rsidR="0016152A" w:rsidRDefault="0016152A" w:rsidP="005023D9">
            <w:pPr>
              <w:snapToGrid w:val="0"/>
              <w:spacing w:after="0" w:line="240" w:lineRule="auto"/>
              <w:ind w:left="780"/>
              <w:jc w:val="both"/>
            </w:pPr>
            <w:r>
              <w:t>The date synchronization page for BMT is being displayed.</w:t>
            </w:r>
          </w:p>
          <w:p w:rsidR="0016152A" w:rsidRDefault="0016152A" w:rsidP="005023D9">
            <w:pPr>
              <w:snapToGrid w:val="0"/>
              <w:spacing w:after="0" w:line="240" w:lineRule="auto"/>
              <w:ind w:left="780"/>
              <w:jc w:val="both"/>
            </w:pPr>
            <w:proofErr w:type="gramStart"/>
            <w:r>
              <w:t xml:space="preserve">The </w:t>
            </w:r>
            <w:r w:rsidR="00557C06">
              <w:t>I</w:t>
            </w:r>
            <w:proofErr w:type="gramEnd"/>
            <w:r w:rsidR="00557C06">
              <w:t>-DELIVER</w:t>
            </w:r>
            <w:r>
              <w:t xml:space="preserve"> system has successfully agreed upon the connection protocol with the BMT hotel data provider.</w:t>
            </w:r>
          </w:p>
          <w:p w:rsidR="0016152A" w:rsidRDefault="0016152A" w:rsidP="005023D9">
            <w:pPr>
              <w:snapToGrid w:val="0"/>
              <w:spacing w:after="0" w:line="240" w:lineRule="auto"/>
              <w:jc w:val="both"/>
              <w:rPr>
                <w:b/>
                <w:bCs/>
              </w:rPr>
            </w:pPr>
            <w:r>
              <w:rPr>
                <w:b/>
                <w:bCs/>
              </w:rPr>
              <w:t>Post</w:t>
            </w:r>
            <w:r>
              <w:rPr>
                <w:b/>
              </w:rPr>
              <w:t xml:space="preserve"> </w:t>
            </w:r>
            <w:r>
              <w:rPr>
                <w:b/>
                <w:bCs/>
              </w:rPr>
              <w:t>Conditions:</w:t>
            </w:r>
          </w:p>
          <w:p w:rsidR="0016152A" w:rsidRDefault="0016152A" w:rsidP="005023D9">
            <w:pPr>
              <w:snapToGrid w:val="0"/>
              <w:spacing w:after="0" w:line="240" w:lineRule="auto"/>
              <w:ind w:left="780" w:hanging="360"/>
              <w:jc w:val="both"/>
            </w:pPr>
            <w:r>
              <w:rPr>
                <w:i/>
              </w:rPr>
              <w:t>On success</w:t>
            </w:r>
            <w:r w:rsidR="00073E14">
              <w:rPr>
                <w:i/>
              </w:rPr>
              <w:t>:</w:t>
            </w:r>
            <w:r w:rsidR="00073E14">
              <w:t xml:space="preserve"> All</w:t>
            </w:r>
            <w:r>
              <w:t xml:space="preserve"> information</w:t>
            </w:r>
            <w:r w:rsidR="00073E14">
              <w:t xml:space="preserve"> related to prices and availability of all the room types that belong to external hotels provided by BMT</w:t>
            </w:r>
            <w:r>
              <w:t xml:space="preserve">, are up-to-date. </w:t>
            </w:r>
            <w:proofErr w:type="gramStart"/>
            <w:r>
              <w:t>A log of all changes are</w:t>
            </w:r>
            <w:proofErr w:type="gramEnd"/>
            <w:r>
              <w:t xml:space="preserve"> also shown to the user.</w:t>
            </w:r>
          </w:p>
          <w:p w:rsidR="0016152A" w:rsidRDefault="0016152A" w:rsidP="005023D9">
            <w:pPr>
              <w:snapToGrid w:val="0"/>
              <w:spacing w:after="0" w:line="240" w:lineRule="auto"/>
              <w:ind w:left="780" w:hanging="360"/>
              <w:jc w:val="both"/>
            </w:pPr>
            <w:r>
              <w:rPr>
                <w:i/>
              </w:rPr>
              <w:t>On failure:</w:t>
            </w:r>
            <w:r>
              <w:t xml:space="preserve"> A log of all the errors that occurred during the synchronization is shown to the user, depending on what the errors are.</w:t>
            </w:r>
          </w:p>
          <w:p w:rsidR="0016152A" w:rsidRDefault="0016152A" w:rsidP="005023D9">
            <w:pPr>
              <w:snapToGrid w:val="0"/>
              <w:spacing w:after="80" w:line="240" w:lineRule="auto"/>
              <w:jc w:val="both"/>
              <w:rPr>
                <w:b/>
                <w:bCs/>
              </w:rPr>
            </w:pPr>
            <w:r>
              <w:rPr>
                <w:b/>
                <w:bCs/>
              </w:rPr>
              <w:t>Main Success Scenario:</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915"/>
              <w:gridCol w:w="4140"/>
            </w:tblGrid>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tep</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Default="0016152A" w:rsidP="005023D9">
                  <w:pPr>
                    <w:snapToGrid w:val="0"/>
                    <w:jc w:val="center"/>
                  </w:pPr>
                  <w:r>
                    <w:t>1.</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16152A" w:rsidRPr="00375402" w:rsidRDefault="0016152A" w:rsidP="00073E14">
                  <w:pPr>
                    <w:snapToGrid w:val="0"/>
                    <w:rPr>
                      <w:sz w:val="20"/>
                      <w:szCs w:val="20"/>
                    </w:rPr>
                  </w:pPr>
                  <w:r>
                    <w:t xml:space="preserve">Clicks the button “Đồng bộ </w:t>
                  </w:r>
                  <w:r w:rsidR="00073E14">
                    <w:t>giá</w:t>
                  </w:r>
                  <w:r>
                    <w:t>” on the date synchronization page for BMT.</w:t>
                  </w:r>
                  <w:r w:rsidRPr="00B95541">
                    <w:rPr>
                      <w:sz w:val="20"/>
                    </w:rPr>
                    <w:t xml:space="preserve"> [</w:t>
                  </w:r>
                  <w:r>
                    <w:rPr>
                      <w:sz w:val="20"/>
                    </w:rPr>
                    <w:t xml:space="preserve">See </w:t>
                  </w:r>
                  <w:r w:rsidRPr="00B95541">
                    <w:rPr>
                      <w:sz w:val="20"/>
                    </w:rPr>
                    <w:t>Exception No. 1]</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onnects to the BMT web services and begins to synchronize information of all the hotels provided by BMT. This </w:t>
                  </w:r>
                  <w:r>
                    <w:lastRenderedPageBreak/>
                    <w:t xml:space="preserve">information include: </w:t>
                  </w:r>
                </w:p>
                <w:p w:rsidR="0016152A" w:rsidRDefault="0016152A" w:rsidP="005023D9">
                  <w:pPr>
                    <w:pStyle w:val="ListParagraph"/>
                    <w:numPr>
                      <w:ilvl w:val="0"/>
                      <w:numId w:val="8"/>
                    </w:numPr>
                    <w:snapToGrid w:val="0"/>
                    <w:ind w:left="252" w:hanging="108"/>
                  </w:pPr>
                  <w:r>
                    <w:t>Price changes</w:t>
                  </w:r>
                </w:p>
                <w:p w:rsidR="0016152A" w:rsidRDefault="0016152A" w:rsidP="005023D9">
                  <w:pPr>
                    <w:pStyle w:val="ListParagraph"/>
                    <w:numPr>
                      <w:ilvl w:val="0"/>
                      <w:numId w:val="8"/>
                    </w:numPr>
                    <w:snapToGrid w:val="0"/>
                    <w:ind w:left="252" w:hanging="108"/>
                  </w:pPr>
                  <w:r>
                    <w:t>Daily available room statuses.</w:t>
                  </w:r>
                </w:p>
                <w:p w:rsidR="0016152A" w:rsidRDefault="0016152A" w:rsidP="005023D9">
                  <w:pPr>
                    <w:snapToGrid w:val="0"/>
                  </w:pPr>
                  <w:r>
                    <w:t xml:space="preserve">Logs all the changes that were made to hotels, room types, and prices. </w:t>
                  </w:r>
                </w:p>
                <w:p w:rsidR="0016152A" w:rsidRDefault="0016152A" w:rsidP="005023D9">
                  <w:pPr>
                    <w:snapToGrid w:val="0"/>
                  </w:pPr>
                  <w:r w:rsidRPr="00174A62">
                    <w:rPr>
                      <w:sz w:val="20"/>
                    </w:rPr>
                    <w:t>[See Exception No. 1</w:t>
                  </w:r>
                  <w:r>
                    <w:rPr>
                      <w:sz w:val="20"/>
                    </w:rPr>
                    <w:t>, 2</w:t>
                  </w:r>
                  <w:r w:rsidRPr="00174A62">
                    <w:rPr>
                      <w:sz w:val="20"/>
                    </w:rPr>
                    <w:t>]</w:t>
                  </w:r>
                </w:p>
              </w:tc>
            </w:tr>
            <w:tr w:rsidR="0016152A" w:rsidTr="005023D9">
              <w:tc>
                <w:tcPr>
                  <w:tcW w:w="67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lastRenderedPageBreak/>
                    <w:t>3.</w:t>
                  </w:r>
                </w:p>
              </w:tc>
              <w:tc>
                <w:tcPr>
                  <w:tcW w:w="391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Once the synchronization process is completed, refreshes page and shows the logs to the user.</w:t>
                  </w:r>
                </w:p>
              </w:tc>
            </w:tr>
          </w:tbl>
          <w:p w:rsidR="0016152A" w:rsidRDefault="0016152A" w:rsidP="005023D9">
            <w:pPr>
              <w:snapToGrid w:val="0"/>
              <w:spacing w:after="80" w:line="240" w:lineRule="auto"/>
              <w:jc w:val="both"/>
              <w:rPr>
                <w:b/>
                <w:bCs/>
              </w:rPr>
            </w:pPr>
            <w:r>
              <w:rPr>
                <w:b/>
                <w:bCs/>
              </w:rPr>
              <w:t xml:space="preserve">Alternative Scenario: </w:t>
            </w:r>
          </w:p>
          <w:p w:rsidR="0016152A" w:rsidRPr="00174A62" w:rsidRDefault="0016152A" w:rsidP="005023D9">
            <w:pPr>
              <w:snapToGrid w:val="0"/>
              <w:spacing w:after="80" w:line="240" w:lineRule="auto"/>
              <w:jc w:val="both"/>
              <w:rPr>
                <w:bCs/>
              </w:rPr>
            </w:pPr>
            <w:r>
              <w:rPr>
                <w:b/>
                <w:bCs/>
              </w:rPr>
              <w:tab/>
            </w:r>
            <w:r w:rsidRPr="00174A62">
              <w:rPr>
                <w:bCs/>
              </w:rPr>
              <w:t>N/A</w:t>
            </w:r>
            <w:r w:rsidRPr="00174A62">
              <w:rPr>
                <w:bCs/>
              </w:rPr>
              <w:tab/>
            </w:r>
          </w:p>
          <w:p w:rsidR="0016152A" w:rsidRDefault="0016152A" w:rsidP="005023D9">
            <w:pPr>
              <w:snapToGrid w:val="0"/>
              <w:spacing w:after="80" w:line="240" w:lineRule="auto"/>
              <w:jc w:val="both"/>
              <w:rPr>
                <w:b/>
                <w:bCs/>
              </w:rPr>
            </w:pPr>
            <w:r>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935"/>
              <w:gridCol w:w="4140"/>
            </w:tblGrid>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No</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User Action</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hideMark/>
                </w:tcPr>
                <w:p w:rsidR="0016152A" w:rsidRDefault="0016152A" w:rsidP="005023D9">
                  <w:pPr>
                    <w:snapToGrid w:val="0"/>
                    <w:spacing w:before="80" w:after="80"/>
                    <w:jc w:val="center"/>
                    <w:rPr>
                      <w:b/>
                    </w:rPr>
                  </w:pPr>
                  <w:r>
                    <w:rPr>
                      <w:b/>
                    </w:rPr>
                    <w:t>System Response</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1.</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Cannot connect to BMT web services. </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Shows the message “Không thể kết nối đến dịch vụ của BMT”. </w:t>
                  </w:r>
                </w:p>
              </w:tc>
            </w:tr>
            <w:tr w:rsidR="0016152A" w:rsidTr="005023D9">
              <w:tc>
                <w:tcPr>
                  <w:tcW w:w="65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jc w:val="center"/>
                  </w:pPr>
                  <w:r>
                    <w:t>2.</w:t>
                  </w:r>
                </w:p>
              </w:tc>
              <w:tc>
                <w:tcPr>
                  <w:tcW w:w="3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An error occurs during the synchronization process.</w:t>
                  </w:r>
                </w:p>
              </w:tc>
              <w:tc>
                <w:tcPr>
                  <w:tcW w:w="414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16152A" w:rsidRDefault="0016152A" w:rsidP="005023D9">
                  <w:pPr>
                    <w:snapToGrid w:val="0"/>
                  </w:pPr>
                  <w:r>
                    <w:t xml:space="preserve">Logs the error and continues the synchronization process. </w:t>
                  </w:r>
                </w:p>
              </w:tc>
            </w:tr>
          </w:tbl>
          <w:p w:rsidR="0016152A" w:rsidRDefault="0016152A" w:rsidP="005023D9">
            <w:pPr>
              <w:snapToGrid w:val="0"/>
              <w:spacing w:after="0" w:line="240" w:lineRule="auto"/>
              <w:jc w:val="both"/>
              <w:rPr>
                <w:b/>
                <w:bCs/>
              </w:rPr>
            </w:pPr>
            <w:r>
              <w:rPr>
                <w:b/>
                <w:bCs/>
              </w:rPr>
              <w:t xml:space="preserve">Relationships: </w:t>
            </w:r>
          </w:p>
          <w:p w:rsidR="00EA4465" w:rsidRPr="00174A62" w:rsidRDefault="00EA4465" w:rsidP="00EA4465">
            <w:pPr>
              <w:snapToGrid w:val="0"/>
              <w:spacing w:before="80" w:after="80" w:line="240" w:lineRule="auto"/>
              <w:jc w:val="both"/>
              <w:rPr>
                <w:bCs/>
              </w:rPr>
            </w:pPr>
            <w:r>
              <w:rPr>
                <w:bCs/>
              </w:rPr>
              <w:tab/>
              <w:t>“Get data from hotel provider” abstract use case</w:t>
            </w:r>
            <w:r w:rsidRPr="00174A62">
              <w:rPr>
                <w:bCs/>
              </w:rPr>
              <w:tab/>
            </w:r>
          </w:p>
          <w:p w:rsidR="0016152A" w:rsidRDefault="0016152A" w:rsidP="005023D9">
            <w:pPr>
              <w:snapToGrid w:val="0"/>
              <w:spacing w:after="0" w:line="240" w:lineRule="auto"/>
              <w:jc w:val="both"/>
              <w:rPr>
                <w:b/>
                <w:bCs/>
              </w:rPr>
            </w:pPr>
            <w:r>
              <w:rPr>
                <w:b/>
                <w:bCs/>
              </w:rPr>
              <w:t>Business Rule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8075"/>
            </w:tblGrid>
            <w:tr w:rsidR="0016152A" w:rsidRPr="00864882" w:rsidTr="005023D9">
              <w:tc>
                <w:tcPr>
                  <w:tcW w:w="650" w:type="dxa"/>
                  <w:shd w:val="clear" w:color="auto" w:fill="D9D9D9" w:themeFill="background1" w:themeFillShade="D9"/>
                </w:tcPr>
                <w:p w:rsidR="0016152A" w:rsidRPr="00864882" w:rsidRDefault="0016152A" w:rsidP="005023D9">
                  <w:pPr>
                    <w:snapToGrid w:val="0"/>
                    <w:spacing w:before="40" w:after="40"/>
                    <w:jc w:val="center"/>
                    <w:rPr>
                      <w:b/>
                    </w:rPr>
                  </w:pPr>
                  <w:r>
                    <w:rPr>
                      <w:b/>
                    </w:rPr>
                    <w:t>No</w:t>
                  </w:r>
                </w:p>
              </w:tc>
              <w:tc>
                <w:tcPr>
                  <w:tcW w:w="8075" w:type="dxa"/>
                  <w:shd w:val="clear" w:color="auto" w:fill="D9D9D9" w:themeFill="background1" w:themeFillShade="D9"/>
                </w:tcPr>
                <w:p w:rsidR="0016152A" w:rsidRPr="0031064F" w:rsidRDefault="0016152A" w:rsidP="005023D9">
                  <w:pPr>
                    <w:snapToGrid w:val="0"/>
                    <w:spacing w:before="40" w:after="40"/>
                    <w:jc w:val="center"/>
                    <w:rPr>
                      <w:b/>
                      <w:lang w:val="vi-VN"/>
                    </w:rPr>
                  </w:pPr>
                  <w:r>
                    <w:rPr>
                      <w:b/>
                      <w:lang w:val="vi-VN"/>
                    </w:rPr>
                    <w:t xml:space="preserve">Business Rule Description </w:t>
                  </w:r>
                </w:p>
              </w:tc>
            </w:tr>
            <w:tr w:rsidR="0016152A" w:rsidTr="005023D9">
              <w:tc>
                <w:tcPr>
                  <w:tcW w:w="650" w:type="dxa"/>
                </w:tcPr>
                <w:p w:rsidR="0016152A" w:rsidRDefault="00073E14" w:rsidP="005023D9">
                  <w:pPr>
                    <w:snapToGrid w:val="0"/>
                    <w:spacing w:before="40" w:after="40"/>
                    <w:jc w:val="center"/>
                  </w:pPr>
                  <w:r>
                    <w:t>1</w:t>
                  </w:r>
                  <w:r w:rsidR="0016152A">
                    <w:t xml:space="preserve">. </w:t>
                  </w:r>
                </w:p>
              </w:tc>
              <w:tc>
                <w:tcPr>
                  <w:tcW w:w="8075" w:type="dxa"/>
                </w:tcPr>
                <w:p w:rsidR="0016152A" w:rsidRDefault="00073E14" w:rsidP="005023D9">
                  <w:pPr>
                    <w:snapToGrid w:val="0"/>
                  </w:pPr>
                  <w:r>
                    <w:t>Price d</w:t>
                  </w:r>
                  <w:r w:rsidR="0016152A">
                    <w:t xml:space="preserve">ata that needs to exchange between the two systems BMT and </w:t>
                  </w:r>
                  <w:r w:rsidR="00557C06">
                    <w:t>I-DELIVER</w:t>
                  </w:r>
                  <w:r w:rsidR="0016152A">
                    <w:t xml:space="preserve"> include:</w:t>
                  </w:r>
                </w:p>
                <w:p w:rsidR="0016152A" w:rsidRDefault="0016152A" w:rsidP="005023D9">
                  <w:pPr>
                    <w:pStyle w:val="ListParagraph"/>
                    <w:numPr>
                      <w:ilvl w:val="0"/>
                      <w:numId w:val="8"/>
                    </w:numPr>
                    <w:snapToGrid w:val="0"/>
                    <w:ind w:left="252" w:hanging="108"/>
                  </w:pPr>
                  <w:r>
                    <w:t>Price changes</w:t>
                  </w:r>
                </w:p>
                <w:p w:rsidR="0016152A" w:rsidRDefault="0016152A" w:rsidP="00073E14">
                  <w:pPr>
                    <w:pStyle w:val="ListParagraph"/>
                    <w:numPr>
                      <w:ilvl w:val="0"/>
                      <w:numId w:val="8"/>
                    </w:numPr>
                    <w:snapToGrid w:val="0"/>
                    <w:ind w:left="252" w:hanging="108"/>
                  </w:pPr>
                  <w:r>
                    <w:t>Daily available room</w:t>
                  </w:r>
                  <w:r w:rsidR="00073E14">
                    <w:t>s</w:t>
                  </w:r>
                  <w:r>
                    <w:t>.</w:t>
                  </w:r>
                </w:p>
              </w:tc>
            </w:tr>
            <w:tr w:rsidR="0016152A" w:rsidTr="005023D9">
              <w:tc>
                <w:tcPr>
                  <w:tcW w:w="650" w:type="dxa"/>
                </w:tcPr>
                <w:p w:rsidR="0016152A" w:rsidRDefault="00073E14" w:rsidP="005023D9">
                  <w:pPr>
                    <w:snapToGrid w:val="0"/>
                    <w:spacing w:before="40" w:after="40"/>
                    <w:jc w:val="center"/>
                  </w:pPr>
                  <w:r>
                    <w:t>2</w:t>
                  </w:r>
                  <w:r w:rsidR="0016152A">
                    <w:t>.</w:t>
                  </w:r>
                </w:p>
              </w:tc>
              <w:tc>
                <w:tcPr>
                  <w:tcW w:w="8075" w:type="dxa"/>
                </w:tcPr>
                <w:p w:rsidR="0016152A" w:rsidRDefault="0016152A" w:rsidP="005023D9">
                  <w:pPr>
                    <w:snapToGrid w:val="0"/>
                  </w:pPr>
                  <w:r>
                    <w:t>Once the data synchronization starts, it must run until it finishes transferring all the data. You cannot manually stop the process.</w:t>
                  </w:r>
                </w:p>
              </w:tc>
            </w:tr>
          </w:tbl>
          <w:p w:rsidR="0016152A" w:rsidRDefault="0016152A" w:rsidP="005023D9">
            <w:pPr>
              <w:snapToGrid w:val="0"/>
              <w:spacing w:before="40" w:after="40" w:line="240" w:lineRule="auto"/>
              <w:ind w:left="780"/>
              <w:jc w:val="both"/>
            </w:pPr>
          </w:p>
        </w:tc>
      </w:tr>
    </w:tbl>
    <w:p w:rsidR="00354AE1" w:rsidRDefault="00354AE1" w:rsidP="00ED5CE4">
      <w:pPr>
        <w:pStyle w:val="Heading3"/>
        <w:numPr>
          <w:ilvl w:val="2"/>
          <w:numId w:val="13"/>
        </w:numPr>
        <w:spacing w:before="60" w:after="60"/>
        <w:ind w:left="1260" w:hanging="180"/>
      </w:pPr>
      <w:bookmarkStart w:id="237" w:name="_Toc374280173"/>
      <w:bookmarkStart w:id="238" w:name="_Toc374280429"/>
      <w:bookmarkStart w:id="239" w:name="_Toc374280640"/>
      <w:bookmarkStart w:id="240" w:name="_Toc374280948"/>
      <w:bookmarkStart w:id="241" w:name="_Toc374334778"/>
      <w:r w:rsidRPr="00354AE1">
        <w:lastRenderedPageBreak/>
        <w:t>Software System Attributes</w:t>
      </w:r>
      <w:bookmarkEnd w:id="237"/>
      <w:bookmarkEnd w:id="238"/>
      <w:bookmarkEnd w:id="239"/>
      <w:bookmarkEnd w:id="240"/>
      <w:bookmarkEnd w:id="241"/>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242" w:name="_Toc374280174"/>
      <w:bookmarkStart w:id="243" w:name="_Toc374280641"/>
      <w:bookmarkStart w:id="244" w:name="_Toc374280949"/>
      <w:bookmarkStart w:id="245" w:name="_Toc374334779"/>
      <w:bookmarkEnd w:id="242"/>
      <w:bookmarkEnd w:id="243"/>
      <w:bookmarkEnd w:id="244"/>
      <w:bookmarkEnd w:id="245"/>
    </w:p>
    <w:p w:rsidR="00354AE1" w:rsidRDefault="00354AE1" w:rsidP="002217EF">
      <w:pPr>
        <w:pStyle w:val="Heading4"/>
        <w:ind w:left="1620" w:hanging="180"/>
      </w:pPr>
      <w:bookmarkStart w:id="246" w:name="_Toc374280175"/>
      <w:bookmarkStart w:id="247" w:name="_Toc374280642"/>
      <w:bookmarkStart w:id="248" w:name="_Toc374280950"/>
      <w:bookmarkStart w:id="249" w:name="_Toc374334780"/>
      <w:r>
        <w:t>Reliability</w:t>
      </w:r>
      <w:bookmarkEnd w:id="246"/>
      <w:bookmarkEnd w:id="247"/>
      <w:bookmarkEnd w:id="248"/>
      <w:bookmarkEnd w:id="249"/>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250" w:name="_Toc374280176"/>
      <w:bookmarkStart w:id="251" w:name="_Toc374280643"/>
      <w:bookmarkStart w:id="252" w:name="_Toc374280951"/>
      <w:bookmarkStart w:id="253" w:name="_Toc374334781"/>
      <w:r>
        <w:t>Availability</w:t>
      </w:r>
      <w:bookmarkEnd w:id="250"/>
      <w:bookmarkEnd w:id="251"/>
      <w:bookmarkEnd w:id="252"/>
      <w:bookmarkEnd w:id="253"/>
    </w:p>
    <w:p w:rsidR="00C86586" w:rsidRPr="00C86586" w:rsidRDefault="00B23AEC" w:rsidP="00436362">
      <w:pPr>
        <w:ind w:left="720" w:firstLine="720"/>
      </w:pPr>
      <w:r>
        <w:t>N/A</w:t>
      </w:r>
    </w:p>
    <w:p w:rsidR="00354AE1" w:rsidRDefault="00354AE1" w:rsidP="002217EF">
      <w:pPr>
        <w:pStyle w:val="Heading4"/>
        <w:ind w:left="1620" w:hanging="180"/>
      </w:pPr>
      <w:bookmarkStart w:id="254" w:name="_Toc374280177"/>
      <w:bookmarkStart w:id="255" w:name="_Toc374280644"/>
      <w:bookmarkStart w:id="256" w:name="_Toc374280952"/>
      <w:bookmarkStart w:id="257" w:name="_Toc374334782"/>
      <w:r>
        <w:t>Security</w:t>
      </w:r>
      <w:bookmarkEnd w:id="254"/>
      <w:bookmarkEnd w:id="255"/>
      <w:bookmarkEnd w:id="256"/>
      <w:bookmarkEnd w:id="257"/>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258" w:name="_Toc374280178"/>
      <w:bookmarkStart w:id="259" w:name="_Toc374280645"/>
      <w:bookmarkStart w:id="260" w:name="_Toc374280953"/>
      <w:bookmarkStart w:id="261" w:name="_Toc374334783"/>
      <w:r>
        <w:t>Maintainability</w:t>
      </w:r>
      <w:bookmarkEnd w:id="258"/>
      <w:bookmarkEnd w:id="259"/>
      <w:bookmarkEnd w:id="260"/>
      <w:bookmarkEnd w:id="261"/>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t>
      </w:r>
      <w:r>
        <w:lastRenderedPageBreak/>
        <w:t xml:space="preserve">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262" w:name="_Toc374280179"/>
      <w:bookmarkStart w:id="263" w:name="_Toc374280646"/>
      <w:bookmarkStart w:id="264" w:name="_Toc374280954"/>
      <w:bookmarkStart w:id="265" w:name="_Toc374334784"/>
      <w:r>
        <w:t>Portability</w:t>
      </w:r>
      <w:bookmarkEnd w:id="262"/>
      <w:bookmarkEnd w:id="263"/>
      <w:bookmarkEnd w:id="264"/>
      <w:bookmarkEnd w:id="265"/>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266" w:name="_Toc374280180"/>
      <w:bookmarkStart w:id="267" w:name="_Toc374280647"/>
      <w:bookmarkStart w:id="268" w:name="_Toc374280955"/>
      <w:bookmarkStart w:id="269" w:name="_Toc374334785"/>
      <w:r>
        <w:t>Performance</w:t>
      </w:r>
      <w:bookmarkEnd w:id="266"/>
      <w:bookmarkEnd w:id="267"/>
      <w:bookmarkEnd w:id="268"/>
      <w:bookmarkEnd w:id="269"/>
    </w:p>
    <w:p w:rsidR="00B23AEC" w:rsidRPr="00B23AEC" w:rsidRDefault="00E25D18" w:rsidP="00B23AEC">
      <w:r>
        <w:t>N/A</w:t>
      </w:r>
    </w:p>
    <w:p w:rsidR="00096DF0" w:rsidRDefault="003F1D74" w:rsidP="005D77B9">
      <w:pPr>
        <w:pStyle w:val="Heading2"/>
        <w:ind w:left="720" w:hanging="180"/>
      </w:pPr>
      <w:bookmarkStart w:id="270" w:name="_Toc374280181"/>
      <w:bookmarkStart w:id="271" w:name="_Toc374280430"/>
      <w:bookmarkStart w:id="272" w:name="_Toc374280648"/>
      <w:bookmarkStart w:id="273" w:name="_Toc374280956"/>
      <w:bookmarkStart w:id="274" w:name="_Toc374334786"/>
      <w:r>
        <w:t>Entity Relationship Diagram</w:t>
      </w:r>
      <w:bookmarkEnd w:id="270"/>
      <w:bookmarkEnd w:id="271"/>
      <w:bookmarkEnd w:id="272"/>
      <w:bookmarkEnd w:id="273"/>
      <w:bookmarkEnd w:id="274"/>
    </w:p>
    <w:p w:rsidR="005B718D" w:rsidRDefault="00E52964" w:rsidP="00096DF0">
      <w:pPr>
        <w:keepNext/>
      </w:pPr>
      <w:r>
        <w:rPr>
          <w:noProof/>
        </w:rPr>
        <w:lastRenderedPageBreak/>
        <w:pict>
          <v:shape id="_x0000_s1087" type="#_x0000_t75" style="position:absolute;margin-left:20.25pt;margin-top:0;width:447pt;height:526.5pt;z-index:252096512">
            <v:imagedata r:id="rId33" o:title="Class Diagram1" croptop="4601f"/>
            <w10:wrap type="square" side="left"/>
          </v:shape>
        </w:pict>
      </w:r>
    </w:p>
    <w:p w:rsidR="004B1255" w:rsidRDefault="005B718D" w:rsidP="005C3B0F">
      <w:pPr>
        <w:pStyle w:val="Caption"/>
        <w:jc w:val="center"/>
      </w:pPr>
      <w:bookmarkStart w:id="275" w:name="_Toc374281169"/>
      <w:bookmarkStart w:id="276" w:name="_Toc374334636"/>
      <w:proofErr w:type="gramStart"/>
      <w:r>
        <w:t xml:space="preserve">Diagram </w:t>
      </w:r>
      <w:fldSimple w:instr=" SEQ Diagram \* ARABIC ">
        <w:r w:rsidR="00156F9A">
          <w:rPr>
            <w:noProof/>
          </w:rPr>
          <w:t>3</w:t>
        </w:r>
      </w:fldSimple>
      <w:r>
        <w:t>.</w:t>
      </w:r>
      <w:proofErr w:type="gramEnd"/>
      <w:r>
        <w:t xml:space="preserve"> Entity relationship diagram</w:t>
      </w:r>
      <w:bookmarkEnd w:id="275"/>
      <w:bookmarkEnd w:id="276"/>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2964" w:rsidRDefault="00E52964" w:rsidP="005A1E5F">
      <w:pPr>
        <w:spacing w:after="0" w:line="240" w:lineRule="auto"/>
      </w:pPr>
      <w:r>
        <w:separator/>
      </w:r>
    </w:p>
  </w:endnote>
  <w:endnote w:type="continuationSeparator" w:id="0">
    <w:p w:rsidR="00E52964" w:rsidRDefault="00E52964"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0A571D" w:rsidRDefault="000A571D">
        <w:pPr>
          <w:pStyle w:val="Footer"/>
          <w:jc w:val="center"/>
        </w:pPr>
        <w:r>
          <w:fldChar w:fldCharType="begin"/>
        </w:r>
        <w:r>
          <w:instrText xml:space="preserve"> PAGE   \* MERGEFORMAT </w:instrText>
        </w:r>
        <w:r>
          <w:fldChar w:fldCharType="separate"/>
        </w:r>
        <w:r w:rsidR="00F55F82">
          <w:rPr>
            <w:noProof/>
          </w:rPr>
          <w:t>4</w:t>
        </w:r>
        <w:r>
          <w:rPr>
            <w:noProof/>
          </w:rPr>
          <w:fldChar w:fldCharType="end"/>
        </w:r>
      </w:p>
    </w:sdtContent>
  </w:sdt>
  <w:p w:rsidR="000A571D" w:rsidRDefault="000A57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2964" w:rsidRDefault="00E52964" w:rsidP="005A1E5F">
      <w:pPr>
        <w:spacing w:after="0" w:line="240" w:lineRule="auto"/>
      </w:pPr>
      <w:r>
        <w:separator/>
      </w:r>
    </w:p>
  </w:footnote>
  <w:footnote w:type="continuationSeparator" w:id="0">
    <w:p w:rsidR="00E52964" w:rsidRDefault="00E52964"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571D" w:rsidRDefault="000A571D"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115DD"/>
    <w:multiLevelType w:val="hybridMultilevel"/>
    <w:tmpl w:val="6C2433E2"/>
    <w:lvl w:ilvl="0" w:tplc="3684C3E0">
      <w:start w:val="1"/>
      <w:numFmt w:val="decimal"/>
      <w:lvlText w:val="%1."/>
      <w:lvlJc w:val="right"/>
      <w:pPr>
        <w:ind w:left="774" w:hanging="360"/>
      </w:pPr>
      <w:rPr>
        <w:rFonts w:hint="default"/>
      </w:r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1">
    <w:nsid w:val="144971E4"/>
    <w:multiLevelType w:val="hybridMultilevel"/>
    <w:tmpl w:val="2316651A"/>
    <w:lvl w:ilvl="0" w:tplc="E94224D0">
      <w:start w:val="1"/>
      <w:numFmt w:val="bullet"/>
      <w:lvlText w:val=""/>
      <w:lvlJc w:val="right"/>
      <w:pPr>
        <w:ind w:left="1562" w:hanging="360"/>
      </w:pPr>
      <w:rPr>
        <w:rFonts w:ascii="Wingdings" w:hAnsi="Wingdings" w:hint="default"/>
      </w:rPr>
    </w:lvl>
    <w:lvl w:ilvl="1" w:tplc="04090003" w:tentative="1">
      <w:start w:val="1"/>
      <w:numFmt w:val="bullet"/>
      <w:lvlText w:val="o"/>
      <w:lvlJc w:val="left"/>
      <w:pPr>
        <w:ind w:left="2282" w:hanging="360"/>
      </w:pPr>
      <w:rPr>
        <w:rFonts w:ascii="Courier New" w:hAnsi="Courier New" w:cs="Courier New" w:hint="default"/>
      </w:rPr>
    </w:lvl>
    <w:lvl w:ilvl="2" w:tplc="04090005" w:tentative="1">
      <w:start w:val="1"/>
      <w:numFmt w:val="bullet"/>
      <w:lvlText w:val=""/>
      <w:lvlJc w:val="left"/>
      <w:pPr>
        <w:ind w:left="3002" w:hanging="360"/>
      </w:pPr>
      <w:rPr>
        <w:rFonts w:ascii="Wingdings" w:hAnsi="Wingdings" w:hint="default"/>
      </w:rPr>
    </w:lvl>
    <w:lvl w:ilvl="3" w:tplc="04090001" w:tentative="1">
      <w:start w:val="1"/>
      <w:numFmt w:val="bullet"/>
      <w:lvlText w:val=""/>
      <w:lvlJc w:val="left"/>
      <w:pPr>
        <w:ind w:left="3722" w:hanging="360"/>
      </w:pPr>
      <w:rPr>
        <w:rFonts w:ascii="Symbol" w:hAnsi="Symbol" w:hint="default"/>
      </w:rPr>
    </w:lvl>
    <w:lvl w:ilvl="4" w:tplc="04090003" w:tentative="1">
      <w:start w:val="1"/>
      <w:numFmt w:val="bullet"/>
      <w:lvlText w:val="o"/>
      <w:lvlJc w:val="left"/>
      <w:pPr>
        <w:ind w:left="4442" w:hanging="360"/>
      </w:pPr>
      <w:rPr>
        <w:rFonts w:ascii="Courier New" w:hAnsi="Courier New" w:cs="Courier New" w:hint="default"/>
      </w:rPr>
    </w:lvl>
    <w:lvl w:ilvl="5" w:tplc="04090005" w:tentative="1">
      <w:start w:val="1"/>
      <w:numFmt w:val="bullet"/>
      <w:lvlText w:val=""/>
      <w:lvlJc w:val="left"/>
      <w:pPr>
        <w:ind w:left="5162" w:hanging="360"/>
      </w:pPr>
      <w:rPr>
        <w:rFonts w:ascii="Wingdings" w:hAnsi="Wingdings" w:hint="default"/>
      </w:rPr>
    </w:lvl>
    <w:lvl w:ilvl="6" w:tplc="04090001" w:tentative="1">
      <w:start w:val="1"/>
      <w:numFmt w:val="bullet"/>
      <w:lvlText w:val=""/>
      <w:lvlJc w:val="left"/>
      <w:pPr>
        <w:ind w:left="5882" w:hanging="360"/>
      </w:pPr>
      <w:rPr>
        <w:rFonts w:ascii="Symbol" w:hAnsi="Symbol" w:hint="default"/>
      </w:rPr>
    </w:lvl>
    <w:lvl w:ilvl="7" w:tplc="04090003" w:tentative="1">
      <w:start w:val="1"/>
      <w:numFmt w:val="bullet"/>
      <w:lvlText w:val="o"/>
      <w:lvlJc w:val="left"/>
      <w:pPr>
        <w:ind w:left="6602" w:hanging="360"/>
      </w:pPr>
      <w:rPr>
        <w:rFonts w:ascii="Courier New" w:hAnsi="Courier New" w:cs="Courier New" w:hint="default"/>
      </w:rPr>
    </w:lvl>
    <w:lvl w:ilvl="8" w:tplc="04090005" w:tentative="1">
      <w:start w:val="1"/>
      <w:numFmt w:val="bullet"/>
      <w:lvlText w:val=""/>
      <w:lvlJc w:val="left"/>
      <w:pPr>
        <w:ind w:left="7322" w:hanging="360"/>
      </w:pPr>
      <w:rPr>
        <w:rFonts w:ascii="Wingdings" w:hAnsi="Wingdings" w:hint="default"/>
      </w:rPr>
    </w:lvl>
  </w:abstractNum>
  <w:abstractNum w:abstractNumId="2">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D881696"/>
    <w:multiLevelType w:val="hybridMultilevel"/>
    <w:tmpl w:val="657EF67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4B67BF"/>
    <w:multiLevelType w:val="hybridMultilevel"/>
    <w:tmpl w:val="D200C60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2D6878"/>
    <w:multiLevelType w:val="hybridMultilevel"/>
    <w:tmpl w:val="162E41C4"/>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B92D35"/>
    <w:multiLevelType w:val="hybridMultilevel"/>
    <w:tmpl w:val="1F44F34E"/>
    <w:lvl w:ilvl="0" w:tplc="88D8418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F35E5E"/>
    <w:multiLevelType w:val="hybridMultilevel"/>
    <w:tmpl w:val="E70A1BC6"/>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5F6092F"/>
    <w:multiLevelType w:val="hybridMultilevel"/>
    <w:tmpl w:val="F2AAE6C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ED2591"/>
    <w:multiLevelType w:val="hybridMultilevel"/>
    <w:tmpl w:val="C03A15B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62436A4"/>
    <w:multiLevelType w:val="hybridMultilevel"/>
    <w:tmpl w:val="E96EB7D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75610AF"/>
    <w:multiLevelType w:val="hybridMultilevel"/>
    <w:tmpl w:val="3F04E0F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FA5694C"/>
    <w:multiLevelType w:val="multilevel"/>
    <w:tmpl w:val="FAD670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746529EA"/>
    <w:multiLevelType w:val="hybridMultilevel"/>
    <w:tmpl w:val="6C2433E2"/>
    <w:lvl w:ilvl="0" w:tplc="3684C3E0">
      <w:start w:val="1"/>
      <w:numFmt w:val="decimal"/>
      <w:lvlText w:val="%1."/>
      <w:lvlJc w:val="right"/>
      <w:pPr>
        <w:ind w:left="774" w:hanging="360"/>
      </w:pPr>
      <w:rPr>
        <w:rFonts w:hint="default"/>
      </w:r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22">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7B176594"/>
    <w:multiLevelType w:val="hybridMultilevel"/>
    <w:tmpl w:val="756E5F5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FF64EB2"/>
    <w:multiLevelType w:val="hybridMultilevel"/>
    <w:tmpl w:val="745EDED8"/>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4"/>
  </w:num>
  <w:num w:numId="3">
    <w:abstractNumId w:val="3"/>
  </w:num>
  <w:num w:numId="4">
    <w:abstractNumId w:val="10"/>
  </w:num>
  <w:num w:numId="5">
    <w:abstractNumId w:val="22"/>
  </w:num>
  <w:num w:numId="6">
    <w:abstractNumId w:val="2"/>
  </w:num>
  <w:num w:numId="7">
    <w:abstractNumId w:val="15"/>
  </w:num>
  <w:num w:numId="8">
    <w:abstractNumId w:val="18"/>
  </w:num>
  <w:num w:numId="9">
    <w:abstractNumId w:val="16"/>
  </w:num>
  <w:num w:numId="10">
    <w:abstractNumId w:val="17"/>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19"/>
  </w:num>
  <w:num w:numId="16">
    <w:abstractNumId w:val="21"/>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1"/>
  </w:num>
  <w:num w:numId="20">
    <w:abstractNumId w:val="12"/>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6"/>
  </w:num>
  <w:num w:numId="26">
    <w:abstractNumId w:val="7"/>
  </w:num>
  <w:num w:numId="27">
    <w:abstractNumId w:val="23"/>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num>
  <w:num w:numId="30">
    <w:abstractNumId w:val="13"/>
  </w:num>
  <w:num w:numId="31">
    <w:abstractNumId w:val="0"/>
  </w:num>
  <w:num w:numId="32">
    <w:abstractNumId w:val="10"/>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ctiveWritingStyle w:appName="MSWord" w:lang="en-US" w:vendorID="64" w:dllVersion="131078" w:nlCheck="1" w:checkStyle="1"/>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29A0"/>
    <w:rsid w:val="00005EBE"/>
    <w:rsid w:val="00006CB6"/>
    <w:rsid w:val="00015CA7"/>
    <w:rsid w:val="000202DD"/>
    <w:rsid w:val="0002149A"/>
    <w:rsid w:val="00021FF5"/>
    <w:rsid w:val="00023E1F"/>
    <w:rsid w:val="00024145"/>
    <w:rsid w:val="000378CA"/>
    <w:rsid w:val="00037B49"/>
    <w:rsid w:val="000422C6"/>
    <w:rsid w:val="000424FC"/>
    <w:rsid w:val="00042C6F"/>
    <w:rsid w:val="00044563"/>
    <w:rsid w:val="00051702"/>
    <w:rsid w:val="000539DB"/>
    <w:rsid w:val="000560C6"/>
    <w:rsid w:val="00060BEB"/>
    <w:rsid w:val="000644EC"/>
    <w:rsid w:val="000674DF"/>
    <w:rsid w:val="000725DA"/>
    <w:rsid w:val="00073E14"/>
    <w:rsid w:val="000747F0"/>
    <w:rsid w:val="00076F2B"/>
    <w:rsid w:val="00077564"/>
    <w:rsid w:val="00081108"/>
    <w:rsid w:val="00081E8A"/>
    <w:rsid w:val="000824D1"/>
    <w:rsid w:val="0009005D"/>
    <w:rsid w:val="00092A2C"/>
    <w:rsid w:val="00092FE4"/>
    <w:rsid w:val="000935E9"/>
    <w:rsid w:val="00095CAB"/>
    <w:rsid w:val="0009617C"/>
    <w:rsid w:val="00096DF0"/>
    <w:rsid w:val="000A571D"/>
    <w:rsid w:val="000A5BB2"/>
    <w:rsid w:val="000A6D51"/>
    <w:rsid w:val="000A75B0"/>
    <w:rsid w:val="000B33E2"/>
    <w:rsid w:val="000B41BC"/>
    <w:rsid w:val="000B64C1"/>
    <w:rsid w:val="000B6B6D"/>
    <w:rsid w:val="000C132A"/>
    <w:rsid w:val="000C1755"/>
    <w:rsid w:val="000C2440"/>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7433"/>
    <w:rsid w:val="00107E0B"/>
    <w:rsid w:val="00111BFD"/>
    <w:rsid w:val="00112226"/>
    <w:rsid w:val="00117623"/>
    <w:rsid w:val="001213E9"/>
    <w:rsid w:val="00121526"/>
    <w:rsid w:val="00121867"/>
    <w:rsid w:val="001247AD"/>
    <w:rsid w:val="00127964"/>
    <w:rsid w:val="0013124D"/>
    <w:rsid w:val="0013520A"/>
    <w:rsid w:val="00135F7D"/>
    <w:rsid w:val="00146DCB"/>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75A9"/>
    <w:rsid w:val="001C6573"/>
    <w:rsid w:val="001C7A2D"/>
    <w:rsid w:val="001D00D8"/>
    <w:rsid w:val="001D7DDF"/>
    <w:rsid w:val="001E106D"/>
    <w:rsid w:val="001E1712"/>
    <w:rsid w:val="001E1E63"/>
    <w:rsid w:val="001E60AF"/>
    <w:rsid w:val="001F531C"/>
    <w:rsid w:val="001F5459"/>
    <w:rsid w:val="001F6071"/>
    <w:rsid w:val="001F6706"/>
    <w:rsid w:val="002028BC"/>
    <w:rsid w:val="0020794D"/>
    <w:rsid w:val="002103EE"/>
    <w:rsid w:val="00210FB7"/>
    <w:rsid w:val="00212B6A"/>
    <w:rsid w:val="00214AEE"/>
    <w:rsid w:val="00215A47"/>
    <w:rsid w:val="002217EF"/>
    <w:rsid w:val="00222076"/>
    <w:rsid w:val="0022386E"/>
    <w:rsid w:val="002248B7"/>
    <w:rsid w:val="00230493"/>
    <w:rsid w:val="00231F77"/>
    <w:rsid w:val="00232467"/>
    <w:rsid w:val="002337B4"/>
    <w:rsid w:val="002337DD"/>
    <w:rsid w:val="00233F74"/>
    <w:rsid w:val="00240F3F"/>
    <w:rsid w:val="0024376C"/>
    <w:rsid w:val="002457EF"/>
    <w:rsid w:val="00246A83"/>
    <w:rsid w:val="00247D05"/>
    <w:rsid w:val="002505F1"/>
    <w:rsid w:val="00257C1D"/>
    <w:rsid w:val="002605D3"/>
    <w:rsid w:val="00261754"/>
    <w:rsid w:val="0026500D"/>
    <w:rsid w:val="00266728"/>
    <w:rsid w:val="00267F52"/>
    <w:rsid w:val="00274D46"/>
    <w:rsid w:val="00277965"/>
    <w:rsid w:val="00280868"/>
    <w:rsid w:val="00280D82"/>
    <w:rsid w:val="00285696"/>
    <w:rsid w:val="00285A52"/>
    <w:rsid w:val="00287CFC"/>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B6CC0"/>
    <w:rsid w:val="002C05F2"/>
    <w:rsid w:val="002C0F14"/>
    <w:rsid w:val="002C1684"/>
    <w:rsid w:val="002C28E5"/>
    <w:rsid w:val="002C2928"/>
    <w:rsid w:val="002C5ACD"/>
    <w:rsid w:val="002C7F32"/>
    <w:rsid w:val="002D0EB1"/>
    <w:rsid w:val="002D3EC6"/>
    <w:rsid w:val="002D45D8"/>
    <w:rsid w:val="002D510B"/>
    <w:rsid w:val="002E4A39"/>
    <w:rsid w:val="002E53C1"/>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1E73"/>
    <w:rsid w:val="00326D1B"/>
    <w:rsid w:val="00330489"/>
    <w:rsid w:val="00331E73"/>
    <w:rsid w:val="00336024"/>
    <w:rsid w:val="0034468F"/>
    <w:rsid w:val="00345EBD"/>
    <w:rsid w:val="003468ED"/>
    <w:rsid w:val="00346AEB"/>
    <w:rsid w:val="00350A76"/>
    <w:rsid w:val="003510AE"/>
    <w:rsid w:val="00351CA2"/>
    <w:rsid w:val="00354A66"/>
    <w:rsid w:val="00354AE1"/>
    <w:rsid w:val="003555AE"/>
    <w:rsid w:val="00357AFF"/>
    <w:rsid w:val="00357E4D"/>
    <w:rsid w:val="00364E58"/>
    <w:rsid w:val="0038339C"/>
    <w:rsid w:val="00384945"/>
    <w:rsid w:val="003863F8"/>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7074"/>
    <w:rsid w:val="003B0C68"/>
    <w:rsid w:val="003C0104"/>
    <w:rsid w:val="003C0A5C"/>
    <w:rsid w:val="003C3962"/>
    <w:rsid w:val="003C4602"/>
    <w:rsid w:val="003C687F"/>
    <w:rsid w:val="003D37FC"/>
    <w:rsid w:val="003D4260"/>
    <w:rsid w:val="003D4853"/>
    <w:rsid w:val="003D4C0D"/>
    <w:rsid w:val="003D5270"/>
    <w:rsid w:val="003E493B"/>
    <w:rsid w:val="003F09BA"/>
    <w:rsid w:val="003F142C"/>
    <w:rsid w:val="003F1768"/>
    <w:rsid w:val="003F1D74"/>
    <w:rsid w:val="003F284D"/>
    <w:rsid w:val="003F4485"/>
    <w:rsid w:val="003F4E99"/>
    <w:rsid w:val="003F75B0"/>
    <w:rsid w:val="00401767"/>
    <w:rsid w:val="0040416D"/>
    <w:rsid w:val="00404D23"/>
    <w:rsid w:val="00406997"/>
    <w:rsid w:val="00414B7E"/>
    <w:rsid w:val="00415CB2"/>
    <w:rsid w:val="00416BF8"/>
    <w:rsid w:val="0042091C"/>
    <w:rsid w:val="004219A5"/>
    <w:rsid w:val="004316A5"/>
    <w:rsid w:val="00434705"/>
    <w:rsid w:val="00435612"/>
    <w:rsid w:val="00436362"/>
    <w:rsid w:val="004377DC"/>
    <w:rsid w:val="00444880"/>
    <w:rsid w:val="0044512D"/>
    <w:rsid w:val="00445DE9"/>
    <w:rsid w:val="004508B8"/>
    <w:rsid w:val="00450928"/>
    <w:rsid w:val="00452612"/>
    <w:rsid w:val="00453E9E"/>
    <w:rsid w:val="004549A7"/>
    <w:rsid w:val="0045516D"/>
    <w:rsid w:val="0046174B"/>
    <w:rsid w:val="00462D3F"/>
    <w:rsid w:val="0047150A"/>
    <w:rsid w:val="00471941"/>
    <w:rsid w:val="004726AA"/>
    <w:rsid w:val="004726B5"/>
    <w:rsid w:val="00472893"/>
    <w:rsid w:val="004750D6"/>
    <w:rsid w:val="00476863"/>
    <w:rsid w:val="00477B4D"/>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F45"/>
    <w:rsid w:val="004D134F"/>
    <w:rsid w:val="004D2BCA"/>
    <w:rsid w:val="004D41FF"/>
    <w:rsid w:val="004D6150"/>
    <w:rsid w:val="004D782E"/>
    <w:rsid w:val="004E422E"/>
    <w:rsid w:val="004F16B3"/>
    <w:rsid w:val="004F2D84"/>
    <w:rsid w:val="004F43B3"/>
    <w:rsid w:val="0050094F"/>
    <w:rsid w:val="005023D9"/>
    <w:rsid w:val="005040D5"/>
    <w:rsid w:val="00504AAC"/>
    <w:rsid w:val="00505FC3"/>
    <w:rsid w:val="00506603"/>
    <w:rsid w:val="0050724D"/>
    <w:rsid w:val="00510617"/>
    <w:rsid w:val="00511B15"/>
    <w:rsid w:val="00511D8D"/>
    <w:rsid w:val="00513731"/>
    <w:rsid w:val="00514065"/>
    <w:rsid w:val="005141BD"/>
    <w:rsid w:val="005143EE"/>
    <w:rsid w:val="005168AC"/>
    <w:rsid w:val="00520A0D"/>
    <w:rsid w:val="00523401"/>
    <w:rsid w:val="0052599A"/>
    <w:rsid w:val="00531E53"/>
    <w:rsid w:val="00536A9E"/>
    <w:rsid w:val="005375C8"/>
    <w:rsid w:val="00544757"/>
    <w:rsid w:val="00545CBE"/>
    <w:rsid w:val="00546FE2"/>
    <w:rsid w:val="0054757B"/>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5585"/>
    <w:rsid w:val="00597529"/>
    <w:rsid w:val="005A1E5F"/>
    <w:rsid w:val="005A24EA"/>
    <w:rsid w:val="005A2EA0"/>
    <w:rsid w:val="005A33BE"/>
    <w:rsid w:val="005B0189"/>
    <w:rsid w:val="005B043D"/>
    <w:rsid w:val="005B081F"/>
    <w:rsid w:val="005B2A8F"/>
    <w:rsid w:val="005B63A4"/>
    <w:rsid w:val="005B718D"/>
    <w:rsid w:val="005C22C8"/>
    <w:rsid w:val="005C2E48"/>
    <w:rsid w:val="005C3B0F"/>
    <w:rsid w:val="005D0D27"/>
    <w:rsid w:val="005D216A"/>
    <w:rsid w:val="005D5627"/>
    <w:rsid w:val="005D612F"/>
    <w:rsid w:val="005D77B9"/>
    <w:rsid w:val="005E3AED"/>
    <w:rsid w:val="005F17BB"/>
    <w:rsid w:val="005F2B64"/>
    <w:rsid w:val="005F301B"/>
    <w:rsid w:val="005F4B09"/>
    <w:rsid w:val="005F78D0"/>
    <w:rsid w:val="00601F5D"/>
    <w:rsid w:val="006022A3"/>
    <w:rsid w:val="006034DE"/>
    <w:rsid w:val="0060712C"/>
    <w:rsid w:val="00610A0A"/>
    <w:rsid w:val="0061174A"/>
    <w:rsid w:val="00611791"/>
    <w:rsid w:val="0061214A"/>
    <w:rsid w:val="006148DA"/>
    <w:rsid w:val="006156AD"/>
    <w:rsid w:val="00615E7E"/>
    <w:rsid w:val="00622C24"/>
    <w:rsid w:val="00623BA8"/>
    <w:rsid w:val="00630910"/>
    <w:rsid w:val="0063253C"/>
    <w:rsid w:val="00633A46"/>
    <w:rsid w:val="00633C70"/>
    <w:rsid w:val="00634CC3"/>
    <w:rsid w:val="00636500"/>
    <w:rsid w:val="0063677B"/>
    <w:rsid w:val="00640F08"/>
    <w:rsid w:val="00651A0F"/>
    <w:rsid w:val="00652784"/>
    <w:rsid w:val="00663594"/>
    <w:rsid w:val="006736D5"/>
    <w:rsid w:val="00673CF1"/>
    <w:rsid w:val="00680F57"/>
    <w:rsid w:val="006840F1"/>
    <w:rsid w:val="00686F09"/>
    <w:rsid w:val="00693BA3"/>
    <w:rsid w:val="00697338"/>
    <w:rsid w:val="00697EAD"/>
    <w:rsid w:val="006A26B6"/>
    <w:rsid w:val="006A373B"/>
    <w:rsid w:val="006A5591"/>
    <w:rsid w:val="006B0AAA"/>
    <w:rsid w:val="006B33B5"/>
    <w:rsid w:val="006B7701"/>
    <w:rsid w:val="006B797F"/>
    <w:rsid w:val="006C01D3"/>
    <w:rsid w:val="006C4669"/>
    <w:rsid w:val="006C557A"/>
    <w:rsid w:val="006D42F0"/>
    <w:rsid w:val="006D58BF"/>
    <w:rsid w:val="006E3918"/>
    <w:rsid w:val="006F297C"/>
    <w:rsid w:val="006F29D8"/>
    <w:rsid w:val="006F2BD3"/>
    <w:rsid w:val="006F6504"/>
    <w:rsid w:val="007007BD"/>
    <w:rsid w:val="00702165"/>
    <w:rsid w:val="0070411D"/>
    <w:rsid w:val="00705D6D"/>
    <w:rsid w:val="00711122"/>
    <w:rsid w:val="007159A4"/>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7D67"/>
    <w:rsid w:val="00795359"/>
    <w:rsid w:val="007966CF"/>
    <w:rsid w:val="007A0461"/>
    <w:rsid w:val="007A0AD5"/>
    <w:rsid w:val="007A1AA3"/>
    <w:rsid w:val="007A3869"/>
    <w:rsid w:val="007A61A1"/>
    <w:rsid w:val="007A7280"/>
    <w:rsid w:val="007A7B0B"/>
    <w:rsid w:val="007B07E0"/>
    <w:rsid w:val="007B1F6B"/>
    <w:rsid w:val="007B3F86"/>
    <w:rsid w:val="007B6408"/>
    <w:rsid w:val="007C4490"/>
    <w:rsid w:val="007C5A63"/>
    <w:rsid w:val="007C5E2E"/>
    <w:rsid w:val="007C6326"/>
    <w:rsid w:val="007D187B"/>
    <w:rsid w:val="007D47D1"/>
    <w:rsid w:val="007D5135"/>
    <w:rsid w:val="007D56EF"/>
    <w:rsid w:val="007E3592"/>
    <w:rsid w:val="007E6017"/>
    <w:rsid w:val="007E7D13"/>
    <w:rsid w:val="007F107E"/>
    <w:rsid w:val="007F1F9A"/>
    <w:rsid w:val="007F5E79"/>
    <w:rsid w:val="007F77E1"/>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90244"/>
    <w:rsid w:val="00891108"/>
    <w:rsid w:val="00891BC4"/>
    <w:rsid w:val="008A06E7"/>
    <w:rsid w:val="008A47BC"/>
    <w:rsid w:val="008A6DCE"/>
    <w:rsid w:val="008B00E4"/>
    <w:rsid w:val="008B21A2"/>
    <w:rsid w:val="008B4840"/>
    <w:rsid w:val="008C04B1"/>
    <w:rsid w:val="008C0A2E"/>
    <w:rsid w:val="008C0C86"/>
    <w:rsid w:val="008C593D"/>
    <w:rsid w:val="008D29DD"/>
    <w:rsid w:val="008D4244"/>
    <w:rsid w:val="008E0577"/>
    <w:rsid w:val="008E7E5D"/>
    <w:rsid w:val="008F1FB5"/>
    <w:rsid w:val="008F27CD"/>
    <w:rsid w:val="009061A1"/>
    <w:rsid w:val="00906A6B"/>
    <w:rsid w:val="00906FEB"/>
    <w:rsid w:val="009075AA"/>
    <w:rsid w:val="009141C6"/>
    <w:rsid w:val="009144F3"/>
    <w:rsid w:val="00917251"/>
    <w:rsid w:val="00930859"/>
    <w:rsid w:val="009409EC"/>
    <w:rsid w:val="00940E5D"/>
    <w:rsid w:val="009411B3"/>
    <w:rsid w:val="0094596B"/>
    <w:rsid w:val="00947952"/>
    <w:rsid w:val="009518C4"/>
    <w:rsid w:val="0095308A"/>
    <w:rsid w:val="00953F5A"/>
    <w:rsid w:val="009541CA"/>
    <w:rsid w:val="00957B6B"/>
    <w:rsid w:val="00961E66"/>
    <w:rsid w:val="0096660C"/>
    <w:rsid w:val="00966D68"/>
    <w:rsid w:val="00967138"/>
    <w:rsid w:val="00971CE8"/>
    <w:rsid w:val="00982586"/>
    <w:rsid w:val="00983E6B"/>
    <w:rsid w:val="00984AAC"/>
    <w:rsid w:val="009857B1"/>
    <w:rsid w:val="00985D8A"/>
    <w:rsid w:val="009902AD"/>
    <w:rsid w:val="00990CC9"/>
    <w:rsid w:val="009919B4"/>
    <w:rsid w:val="00995071"/>
    <w:rsid w:val="009A0AF0"/>
    <w:rsid w:val="009A0E3B"/>
    <w:rsid w:val="009A3261"/>
    <w:rsid w:val="009A7225"/>
    <w:rsid w:val="009B352E"/>
    <w:rsid w:val="009B3830"/>
    <w:rsid w:val="009B6B5F"/>
    <w:rsid w:val="009C177A"/>
    <w:rsid w:val="009C3382"/>
    <w:rsid w:val="009C4E5B"/>
    <w:rsid w:val="009C6E2C"/>
    <w:rsid w:val="009C79F8"/>
    <w:rsid w:val="009D152C"/>
    <w:rsid w:val="009D7A56"/>
    <w:rsid w:val="009E0049"/>
    <w:rsid w:val="009E1F26"/>
    <w:rsid w:val="009E274A"/>
    <w:rsid w:val="009E2C31"/>
    <w:rsid w:val="009E47FA"/>
    <w:rsid w:val="009F0605"/>
    <w:rsid w:val="009F14E2"/>
    <w:rsid w:val="009F3BCF"/>
    <w:rsid w:val="00A11AB4"/>
    <w:rsid w:val="00A11BA0"/>
    <w:rsid w:val="00A153B0"/>
    <w:rsid w:val="00A1549D"/>
    <w:rsid w:val="00A16A9D"/>
    <w:rsid w:val="00A22B43"/>
    <w:rsid w:val="00A2331B"/>
    <w:rsid w:val="00A23362"/>
    <w:rsid w:val="00A26983"/>
    <w:rsid w:val="00A3241F"/>
    <w:rsid w:val="00A32E7B"/>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825C4"/>
    <w:rsid w:val="00A90F39"/>
    <w:rsid w:val="00A938C3"/>
    <w:rsid w:val="00A97A1D"/>
    <w:rsid w:val="00AA044C"/>
    <w:rsid w:val="00AA53B6"/>
    <w:rsid w:val="00AA611B"/>
    <w:rsid w:val="00AA7826"/>
    <w:rsid w:val="00AB0E82"/>
    <w:rsid w:val="00AB113C"/>
    <w:rsid w:val="00AB3BC5"/>
    <w:rsid w:val="00AB79AB"/>
    <w:rsid w:val="00AB7C1B"/>
    <w:rsid w:val="00AC0A18"/>
    <w:rsid w:val="00AC0C00"/>
    <w:rsid w:val="00AC3376"/>
    <w:rsid w:val="00AD0502"/>
    <w:rsid w:val="00AD2117"/>
    <w:rsid w:val="00AD21E7"/>
    <w:rsid w:val="00AD2512"/>
    <w:rsid w:val="00AD5DAA"/>
    <w:rsid w:val="00AE154D"/>
    <w:rsid w:val="00AE28FF"/>
    <w:rsid w:val="00AE325F"/>
    <w:rsid w:val="00AE36BB"/>
    <w:rsid w:val="00AE5706"/>
    <w:rsid w:val="00AF1F00"/>
    <w:rsid w:val="00AF4C30"/>
    <w:rsid w:val="00AF566C"/>
    <w:rsid w:val="00AF77A8"/>
    <w:rsid w:val="00B007EA"/>
    <w:rsid w:val="00B00F63"/>
    <w:rsid w:val="00B04BBE"/>
    <w:rsid w:val="00B051AD"/>
    <w:rsid w:val="00B11CC2"/>
    <w:rsid w:val="00B2030C"/>
    <w:rsid w:val="00B23AEC"/>
    <w:rsid w:val="00B26B50"/>
    <w:rsid w:val="00B276D9"/>
    <w:rsid w:val="00B277E3"/>
    <w:rsid w:val="00B30D29"/>
    <w:rsid w:val="00B32245"/>
    <w:rsid w:val="00B35DEB"/>
    <w:rsid w:val="00B37753"/>
    <w:rsid w:val="00B4280F"/>
    <w:rsid w:val="00B51B58"/>
    <w:rsid w:val="00B53EC9"/>
    <w:rsid w:val="00B55BE6"/>
    <w:rsid w:val="00B562D8"/>
    <w:rsid w:val="00B65C5F"/>
    <w:rsid w:val="00B66886"/>
    <w:rsid w:val="00B704F8"/>
    <w:rsid w:val="00B71092"/>
    <w:rsid w:val="00B7684E"/>
    <w:rsid w:val="00B76E32"/>
    <w:rsid w:val="00B82167"/>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742C"/>
    <w:rsid w:val="00BD516F"/>
    <w:rsid w:val="00BE5862"/>
    <w:rsid w:val="00BE758F"/>
    <w:rsid w:val="00BF673A"/>
    <w:rsid w:val="00BF7F46"/>
    <w:rsid w:val="00C00540"/>
    <w:rsid w:val="00C00DED"/>
    <w:rsid w:val="00C0486E"/>
    <w:rsid w:val="00C05533"/>
    <w:rsid w:val="00C055B5"/>
    <w:rsid w:val="00C05799"/>
    <w:rsid w:val="00C05D13"/>
    <w:rsid w:val="00C115A2"/>
    <w:rsid w:val="00C1178E"/>
    <w:rsid w:val="00C155F7"/>
    <w:rsid w:val="00C156C1"/>
    <w:rsid w:val="00C20B9A"/>
    <w:rsid w:val="00C20FAE"/>
    <w:rsid w:val="00C304F5"/>
    <w:rsid w:val="00C32BF0"/>
    <w:rsid w:val="00C33135"/>
    <w:rsid w:val="00C36F59"/>
    <w:rsid w:val="00C42602"/>
    <w:rsid w:val="00C526AA"/>
    <w:rsid w:val="00C561B2"/>
    <w:rsid w:val="00C650CA"/>
    <w:rsid w:val="00C655CD"/>
    <w:rsid w:val="00C65C8B"/>
    <w:rsid w:val="00C666E5"/>
    <w:rsid w:val="00C70010"/>
    <w:rsid w:val="00C72DDE"/>
    <w:rsid w:val="00C73E59"/>
    <w:rsid w:val="00C749CF"/>
    <w:rsid w:val="00C74A6A"/>
    <w:rsid w:val="00C804ED"/>
    <w:rsid w:val="00C80837"/>
    <w:rsid w:val="00C813B4"/>
    <w:rsid w:val="00C81780"/>
    <w:rsid w:val="00C81EE1"/>
    <w:rsid w:val="00C82A69"/>
    <w:rsid w:val="00C85043"/>
    <w:rsid w:val="00C85C22"/>
    <w:rsid w:val="00C86586"/>
    <w:rsid w:val="00C91447"/>
    <w:rsid w:val="00CA02F6"/>
    <w:rsid w:val="00CA373B"/>
    <w:rsid w:val="00CB30CC"/>
    <w:rsid w:val="00CB4182"/>
    <w:rsid w:val="00CB6E86"/>
    <w:rsid w:val="00CB7FD3"/>
    <w:rsid w:val="00CC5E4D"/>
    <w:rsid w:val="00CC60EB"/>
    <w:rsid w:val="00CC6DC1"/>
    <w:rsid w:val="00CD2ADD"/>
    <w:rsid w:val="00CD2DBD"/>
    <w:rsid w:val="00CD386F"/>
    <w:rsid w:val="00CD4CEC"/>
    <w:rsid w:val="00CE2D8C"/>
    <w:rsid w:val="00CE2EB4"/>
    <w:rsid w:val="00CE4663"/>
    <w:rsid w:val="00CE4C38"/>
    <w:rsid w:val="00CE76EA"/>
    <w:rsid w:val="00CF1394"/>
    <w:rsid w:val="00D00698"/>
    <w:rsid w:val="00D10151"/>
    <w:rsid w:val="00D10EEC"/>
    <w:rsid w:val="00D10FFD"/>
    <w:rsid w:val="00D12086"/>
    <w:rsid w:val="00D15A18"/>
    <w:rsid w:val="00D226E9"/>
    <w:rsid w:val="00D241CF"/>
    <w:rsid w:val="00D249C8"/>
    <w:rsid w:val="00D261FA"/>
    <w:rsid w:val="00D26486"/>
    <w:rsid w:val="00D342CD"/>
    <w:rsid w:val="00D34BC7"/>
    <w:rsid w:val="00D4292F"/>
    <w:rsid w:val="00D44FDA"/>
    <w:rsid w:val="00D50F3C"/>
    <w:rsid w:val="00D517D2"/>
    <w:rsid w:val="00D5424E"/>
    <w:rsid w:val="00D5735C"/>
    <w:rsid w:val="00D57ECD"/>
    <w:rsid w:val="00D6534F"/>
    <w:rsid w:val="00D6669B"/>
    <w:rsid w:val="00D6701D"/>
    <w:rsid w:val="00D71876"/>
    <w:rsid w:val="00D75A58"/>
    <w:rsid w:val="00D8115D"/>
    <w:rsid w:val="00D85D6A"/>
    <w:rsid w:val="00D869EC"/>
    <w:rsid w:val="00D936EF"/>
    <w:rsid w:val="00D9403C"/>
    <w:rsid w:val="00D9460E"/>
    <w:rsid w:val="00D97268"/>
    <w:rsid w:val="00D97540"/>
    <w:rsid w:val="00DA057F"/>
    <w:rsid w:val="00DA0955"/>
    <w:rsid w:val="00DA28C7"/>
    <w:rsid w:val="00DA3319"/>
    <w:rsid w:val="00DA799E"/>
    <w:rsid w:val="00DB32F0"/>
    <w:rsid w:val="00DB7C1B"/>
    <w:rsid w:val="00DD1F71"/>
    <w:rsid w:val="00DD591D"/>
    <w:rsid w:val="00DD7784"/>
    <w:rsid w:val="00DD7CA7"/>
    <w:rsid w:val="00DE00D4"/>
    <w:rsid w:val="00DE0732"/>
    <w:rsid w:val="00DE0E7D"/>
    <w:rsid w:val="00DE669E"/>
    <w:rsid w:val="00DF1DE9"/>
    <w:rsid w:val="00DF31A2"/>
    <w:rsid w:val="00DF4D31"/>
    <w:rsid w:val="00E05044"/>
    <w:rsid w:val="00E060B2"/>
    <w:rsid w:val="00E06E15"/>
    <w:rsid w:val="00E118F5"/>
    <w:rsid w:val="00E24409"/>
    <w:rsid w:val="00E24C0F"/>
    <w:rsid w:val="00E25CD3"/>
    <w:rsid w:val="00E25D18"/>
    <w:rsid w:val="00E31812"/>
    <w:rsid w:val="00E31EE4"/>
    <w:rsid w:val="00E355DC"/>
    <w:rsid w:val="00E41A24"/>
    <w:rsid w:val="00E4315C"/>
    <w:rsid w:val="00E443C7"/>
    <w:rsid w:val="00E45831"/>
    <w:rsid w:val="00E460AA"/>
    <w:rsid w:val="00E47F8F"/>
    <w:rsid w:val="00E501ED"/>
    <w:rsid w:val="00E512F8"/>
    <w:rsid w:val="00E52964"/>
    <w:rsid w:val="00E55371"/>
    <w:rsid w:val="00E56D61"/>
    <w:rsid w:val="00E57CCD"/>
    <w:rsid w:val="00E605CF"/>
    <w:rsid w:val="00E62A29"/>
    <w:rsid w:val="00E6409C"/>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135C"/>
    <w:rsid w:val="00EA2D4C"/>
    <w:rsid w:val="00EA4465"/>
    <w:rsid w:val="00EB480D"/>
    <w:rsid w:val="00EB4F1E"/>
    <w:rsid w:val="00EB5497"/>
    <w:rsid w:val="00EB6105"/>
    <w:rsid w:val="00EB7BB9"/>
    <w:rsid w:val="00EC04D8"/>
    <w:rsid w:val="00EC610D"/>
    <w:rsid w:val="00ED07F9"/>
    <w:rsid w:val="00ED20D8"/>
    <w:rsid w:val="00ED4780"/>
    <w:rsid w:val="00ED5CE4"/>
    <w:rsid w:val="00ED6366"/>
    <w:rsid w:val="00EE294D"/>
    <w:rsid w:val="00EE5B90"/>
    <w:rsid w:val="00EE711E"/>
    <w:rsid w:val="00EE7D6F"/>
    <w:rsid w:val="00EF040F"/>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56A0"/>
    <w:rsid w:val="00F46006"/>
    <w:rsid w:val="00F50C7E"/>
    <w:rsid w:val="00F54109"/>
    <w:rsid w:val="00F5473A"/>
    <w:rsid w:val="00F55F82"/>
    <w:rsid w:val="00F57C1E"/>
    <w:rsid w:val="00F60F89"/>
    <w:rsid w:val="00F625DB"/>
    <w:rsid w:val="00F62D68"/>
    <w:rsid w:val="00F66282"/>
    <w:rsid w:val="00F679F2"/>
    <w:rsid w:val="00F72E1E"/>
    <w:rsid w:val="00F737BA"/>
    <w:rsid w:val="00F76135"/>
    <w:rsid w:val="00F7706B"/>
    <w:rsid w:val="00F77372"/>
    <w:rsid w:val="00F8287C"/>
    <w:rsid w:val="00F919AE"/>
    <w:rsid w:val="00F94F95"/>
    <w:rsid w:val="00F95C92"/>
    <w:rsid w:val="00FA16BA"/>
    <w:rsid w:val="00FA79DB"/>
    <w:rsid w:val="00FB0D1E"/>
    <w:rsid w:val="00FB279F"/>
    <w:rsid w:val="00FB2905"/>
    <w:rsid w:val="00FB3988"/>
    <w:rsid w:val="00FB5CA3"/>
    <w:rsid w:val="00FB7186"/>
    <w:rsid w:val="00FC3120"/>
    <w:rsid w:val="00FC59DF"/>
    <w:rsid w:val="00FC6C8F"/>
    <w:rsid w:val="00FD0484"/>
    <w:rsid w:val="00FD0AF8"/>
    <w:rsid w:val="00FD38F0"/>
    <w:rsid w:val="00FD5711"/>
    <w:rsid w:val="00FD5CA1"/>
    <w:rsid w:val="00FE1C70"/>
    <w:rsid w:val="00FE27D1"/>
    <w:rsid w:val="00FE41B5"/>
    <w:rsid w:val="00FE471F"/>
    <w:rsid w:val="00FE597A"/>
    <w:rsid w:val="00FE6AEB"/>
    <w:rsid w:val="00FE6FB8"/>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package" Target="embeddings/Microsoft_Visio_Drawing3211.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B81F1-17C7-49DE-B8F4-6871C4A57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64</Pages>
  <Words>15849</Words>
  <Characters>90344</Characters>
  <Application>Microsoft Office Word</Application>
  <DocSecurity>0</DocSecurity>
  <Lines>752</Lines>
  <Paragraphs>211</Paragraphs>
  <ScaleCrop>false</ScaleCrop>
  <HeadingPairs>
    <vt:vector size="2" baseType="variant">
      <vt:variant>
        <vt:lpstr>Title</vt:lpstr>
      </vt:variant>
      <vt:variant>
        <vt:i4>1</vt:i4>
      </vt:variant>
    </vt:vector>
  </HeadingPairs>
  <TitlesOfParts>
    <vt:vector size="1" baseType="lpstr">
      <vt:lpstr/>
    </vt:vector>
  </TitlesOfParts>
  <Manager>Nguyễn Trọng Tài</Manager>
  <Company/>
  <LinksUpToDate>false</LinksUpToDate>
  <CharactersWithSpaces>105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ảo Long</cp:lastModifiedBy>
  <cp:revision>71</cp:revision>
  <cp:lastPrinted>2013-12-09T01:09:00Z</cp:lastPrinted>
  <dcterms:created xsi:type="dcterms:W3CDTF">2014-01-21T04:30:00Z</dcterms:created>
  <dcterms:modified xsi:type="dcterms:W3CDTF">2014-01-24T09:25:00Z</dcterms:modified>
</cp:coreProperties>
</file>